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77777777" w:rsidR="00FD191D" w:rsidRPr="00427649" w:rsidRDefault="00FD191D" w:rsidP="00FD191D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顧客管理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21261EA7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E3A8F" w:rsidRPr="00427649">
              <w:rPr>
                <w:rFonts w:ascii="標楷體" w:hAnsi="標楷體" w:hint="eastAsia"/>
              </w:rPr>
              <w:t>4</w:t>
            </w:r>
            <w:r w:rsidR="004F1F89">
              <w:rPr>
                <w:rFonts w:ascii="標楷體" w:hAnsi="標楷體"/>
              </w:rPr>
              <w:t>9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1E75181B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4C360D">
              <w:rPr>
                <w:rFonts w:ascii="標楷體" w:hAnsi="標楷體" w:hint="eastAsia"/>
              </w:rPr>
              <w:t>2</w:t>
            </w:r>
            <w:r w:rsidR="00B63B36">
              <w:rPr>
                <w:rFonts w:ascii="標楷體" w:hAnsi="標楷體"/>
              </w:rPr>
              <w:t>/</w:t>
            </w:r>
            <w:r w:rsidR="00462C4C">
              <w:rPr>
                <w:rFonts w:ascii="標楷體" w:hAnsi="標楷體"/>
              </w:rPr>
              <w:t>0</w:t>
            </w:r>
            <w:r w:rsidR="000D6B5E">
              <w:rPr>
                <w:rFonts w:ascii="標楷體" w:hAnsi="標楷體"/>
              </w:rPr>
              <w:t>3</w:t>
            </w:r>
            <w:r w:rsidR="00B63B36">
              <w:rPr>
                <w:rFonts w:ascii="標楷體" w:hAnsi="標楷體"/>
              </w:rPr>
              <w:t>/</w:t>
            </w:r>
            <w:r w:rsidR="000D6B5E">
              <w:rPr>
                <w:rFonts w:ascii="標楷體" w:hAnsi="標楷體"/>
              </w:rPr>
              <w:t>0</w:t>
            </w:r>
            <w:r w:rsidR="004A5F4B">
              <w:rPr>
                <w:rFonts w:ascii="標楷體" w:hAnsi="標楷體" w:hint="eastAsia"/>
              </w:rPr>
              <w:t>4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5916A06A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655B5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9167577" wp14:editId="09A6A50D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B7EDC6" w14:textId="77777777" w:rsidR="00837869" w:rsidRDefault="00837869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2297808" w14:textId="77777777" w:rsidR="00837869" w:rsidRDefault="00837869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BEEA019" w14:textId="77777777" w:rsidR="00837869" w:rsidRDefault="00837869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167577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" stroked="f">
                <v:textbox>
                  <w:txbxContent>
                    <w:p w14:paraId="03B7EDC6" w14:textId="77777777" w:rsidR="00837869" w:rsidRDefault="00837869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2297808" w14:textId="77777777" w:rsidR="00837869" w:rsidRDefault="00837869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BEEA019" w14:textId="77777777" w:rsidR="00837869" w:rsidRDefault="00837869" w:rsidP="0040125A"/>
                  </w:txbxContent>
                </v:textbox>
              </v:shape>
            </w:pict>
          </mc:Fallback>
        </mc:AlternateContent>
      </w:r>
      <w:r w:rsidR="00655B5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A5322A" wp14:editId="767ECD2A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48449F" w14:textId="77777777" w:rsidR="00837869" w:rsidRDefault="00837869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337D3EC3" w14:textId="77777777" w:rsidR="00837869" w:rsidRDefault="00837869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6DD7EC0" w14:textId="77777777" w:rsidR="00837869" w:rsidRDefault="00837869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A5322A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HFrkGYfAgAA/A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1448449F" w14:textId="77777777" w:rsidR="00837869" w:rsidRDefault="00837869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337D3EC3" w14:textId="77777777" w:rsidR="00837869" w:rsidRDefault="00837869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6DD7EC0" w14:textId="77777777" w:rsidR="00837869" w:rsidRDefault="00837869" w:rsidP="0040125A"/>
                  </w:txbxContent>
                </v:textbox>
              </v:shape>
            </w:pict>
          </mc:Fallback>
        </mc:AlternateContent>
      </w:r>
    </w:p>
    <w:p w14:paraId="1BE37CE0" w14:textId="6CBFCF82" w:rsidR="00200D13" w:rsidRPr="00427649" w:rsidRDefault="00655B50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5827097" wp14:editId="306D50C1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4" name="文字方塊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30C552" w14:textId="77777777" w:rsidR="00837869" w:rsidRDefault="00837869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020EC0D8" w14:textId="77777777" w:rsidR="00837869" w:rsidRDefault="00837869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B08E13C" w14:textId="77777777" w:rsidR="00837869" w:rsidRDefault="00837869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827097"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" stroked="f">
                <v:textbox>
                  <w:txbxContent>
                    <w:p w14:paraId="7830C552" w14:textId="77777777" w:rsidR="00837869" w:rsidRDefault="00837869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020EC0D8" w14:textId="77777777" w:rsidR="00837869" w:rsidRDefault="00837869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B08E13C" w14:textId="77777777" w:rsidR="00837869" w:rsidRDefault="00837869" w:rsidP="0040125A"/>
                  </w:txbxContent>
                </v:textbox>
              </v:shape>
            </w:pict>
          </mc:Fallback>
        </mc:AlternateConten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4110"/>
        <w:gridCol w:w="1134"/>
        <w:gridCol w:w="822"/>
        <w:gridCol w:w="1440"/>
      </w:tblGrid>
      <w:tr w:rsidR="008224BD" w:rsidRPr="00427649" w14:paraId="2BF37BD7" w14:textId="77777777" w:rsidTr="00A31103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4110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822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註</w:t>
            </w:r>
          </w:p>
        </w:tc>
      </w:tr>
      <w:tr w:rsidR="008224BD" w:rsidRPr="00427649" w14:paraId="24E876A5" w14:textId="77777777" w:rsidTr="00A31103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B634D0" w:rsidRPr="00427649">
              <w:rPr>
                <w:rFonts w:ascii="標楷體" w:hAnsi="標楷體" w:hint="eastAsia"/>
              </w:rPr>
              <w:t>0</w:t>
            </w:r>
            <w:r w:rsidRPr="00427649">
              <w:rPr>
                <w:rFonts w:ascii="標楷體" w:hAnsi="標楷體" w:hint="eastAsia"/>
              </w:rPr>
              <w:t>.</w:t>
            </w:r>
            <w:r w:rsidR="00B634D0" w:rsidRPr="00427649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4110" w:type="dxa"/>
            <w:vAlign w:val="center"/>
          </w:tcPr>
          <w:p w14:paraId="6FD3CB1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B225D36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  <w:vAlign w:val="center"/>
          </w:tcPr>
          <w:p w14:paraId="605EBB34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977944D" w14:textId="77777777" w:rsidTr="00A31103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19/12/31</w:t>
            </w:r>
          </w:p>
        </w:tc>
        <w:tc>
          <w:tcPr>
            <w:tcW w:w="4110" w:type="dxa"/>
            <w:vAlign w:val="center"/>
          </w:tcPr>
          <w:p w14:paraId="6A811C6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762ACF3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822" w:type="dxa"/>
          </w:tcPr>
          <w:p w14:paraId="635C553C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B634D0" w:rsidRPr="00427649" w14:paraId="41856ED6" w14:textId="77777777" w:rsidTr="00A31103">
        <w:tc>
          <w:tcPr>
            <w:tcW w:w="1108" w:type="dxa"/>
            <w:vAlign w:val="center"/>
          </w:tcPr>
          <w:p w14:paraId="0B8121AC" w14:textId="11511F64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Pr="00427649"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021/0</w:t>
            </w:r>
            <w:r w:rsidR="000E36DA" w:rsidRPr="00427649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/>
              </w:rPr>
              <w:t>/</w:t>
            </w:r>
            <w:r w:rsidR="000E36DA" w:rsidRPr="00427649">
              <w:rPr>
                <w:rFonts w:ascii="標楷體" w:hAnsi="標楷體" w:hint="eastAsia"/>
              </w:rPr>
              <w:t>06</w:t>
            </w:r>
          </w:p>
        </w:tc>
        <w:tc>
          <w:tcPr>
            <w:tcW w:w="4110" w:type="dxa"/>
            <w:vAlign w:val="center"/>
          </w:tcPr>
          <w:p w14:paraId="00F756AE" w14:textId="77777777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0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1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2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7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7</w:t>
            </w:r>
          </w:p>
          <w:p w14:paraId="669F433A" w14:textId="68FB9F63" w:rsidR="000E36DA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9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6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3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4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5</w:t>
            </w:r>
          </w:p>
          <w:p w14:paraId="2A437427" w14:textId="5091E28D" w:rsidR="00B634D0" w:rsidRPr="00427649" w:rsidRDefault="000E36DA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L1105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A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908</w:t>
            </w:r>
            <w:r w:rsidRPr="00427649">
              <w:rPr>
                <w:rFonts w:ascii="標楷體" w:hAnsi="標楷體" w:hint="eastAsia"/>
              </w:rPr>
              <w:t>,</w:t>
            </w:r>
            <w:r w:rsidRPr="00427649">
              <w:rPr>
                <w:rFonts w:ascii="標楷體" w:hAnsi="標楷體"/>
              </w:rPr>
              <w:t>L1108</w:t>
            </w:r>
          </w:p>
        </w:tc>
        <w:tc>
          <w:tcPr>
            <w:tcW w:w="1134" w:type="dxa"/>
            <w:vAlign w:val="center"/>
          </w:tcPr>
          <w:p w14:paraId="78CBD21C" w14:textId="47A95BEA" w:rsidR="00B634D0" w:rsidRPr="00427649" w:rsidRDefault="000E63CD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3E486320" w14:textId="77777777" w:rsidR="00B634D0" w:rsidRPr="00427649" w:rsidRDefault="00B634D0" w:rsidP="00584830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427649" w:rsidRDefault="00B634D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C6BA7" w:rsidRPr="00427649" w14:paraId="14072F3F" w14:textId="77777777" w:rsidTr="00A31103">
        <w:tc>
          <w:tcPr>
            <w:tcW w:w="1108" w:type="dxa"/>
            <w:vAlign w:val="center"/>
          </w:tcPr>
          <w:p w14:paraId="36F9E913" w14:textId="68F1FAA4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5/18</w:t>
            </w:r>
          </w:p>
        </w:tc>
        <w:tc>
          <w:tcPr>
            <w:tcW w:w="4110" w:type="dxa"/>
            <w:vAlign w:val="center"/>
          </w:tcPr>
          <w:p w14:paraId="02038B44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54E95FC9" w14:textId="38F46606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180C8D3F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427649" w:rsidRDefault="002C6BA7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6B94688A" w14:textId="77777777" w:rsidTr="00A31103">
        <w:tc>
          <w:tcPr>
            <w:tcW w:w="1108" w:type="dxa"/>
            <w:vAlign w:val="center"/>
          </w:tcPr>
          <w:p w14:paraId="72AC35F0" w14:textId="578EB9C8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6/04</w:t>
            </w:r>
          </w:p>
        </w:tc>
        <w:tc>
          <w:tcPr>
            <w:tcW w:w="4110" w:type="dxa"/>
            <w:vAlign w:val="center"/>
          </w:tcPr>
          <w:p w14:paraId="7414D20B" w14:textId="663AE41F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交付</w:t>
            </w:r>
            <w:r w:rsidRPr="00427649">
              <w:rPr>
                <w:rFonts w:ascii="標楷體" w:hAnsi="標楷體" w:hint="eastAsia"/>
              </w:rPr>
              <w:t>URS</w:t>
            </w:r>
          </w:p>
        </w:tc>
        <w:tc>
          <w:tcPr>
            <w:tcW w:w="1134" w:type="dxa"/>
            <w:vAlign w:val="center"/>
          </w:tcPr>
          <w:p w14:paraId="5DCAE46F" w14:textId="5FA4E774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張嘉榮</w:t>
            </w:r>
          </w:p>
        </w:tc>
        <w:tc>
          <w:tcPr>
            <w:tcW w:w="822" w:type="dxa"/>
          </w:tcPr>
          <w:p w14:paraId="4BAA5AA7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7623BD1" w14:textId="77777777" w:rsidTr="00A31103">
        <w:tc>
          <w:tcPr>
            <w:tcW w:w="1108" w:type="dxa"/>
            <w:vAlign w:val="center"/>
          </w:tcPr>
          <w:p w14:paraId="377B78CF" w14:textId="1C1D1A7F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16D66EA6" w14:textId="09B5C221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09/17</w:t>
            </w:r>
          </w:p>
        </w:tc>
        <w:tc>
          <w:tcPr>
            <w:tcW w:w="4110" w:type="dxa"/>
            <w:vAlign w:val="center"/>
          </w:tcPr>
          <w:p w14:paraId="21CB37B4" w14:textId="77777777" w:rsidR="002347C6" w:rsidRPr="00427649" w:rsidRDefault="00B616B2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</w:p>
          <w:p w14:paraId="641E6F3D" w14:textId="77777777" w:rsidR="00613FB6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001、L1101、L1102、L1103、L1104、L1111、L1905、L1105、</w:t>
            </w:r>
          </w:p>
          <w:p w14:paraId="13714C67" w14:textId="77777777" w:rsidR="00B616B2" w:rsidRPr="00427649" w:rsidRDefault="00B616B2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8、L1108、L1109、L190A</w:t>
            </w:r>
            <w:r w:rsidR="00E9553C" w:rsidRPr="00427649">
              <w:rPr>
                <w:rFonts w:ascii="標楷體" w:hAnsi="標楷體" w:hint="eastAsia"/>
              </w:rPr>
              <w:t>、</w:t>
            </w:r>
          </w:p>
          <w:p w14:paraId="3B5F9ACA" w14:textId="0B179BD0" w:rsidR="00E9553C" w:rsidRPr="00427649" w:rsidRDefault="00E9553C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L1907、L1107</w:t>
            </w:r>
          </w:p>
        </w:tc>
        <w:tc>
          <w:tcPr>
            <w:tcW w:w="1134" w:type="dxa"/>
            <w:vAlign w:val="center"/>
          </w:tcPr>
          <w:p w14:paraId="5DC211F8" w14:textId="02208D2A" w:rsidR="002347C6" w:rsidRPr="00427649" w:rsidRDefault="009E3A8F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79384815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2347C6" w:rsidRPr="00427649" w14:paraId="4E935D5B" w14:textId="77777777" w:rsidTr="00A31103">
        <w:tc>
          <w:tcPr>
            <w:tcW w:w="1108" w:type="dxa"/>
            <w:vAlign w:val="center"/>
          </w:tcPr>
          <w:p w14:paraId="1E9D96DF" w14:textId="20253A62" w:rsidR="002347C6" w:rsidRPr="00427649" w:rsidRDefault="0019405E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1</w:t>
            </w:r>
          </w:p>
        </w:tc>
        <w:tc>
          <w:tcPr>
            <w:tcW w:w="1614" w:type="dxa"/>
            <w:vAlign w:val="center"/>
          </w:tcPr>
          <w:p w14:paraId="1EB1A99A" w14:textId="70C74CAF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0/15</w:t>
            </w:r>
          </w:p>
        </w:tc>
        <w:tc>
          <w:tcPr>
            <w:tcW w:w="4110" w:type="dxa"/>
            <w:vAlign w:val="center"/>
          </w:tcPr>
          <w:p w14:paraId="20C44274" w14:textId="19F7A055" w:rsidR="002347C6" w:rsidRPr="00427649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="0019405E" w:rsidRPr="00427649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</w:tc>
        <w:tc>
          <w:tcPr>
            <w:tcW w:w="1134" w:type="dxa"/>
            <w:vAlign w:val="center"/>
          </w:tcPr>
          <w:p w14:paraId="243616E3" w14:textId="65AEB397" w:rsidR="002347C6" w:rsidRPr="00427649" w:rsidRDefault="00A57674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A18C586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427649" w:rsidRDefault="002347C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27649" w:rsidRPr="00427649" w14:paraId="64B99601" w14:textId="77777777" w:rsidTr="00A31103">
        <w:tc>
          <w:tcPr>
            <w:tcW w:w="1108" w:type="dxa"/>
            <w:vAlign w:val="center"/>
          </w:tcPr>
          <w:p w14:paraId="4E3169CF" w14:textId="00F0E31D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1.42</w:t>
            </w:r>
          </w:p>
        </w:tc>
        <w:tc>
          <w:tcPr>
            <w:tcW w:w="1614" w:type="dxa"/>
            <w:vAlign w:val="center"/>
          </w:tcPr>
          <w:p w14:paraId="58B5010A" w14:textId="6B44CC31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21/11/</w:t>
            </w:r>
            <w:r w:rsidR="00462C4C">
              <w:rPr>
                <w:rFonts w:ascii="標楷體" w:hAnsi="標楷體"/>
              </w:rPr>
              <w:t>0</w:t>
            </w:r>
            <w:r w:rsidR="004310D9"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72F82116" w14:textId="163724BA" w:rsidR="002C4E56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427649">
              <w:rPr>
                <w:rFonts w:ascii="標楷體" w:hAnsi="標楷體" w:hint="eastAsia"/>
                <w:highlight w:val="yellow"/>
                <w:lang w:eastAsia="zh-HK"/>
              </w:rPr>
              <w:t>黃底</w:t>
            </w:r>
          </w:p>
          <w:p w14:paraId="320DFC03" w14:textId="4275D8E5" w:rsidR="001B3804" w:rsidRDefault="004E3B8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1001</w:t>
            </w:r>
            <w:r w:rsidRPr="004E3B86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/>
              </w:rPr>
              <w:t>L1102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C13EE1">
              <w:rPr>
                <w:rFonts w:ascii="標楷體" w:hAnsi="標楷體"/>
              </w:rPr>
              <w:t>L110</w:t>
            </w:r>
            <w:r w:rsidR="00C13EE1">
              <w:rPr>
                <w:rFonts w:ascii="標楷體" w:hAnsi="標楷體" w:hint="eastAsia"/>
              </w:rPr>
              <w:t>3</w:t>
            </w:r>
            <w:r w:rsidR="00C13EE1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/>
              </w:rPr>
              <w:t>L110</w:t>
            </w:r>
            <w:r w:rsidR="004A5722">
              <w:rPr>
                <w:rFonts w:ascii="標楷體" w:hAnsi="標楷體" w:hint="eastAsia"/>
              </w:rPr>
              <w:t>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1B3804">
              <w:rPr>
                <w:rFonts w:ascii="標楷體" w:hAnsi="標楷體" w:hint="eastAsia"/>
              </w:rPr>
              <w:t>L1107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108</w:t>
            </w:r>
            <w:r w:rsidR="005C1BDC" w:rsidRPr="00427649">
              <w:rPr>
                <w:rFonts w:ascii="標楷體" w:hAnsi="標楷體" w:hint="eastAsia"/>
              </w:rPr>
              <w:t>、</w:t>
            </w:r>
            <w:r w:rsidR="005C1BDC">
              <w:rPr>
                <w:rFonts w:ascii="標楷體" w:hAnsi="標楷體" w:hint="eastAsia"/>
              </w:rPr>
              <w:t>L1111</w:t>
            </w:r>
            <w:r w:rsidR="008C2193" w:rsidRPr="00427649">
              <w:rPr>
                <w:rFonts w:ascii="標楷體" w:hAnsi="標楷體" w:hint="eastAsia"/>
              </w:rPr>
              <w:t>、</w:t>
            </w:r>
            <w:r w:rsidR="008C2193">
              <w:rPr>
                <w:rFonts w:ascii="標楷體" w:hAnsi="標楷體" w:hint="eastAsia"/>
              </w:rPr>
              <w:t>L1905</w:t>
            </w:r>
            <w:r w:rsidR="004A5722" w:rsidRPr="00427649">
              <w:rPr>
                <w:rFonts w:ascii="標楷體" w:hAnsi="標楷體" w:hint="eastAsia"/>
              </w:rPr>
              <w:t>、</w:t>
            </w:r>
            <w:r w:rsidR="004A5722">
              <w:rPr>
                <w:rFonts w:ascii="標楷體" w:hAnsi="標楷體" w:hint="eastAsia"/>
              </w:rPr>
              <w:t>L1908</w:t>
            </w:r>
          </w:p>
          <w:p w14:paraId="4E16908D" w14:textId="2C6568E9" w:rsidR="000F1B7C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：</w:t>
            </w:r>
          </w:p>
          <w:p w14:paraId="32F5CA7B" w14:textId="1E31DBA2" w:rsidR="000F1B7C" w:rsidRPr="00427649" w:rsidRDefault="000F1B7C" w:rsidP="00584830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10</w:t>
            </w:r>
            <w:r w:rsidR="00153D5A" w:rsidRPr="00427649">
              <w:rPr>
                <w:rFonts w:ascii="標楷體" w:hAnsi="標楷體" w:hint="eastAsia"/>
              </w:rPr>
              <w:t>、</w:t>
            </w:r>
            <w:r w:rsidR="00153D5A">
              <w:rPr>
                <w:rFonts w:ascii="標楷體" w:hAnsi="標楷體" w:hint="eastAsia"/>
              </w:rPr>
              <w:t>L1909</w:t>
            </w:r>
          </w:p>
        </w:tc>
        <w:tc>
          <w:tcPr>
            <w:tcW w:w="1134" w:type="dxa"/>
            <w:vAlign w:val="center"/>
          </w:tcPr>
          <w:p w14:paraId="1A658F1A" w14:textId="1D0A3AEF" w:rsidR="00427649" w:rsidRPr="00427649" w:rsidRDefault="00C13EE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52F97AF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DDAFA1A" w14:textId="77777777" w:rsidR="00427649" w:rsidRPr="00427649" w:rsidRDefault="00427649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307896" w:rsidRPr="00427649" w14:paraId="24DA7F46" w14:textId="77777777" w:rsidTr="00A31103">
        <w:tc>
          <w:tcPr>
            <w:tcW w:w="1108" w:type="dxa"/>
            <w:vAlign w:val="center"/>
          </w:tcPr>
          <w:p w14:paraId="4675F45C" w14:textId="71F3F3C1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3</w:t>
            </w:r>
          </w:p>
        </w:tc>
        <w:tc>
          <w:tcPr>
            <w:tcW w:w="1614" w:type="dxa"/>
            <w:vAlign w:val="center"/>
          </w:tcPr>
          <w:p w14:paraId="362C4311" w14:textId="384DC0D6" w:rsidR="008E7D9A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62538A"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/</w:t>
            </w:r>
            <w:r w:rsidR="00F04DAB">
              <w:rPr>
                <w:rFonts w:ascii="標楷體" w:hAnsi="標楷體"/>
              </w:rPr>
              <w:t>1</w:t>
            </w:r>
            <w:r w:rsidR="0062538A"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/</w:t>
            </w:r>
            <w:r w:rsidR="0062538A">
              <w:rPr>
                <w:rFonts w:ascii="標楷體" w:hAnsi="標楷體"/>
              </w:rPr>
              <w:t>24</w:t>
            </w:r>
          </w:p>
        </w:tc>
        <w:tc>
          <w:tcPr>
            <w:tcW w:w="4110" w:type="dxa"/>
            <w:vAlign w:val="center"/>
          </w:tcPr>
          <w:p w14:paraId="5B9545B5" w14:textId="425D28F2" w:rsidR="002C4E56" w:rsidRPr="007152A2" w:rsidRDefault="002C4E56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672D8C">
              <w:rPr>
                <w:rFonts w:ascii="標楷體" w:hAnsi="標楷體" w:hint="eastAsia"/>
                <w:highlight w:val="cyan"/>
                <w:lang w:eastAsia="zh-HK"/>
              </w:rPr>
              <w:t>藍底</w:t>
            </w:r>
          </w:p>
          <w:p w14:paraId="1DA63B7C" w14:textId="1BE42D77" w:rsidR="00307896" w:rsidRPr="00672D8C" w:rsidRDefault="007152A2" w:rsidP="00584830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 w:rsidRPr="007152A2">
              <w:rPr>
                <w:rFonts w:ascii="標楷體" w:hAnsi="標楷體" w:hint="eastAsia"/>
                <w:lang w:eastAsia="zh-HK"/>
              </w:rPr>
              <w:t>1</w:t>
            </w:r>
            <w:r w:rsidRPr="007152A2">
              <w:rPr>
                <w:rFonts w:ascii="標楷體" w:hAnsi="標楷體"/>
                <w:lang w:eastAsia="zh-HK"/>
              </w:rPr>
              <w:t>.</w:t>
            </w:r>
            <w:r w:rsidR="00307896" w:rsidRPr="00307896">
              <w:rPr>
                <w:rFonts w:ascii="標楷體" w:hAnsi="標楷體" w:hint="eastAsia"/>
                <w:lang w:eastAsia="zh-HK"/>
              </w:rPr>
              <w:t>L1001</w:t>
            </w:r>
          </w:p>
          <w:p w14:paraId="766D2CB8" w14:textId="388DC07C" w:rsidR="00717887" w:rsidRDefault="007152A2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2</w:t>
            </w:r>
            <w:r>
              <w:rPr>
                <w:rFonts w:ascii="標楷體" w:hAnsi="標楷體"/>
                <w:lang w:eastAsia="zh-HK"/>
              </w:rPr>
              <w:t>.</w:t>
            </w:r>
            <w:r w:rsidR="00717887" w:rsidRPr="00717887">
              <w:rPr>
                <w:rFonts w:ascii="標楷體" w:hAnsi="標楷體" w:hint="eastAsia"/>
                <w:lang w:eastAsia="zh-HK"/>
              </w:rPr>
              <w:t>取消交易L1</w:t>
            </w:r>
            <w:r w:rsidR="00717887" w:rsidRPr="00717887">
              <w:rPr>
                <w:rFonts w:ascii="標楷體" w:hAnsi="標楷體"/>
                <w:lang w:eastAsia="zh-HK"/>
              </w:rPr>
              <w:t>90A</w:t>
            </w:r>
            <w:r w:rsidR="00717887" w:rsidRPr="00717887">
              <w:rPr>
                <w:rFonts w:ascii="標楷體" w:hAnsi="標楷體" w:hint="eastAsia"/>
                <w:lang w:eastAsia="zh-HK"/>
              </w:rPr>
              <w:t>，改由L6088取代。</w:t>
            </w:r>
          </w:p>
          <w:p w14:paraId="311E2CF0" w14:textId="5C76BCE4" w:rsid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3.戶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配偶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原住名姓名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  <w:lang w:eastAsia="zh-HK"/>
              </w:rPr>
              <w:t>負責人姓名改變輸入戶式</w:t>
            </w: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*50</w:t>
            </w:r>
            <w:r>
              <w:rPr>
                <w:rFonts w:ascii="標楷體" w:hAnsi="標楷體" w:hint="eastAsia"/>
              </w:rPr>
              <w:t>&gt;100</w:t>
            </w:r>
          </w:p>
          <w:p w14:paraId="5B15AE41" w14:textId="37597F10" w:rsidR="00F04DAB" w:rsidRPr="00672D8C" w:rsidRDefault="00672D8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  <w:lang w:eastAsia="zh-HK"/>
              </w:rPr>
              <w:t xml:space="preserve">  </w:t>
            </w:r>
            <w:r>
              <w:rPr>
                <w:rFonts w:ascii="標楷體" w:hAnsi="標楷體" w:hint="eastAsia"/>
              </w:rPr>
              <w:t>L1101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2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3</w:t>
            </w:r>
            <w:r w:rsidRPr="00672D8C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1104</w:t>
            </w:r>
          </w:p>
        </w:tc>
        <w:tc>
          <w:tcPr>
            <w:tcW w:w="1134" w:type="dxa"/>
            <w:vAlign w:val="center"/>
          </w:tcPr>
          <w:p w14:paraId="66CD1E43" w14:textId="77777777" w:rsidR="00307896" w:rsidRDefault="00307896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  <w:p w14:paraId="69CACD9A" w14:textId="00683820" w:rsidR="008B2080" w:rsidRPr="00427649" w:rsidRDefault="008B208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243E6C8E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9D754BD" w14:textId="77777777" w:rsidR="00307896" w:rsidRPr="00427649" w:rsidRDefault="00307896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62538A" w:rsidRPr="00427649" w14:paraId="06F6B887" w14:textId="77777777" w:rsidTr="00A31103">
        <w:tc>
          <w:tcPr>
            <w:tcW w:w="1108" w:type="dxa"/>
            <w:vAlign w:val="center"/>
          </w:tcPr>
          <w:p w14:paraId="2ECB7C83" w14:textId="2D3D3ACF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4</w:t>
            </w:r>
          </w:p>
        </w:tc>
        <w:tc>
          <w:tcPr>
            <w:tcW w:w="1614" w:type="dxa"/>
            <w:vAlign w:val="center"/>
          </w:tcPr>
          <w:p w14:paraId="4F747944" w14:textId="48F11518" w:rsidR="0062538A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1/</w:t>
            </w:r>
            <w:r w:rsidR="00462C4C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4</w:t>
            </w:r>
          </w:p>
        </w:tc>
        <w:tc>
          <w:tcPr>
            <w:tcW w:w="4110" w:type="dxa"/>
            <w:vAlign w:val="center"/>
          </w:tcPr>
          <w:p w14:paraId="592C7C61" w14:textId="15C4D22A" w:rsidR="002C4E56" w:rsidRP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</w:p>
          <w:p w14:paraId="425D1113" w14:textId="736BDBBA" w:rsidR="0096392B" w:rsidRPr="00BE351E" w:rsidRDefault="0062538A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、L1103：</w:t>
            </w:r>
            <w:r w:rsidRPr="00F04DAB">
              <w:rPr>
                <w:rFonts w:ascii="標楷體" w:hAnsi="標楷體" w:hint="eastAsia"/>
              </w:rPr>
              <w:t>連動L190A改為連動L6088</w:t>
            </w:r>
          </w:p>
        </w:tc>
        <w:tc>
          <w:tcPr>
            <w:tcW w:w="1134" w:type="dxa"/>
            <w:vAlign w:val="center"/>
          </w:tcPr>
          <w:p w14:paraId="0764EAE9" w14:textId="42C553B9" w:rsidR="00460C26" w:rsidRDefault="0062538A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嘉榮</w:t>
            </w:r>
          </w:p>
        </w:tc>
        <w:tc>
          <w:tcPr>
            <w:tcW w:w="822" w:type="dxa"/>
          </w:tcPr>
          <w:p w14:paraId="45949A6D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0F520C2" w14:textId="77777777" w:rsidR="0062538A" w:rsidRPr="00427649" w:rsidRDefault="0062538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462C4C" w:rsidRPr="00427649" w14:paraId="17C7AD49" w14:textId="77777777" w:rsidTr="00A31103">
        <w:tc>
          <w:tcPr>
            <w:tcW w:w="1108" w:type="dxa"/>
            <w:vAlign w:val="center"/>
          </w:tcPr>
          <w:p w14:paraId="4DC1B555" w14:textId="44DF7DB7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45</w:t>
            </w:r>
          </w:p>
        </w:tc>
        <w:tc>
          <w:tcPr>
            <w:tcW w:w="1614" w:type="dxa"/>
            <w:vAlign w:val="center"/>
          </w:tcPr>
          <w:p w14:paraId="1B5656F9" w14:textId="55B8D650" w:rsidR="00462C4C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1/20</w:t>
            </w:r>
          </w:p>
        </w:tc>
        <w:tc>
          <w:tcPr>
            <w:tcW w:w="4110" w:type="dxa"/>
            <w:vAlign w:val="center"/>
          </w:tcPr>
          <w:p w14:paraId="5A627EE4" w14:textId="30077556" w:rsidR="002C4E56" w:rsidRDefault="002C4E56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  <w:lang w:eastAsia="zh-HK"/>
              </w:rPr>
              <w:t>更新</w:t>
            </w:r>
            <w:r w:rsidRPr="00427649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F04DAB">
              <w:rPr>
                <w:rFonts w:ascii="標楷體" w:hAnsi="標楷體" w:hint="eastAsia"/>
                <w:highlight w:val="red"/>
              </w:rPr>
              <w:t>紅底</w:t>
            </w:r>
          </w:p>
          <w:p w14:paraId="6D68903D" w14:textId="02F3CF4A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.涂</w:t>
            </w:r>
            <w:r>
              <w:rPr>
                <w:rFonts w:ascii="標楷體" w:hAnsi="標楷體" w:hint="eastAsia"/>
                <w:lang w:eastAsia="zh-HK"/>
              </w:rPr>
              <w:t>宇欣三審回覆</w:t>
            </w:r>
          </w:p>
          <w:p w14:paraId="5F726ED2" w14:textId="77777777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>
              <w:rPr>
                <w:rFonts w:ascii="標楷體" w:hAnsi="標楷體" w:hint="eastAsia"/>
                <w:lang w:eastAsia="zh-HK"/>
              </w:rPr>
              <w:t>目錄</w:t>
            </w:r>
            <w:r>
              <w:rPr>
                <w:rFonts w:ascii="標楷體" w:hAnsi="標楷體" w:hint="eastAsia"/>
              </w:rPr>
              <w:t>、</w:t>
            </w:r>
            <w:r w:rsidRPr="008E2B34">
              <w:rPr>
                <w:rFonts w:ascii="標楷體" w:hAnsi="標楷體" w:hint="eastAsia"/>
                <w:lang w:eastAsia="zh-HK"/>
              </w:rPr>
              <w:t>系統功能結構圖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  <w:r>
              <w:rPr>
                <w:rFonts w:ascii="標楷體" w:hAnsi="標楷體" w:hint="eastAsia"/>
              </w:rPr>
              <w:t>、L1101、L1102、L1905、L1105</w:t>
            </w:r>
          </w:p>
          <w:p w14:paraId="44124608" w14:textId="6AC60143" w:rsidR="00462C4C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.</w:t>
            </w:r>
            <w:r>
              <w:rPr>
                <w:rFonts w:ascii="標楷體" w:hAnsi="標楷體" w:hint="eastAsia"/>
              </w:rPr>
              <w:t>李</w:t>
            </w:r>
            <w:r>
              <w:rPr>
                <w:rFonts w:ascii="標楷體" w:hAnsi="標楷體" w:hint="eastAsia"/>
                <w:lang w:eastAsia="zh-HK"/>
              </w:rPr>
              <w:t>珮琪三審回覆</w:t>
            </w:r>
          </w:p>
          <w:p w14:paraId="5A5340CF" w14:textId="0C156F49" w:rsidR="00462C4C" w:rsidRPr="00F04DAB" w:rsidRDefault="00462C4C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highlight w:val="red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 w:rsidRPr="00427649">
              <w:rPr>
                <w:rFonts w:ascii="標楷體" w:hAnsi="標楷體"/>
              </w:rPr>
              <w:t>系統範圍</w:t>
            </w:r>
            <w:r>
              <w:rPr>
                <w:rFonts w:ascii="標楷體" w:hAnsi="標楷體" w:hint="eastAsia"/>
              </w:rPr>
              <w:t>、</w:t>
            </w:r>
            <w:r>
              <w:rPr>
                <w:rFonts w:ascii="標楷體" w:hAnsi="標楷體"/>
              </w:rPr>
              <w:t>L1001</w:t>
            </w:r>
          </w:p>
        </w:tc>
        <w:tc>
          <w:tcPr>
            <w:tcW w:w="1134" w:type="dxa"/>
            <w:vAlign w:val="center"/>
          </w:tcPr>
          <w:p w14:paraId="46EA2170" w14:textId="46274508" w:rsidR="00462C4C" w:rsidRDefault="00462C4C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1F11902B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D48A39" w14:textId="77777777" w:rsidR="00462C4C" w:rsidRPr="00427649" w:rsidRDefault="00462C4C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547D31" w:rsidRPr="00427649" w14:paraId="12B4AE59" w14:textId="77777777" w:rsidTr="00A31103">
        <w:tc>
          <w:tcPr>
            <w:tcW w:w="1108" w:type="dxa"/>
            <w:vAlign w:val="center"/>
          </w:tcPr>
          <w:p w14:paraId="1788E27A" w14:textId="1D9BA863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V1.46</w:t>
            </w:r>
          </w:p>
        </w:tc>
        <w:tc>
          <w:tcPr>
            <w:tcW w:w="1614" w:type="dxa"/>
            <w:vAlign w:val="center"/>
          </w:tcPr>
          <w:p w14:paraId="79651891" w14:textId="56FE1B85" w:rsidR="00547D31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</w:t>
            </w:r>
            <w:r w:rsidR="004E192A">
              <w:rPr>
                <w:rFonts w:ascii="標楷體" w:hAnsi="標楷體"/>
              </w:rPr>
              <w:t>02</w:t>
            </w:r>
            <w:r>
              <w:rPr>
                <w:rFonts w:ascii="標楷體" w:hAnsi="標楷體" w:hint="eastAsia"/>
              </w:rPr>
              <w:t>/</w:t>
            </w:r>
            <w:r w:rsidR="004E192A">
              <w:rPr>
                <w:rFonts w:ascii="標楷體" w:hAnsi="標楷體"/>
              </w:rPr>
              <w:t>11</w:t>
            </w:r>
          </w:p>
        </w:tc>
        <w:tc>
          <w:tcPr>
            <w:tcW w:w="4110" w:type="dxa"/>
            <w:vAlign w:val="center"/>
          </w:tcPr>
          <w:p w14:paraId="797A85C4" w14:textId="77777777" w:rsidR="00547D31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 w:rsidRPr="00547D31">
              <w:rPr>
                <w:rFonts w:ascii="標楷體" w:hAnsi="標楷體" w:hint="eastAsia"/>
                <w:highlight w:val="magenta"/>
                <w:lang w:eastAsia="zh-HK"/>
              </w:rPr>
              <w:t>桃底</w:t>
            </w:r>
          </w:p>
          <w:p w14:paraId="69189549" w14:textId="7C29979F" w:rsidR="00AA4A8E" w:rsidRDefault="00547D31" w:rsidP="0058483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.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r>
              <w:rPr>
                <w:rFonts w:ascii="標楷體" w:hAnsi="標楷體" w:hint="eastAsia"/>
              </w:rPr>
              <w:t>De</w:t>
            </w:r>
            <w:r w:rsidR="00F23301"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5393D206" w14:textId="2D0EAF87" w:rsidR="00547D31" w:rsidRDefault="00547D31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42</w:t>
            </w:r>
            <w:r w:rsidR="00AA4A8E">
              <w:rPr>
                <w:rFonts w:ascii="標楷體" w:hAnsi="標楷體" w:hint="eastAsia"/>
              </w:rPr>
              <w:t>:L1909</w:t>
            </w:r>
          </w:p>
          <w:p w14:paraId="5F341C37" w14:textId="00A8BB1A" w:rsidR="00AA4A8E" w:rsidRDefault="00AA4A8E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0:L1105</w:t>
            </w:r>
          </w:p>
          <w:p w14:paraId="641E9329" w14:textId="74A8D4D8" w:rsidR="00C67180" w:rsidRDefault="00C67180" w:rsidP="00AA4A8E">
            <w:pPr>
              <w:pStyle w:val="11"/>
              <w:spacing w:before="0"/>
              <w:ind w:leftChars="100" w:left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3:L1905</w:t>
            </w:r>
          </w:p>
          <w:p w14:paraId="1547F9F7" w14:textId="35D5CAFF" w:rsidR="00141530" w:rsidRDefault="00141530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#1265:</w:t>
            </w:r>
            <w:r w:rsidR="00923555">
              <w:rPr>
                <w:rFonts w:ascii="標楷體" w:hAnsi="標楷體" w:hint="eastAsia"/>
              </w:rPr>
              <w:t>L1001,</w:t>
            </w:r>
            <w:r>
              <w:rPr>
                <w:rFonts w:ascii="標楷體" w:hAnsi="標楷體"/>
              </w:rPr>
              <w:t>L1101</w:t>
            </w:r>
            <w:r>
              <w:rPr>
                <w:rFonts w:ascii="標楷體" w:hAnsi="標楷體" w:hint="eastAsia"/>
              </w:rPr>
              <w:t>,L1102,L1110,L1905</w:t>
            </w:r>
          </w:p>
          <w:p w14:paraId="65D96EBA" w14:textId="7E15A8A9" w:rsidR="00923555" w:rsidRDefault="00923555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68:</w:t>
            </w:r>
            <w:r w:rsidR="00930166">
              <w:rPr>
                <w:rFonts w:ascii="標楷體" w:hAnsi="標楷體" w:hint="eastAsia"/>
              </w:rPr>
              <w:t>L1101,L1102,</w:t>
            </w:r>
            <w:r>
              <w:rPr>
                <w:rFonts w:ascii="標楷體" w:hAnsi="標楷體" w:hint="eastAsia"/>
              </w:rPr>
              <w:t>L1905</w:t>
            </w:r>
          </w:p>
          <w:p w14:paraId="1FF44A84" w14:textId="1A8FCBF7" w:rsidR="00AB57E1" w:rsidRDefault="00AB57E1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293:L1905</w:t>
            </w:r>
          </w:p>
          <w:p w14:paraId="19908F29" w14:textId="02B98C80" w:rsidR="004A2D48" w:rsidRDefault="004A2D48" w:rsidP="00923555">
            <w:pPr>
              <w:pStyle w:val="11"/>
              <w:spacing w:before="0"/>
              <w:ind w:leftChars="100" w:left="960" w:hangingChars="300" w:hanging="72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304:L1101</w:t>
            </w:r>
          </w:p>
          <w:p w14:paraId="1EB366A6" w14:textId="4C9FC27F" w:rsidR="00AA4A8E" w:rsidRDefault="002E2F05" w:rsidP="002E2F05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2.</w:t>
            </w:r>
            <w:r>
              <w:rPr>
                <w:rFonts w:ascii="標楷體" w:hAnsi="標楷體" w:hint="eastAsia"/>
                <w:lang w:eastAsia="zh-HK"/>
              </w:rPr>
              <w:t>李珮琪</w:t>
            </w:r>
            <w:r>
              <w:rPr>
                <w:rFonts w:ascii="標楷體" w:hAnsi="標楷體" w:hint="eastAsia"/>
              </w:rPr>
              <w:t>D</w:t>
            </w:r>
            <w:r w:rsidR="00F23301">
              <w:rPr>
                <w:rFonts w:ascii="標楷體" w:hAnsi="標楷體"/>
              </w:rPr>
              <w:t>e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1894EFE2" w14:textId="77777777" w:rsidR="002E2F05" w:rsidRDefault="002E2F05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57</w:t>
            </w:r>
            <w:r w:rsidR="00AA4A8E">
              <w:rPr>
                <w:rFonts w:ascii="標楷體" w:hAnsi="標楷體" w:hint="eastAsia"/>
              </w:rPr>
              <w:t>:L1110</w:t>
            </w:r>
          </w:p>
          <w:p w14:paraId="28D6107B" w14:textId="77777777" w:rsidR="00930166" w:rsidRDefault="00930166" w:rsidP="00AA4A8E">
            <w:pPr>
              <w:pStyle w:val="11"/>
              <w:spacing w:before="0"/>
              <w:ind w:left="0" w:firstLineChars="100" w:firstLine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#1317:L1101,L1102,L1905</w:t>
            </w:r>
          </w:p>
          <w:p w14:paraId="0EAAD7F3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3.</w:t>
            </w: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Def</w:t>
            </w:r>
            <w:r>
              <w:rPr>
                <w:rFonts w:ascii="標楷體" w:hAnsi="標楷體"/>
              </w:rPr>
              <w:t>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</w:p>
          <w:p w14:paraId="0DFC8967" w14:textId="77777777" w:rsidR="00F23301" w:rsidRDefault="00F23301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</w:t>
            </w:r>
            <w:r>
              <w:rPr>
                <w:rFonts w:ascii="標楷體" w:hAnsi="標楷體"/>
              </w:rPr>
              <w:t xml:space="preserve"> </w:t>
            </w:r>
            <w:r>
              <w:rPr>
                <w:rFonts w:ascii="標楷體" w:hAnsi="標楷體" w:hint="eastAsia"/>
              </w:rPr>
              <w:t>#1310:L1105,L1905</w:t>
            </w:r>
          </w:p>
          <w:p w14:paraId="366C5FFF" w14:textId="37E1489C" w:rsidR="00820932" w:rsidRPr="00427649" w:rsidRDefault="00820932" w:rsidP="00F23301">
            <w:pPr>
              <w:pStyle w:val="11"/>
              <w:spacing w:before="0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 xml:space="preserve">  </w:t>
            </w:r>
            <w:r>
              <w:rPr>
                <w:rFonts w:ascii="標楷體" w:hAnsi="標楷體" w:hint="eastAsia"/>
              </w:rPr>
              <w:t>#1274:L1107</w:t>
            </w:r>
          </w:p>
        </w:tc>
        <w:tc>
          <w:tcPr>
            <w:tcW w:w="1134" w:type="dxa"/>
            <w:vAlign w:val="center"/>
          </w:tcPr>
          <w:p w14:paraId="76AB9412" w14:textId="7F12277A" w:rsidR="00547D31" w:rsidRDefault="00547D31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2F5C7FF5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AA5B8F1" w14:textId="77777777" w:rsidR="00547D31" w:rsidRPr="00427649" w:rsidRDefault="00547D31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8A261A" w:rsidRPr="00427649" w14:paraId="4FE5FE4B" w14:textId="77777777" w:rsidTr="00A31103">
        <w:tc>
          <w:tcPr>
            <w:tcW w:w="1108" w:type="dxa"/>
            <w:vAlign w:val="center"/>
          </w:tcPr>
          <w:p w14:paraId="34A6FE81" w14:textId="2A8668A3" w:rsidR="008A261A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7</w:t>
            </w:r>
          </w:p>
        </w:tc>
        <w:tc>
          <w:tcPr>
            <w:tcW w:w="1614" w:type="dxa"/>
            <w:vAlign w:val="center"/>
          </w:tcPr>
          <w:p w14:paraId="057E71C9" w14:textId="34BB838A" w:rsidR="008A261A" w:rsidRDefault="00B4297F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2/18</w:t>
            </w:r>
          </w:p>
        </w:tc>
        <w:tc>
          <w:tcPr>
            <w:tcW w:w="4110" w:type="dxa"/>
            <w:vAlign w:val="center"/>
          </w:tcPr>
          <w:p w14:paraId="165925FD" w14:textId="7C0566FF" w:rsidR="008A261A" w:rsidRDefault="008A261A" w:rsidP="008A261A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URS:</w:t>
            </w:r>
            <w:r>
              <w:rPr>
                <w:rFonts w:ascii="標楷體" w:hAnsi="標楷體" w:hint="eastAsia"/>
                <w:highlight w:val="lightGray"/>
                <w:lang w:eastAsia="zh-HK"/>
              </w:rPr>
              <w:t>灰</w:t>
            </w:r>
            <w:r w:rsidRPr="008A261A">
              <w:rPr>
                <w:rFonts w:ascii="標楷體" w:hAnsi="標楷體" w:hint="eastAsia"/>
                <w:highlight w:val="lightGray"/>
                <w:lang w:eastAsia="zh-HK"/>
              </w:rPr>
              <w:t>底</w:t>
            </w:r>
          </w:p>
          <w:p w14:paraId="0C78F4FD" w14:textId="0E0EC983" w:rsidR="008A261A" w:rsidRDefault="008A261A" w:rsidP="00F22DF0">
            <w:pPr>
              <w:pStyle w:val="11"/>
              <w:numPr>
                <w:ilvl w:val="0"/>
                <w:numId w:val="14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廠商補說明</w:t>
            </w:r>
            <w:r>
              <w:rPr>
                <w:rFonts w:ascii="標楷體" w:hAnsi="標楷體" w:hint="eastAsia"/>
              </w:rPr>
              <w:t>:L1108</w:t>
            </w:r>
          </w:p>
          <w:p w14:paraId="7981D17F" w14:textId="36187AC9" w:rsidR="00AA527F" w:rsidRPr="004D36D3" w:rsidRDefault="00AA527F" w:rsidP="002D103D">
            <w:pPr>
              <w:pStyle w:val="11"/>
              <w:numPr>
                <w:ilvl w:val="0"/>
                <w:numId w:val="14"/>
              </w:numPr>
              <w:spacing w:before="0"/>
              <w:rPr>
                <w:rFonts w:ascii="標楷體" w:hAnsi="標楷體"/>
              </w:rPr>
            </w:pPr>
            <w:r w:rsidRPr="004D36D3">
              <w:rPr>
                <w:rFonts w:ascii="標楷體" w:hAnsi="標楷體"/>
              </w:rPr>
              <w:t>鄭佳怡Defect單#1455:L1111</w:t>
            </w:r>
          </w:p>
          <w:p w14:paraId="5EDFD41B" w14:textId="07749004" w:rsidR="00837869" w:rsidRDefault="00837869" w:rsidP="004D36D3">
            <w:pPr>
              <w:pStyle w:val="11"/>
              <w:numPr>
                <w:ilvl w:val="0"/>
                <w:numId w:val="14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r>
              <w:rPr>
                <w:rFonts w:ascii="標楷體" w:hAnsi="標楷體" w:hint="eastAsia"/>
              </w:rPr>
              <w:t>De</w:t>
            </w:r>
            <w:r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88:L1001</w:t>
            </w:r>
          </w:p>
        </w:tc>
        <w:tc>
          <w:tcPr>
            <w:tcW w:w="1134" w:type="dxa"/>
            <w:vAlign w:val="center"/>
          </w:tcPr>
          <w:p w14:paraId="4BD8F077" w14:textId="0235811E" w:rsidR="008A261A" w:rsidRDefault="000D6B5E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5C8DEB35" w14:textId="77777777" w:rsidR="008A261A" w:rsidRPr="00427649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B853242" w14:textId="77777777" w:rsidR="008A261A" w:rsidRPr="00427649" w:rsidRDefault="008A261A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A01238" w:rsidRPr="00427649" w14:paraId="1162E0DB" w14:textId="77777777" w:rsidTr="00A31103">
        <w:tc>
          <w:tcPr>
            <w:tcW w:w="1108" w:type="dxa"/>
            <w:vAlign w:val="center"/>
          </w:tcPr>
          <w:p w14:paraId="21FA7C14" w14:textId="6228F8EA" w:rsidR="00A01238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48</w:t>
            </w:r>
          </w:p>
        </w:tc>
        <w:tc>
          <w:tcPr>
            <w:tcW w:w="1614" w:type="dxa"/>
            <w:vAlign w:val="center"/>
          </w:tcPr>
          <w:p w14:paraId="2176CF9A" w14:textId="4AC32D85" w:rsidR="00A01238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</w:t>
            </w:r>
            <w:r w:rsidR="000D6B5E">
              <w:rPr>
                <w:rFonts w:ascii="標楷體" w:hAnsi="標楷體"/>
              </w:rPr>
              <w:t>3</w:t>
            </w:r>
            <w:r>
              <w:rPr>
                <w:rFonts w:ascii="標楷體" w:hAnsi="標楷體"/>
              </w:rPr>
              <w:t>/</w:t>
            </w:r>
            <w:r w:rsidR="000D6B5E">
              <w:rPr>
                <w:rFonts w:ascii="標楷體" w:hAnsi="標楷體"/>
              </w:rPr>
              <w:t>01</w:t>
            </w:r>
          </w:p>
        </w:tc>
        <w:tc>
          <w:tcPr>
            <w:tcW w:w="4110" w:type="dxa"/>
            <w:vAlign w:val="center"/>
          </w:tcPr>
          <w:p w14:paraId="7627B0BA" w14:textId="1B0431B6" w:rsidR="00A01238" w:rsidRDefault="00A01238" w:rsidP="008A261A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 w:rsidRPr="00A01238">
              <w:rPr>
                <w:rFonts w:ascii="標楷體" w:hAnsi="標楷體" w:hint="eastAsia"/>
                <w:shd w:val="clear" w:color="auto" w:fill="C2D69B" w:themeFill="accent3" w:themeFillTint="99"/>
                <w:lang w:eastAsia="zh-HK"/>
              </w:rPr>
              <w:t>綠底</w:t>
            </w:r>
          </w:p>
          <w:p w14:paraId="409D65CE" w14:textId="2DFB33F0" w:rsidR="00A01238" w:rsidRPr="004D36D3" w:rsidRDefault="00A01238" w:rsidP="001A44D3">
            <w:pPr>
              <w:pStyle w:val="11"/>
              <w:numPr>
                <w:ilvl w:val="0"/>
                <w:numId w:val="15"/>
              </w:numPr>
              <w:spacing w:before="0"/>
              <w:ind w:left="240" w:hangingChars="100" w:hanging="240"/>
              <w:rPr>
                <w:rFonts w:ascii="標楷體" w:hAnsi="標楷體"/>
              </w:rPr>
            </w:pPr>
            <w:r w:rsidRPr="004D36D3">
              <w:rPr>
                <w:rFonts w:ascii="標楷體" w:hAnsi="標楷體" w:hint="eastAsia"/>
              </w:rPr>
              <w:t>涂</w:t>
            </w:r>
            <w:r w:rsidRPr="004D36D3">
              <w:rPr>
                <w:rFonts w:ascii="標楷體" w:hAnsi="標楷體" w:hint="eastAsia"/>
                <w:lang w:eastAsia="zh-HK"/>
              </w:rPr>
              <w:t>宇欣</w:t>
            </w:r>
            <w:r w:rsidRPr="004D36D3">
              <w:rPr>
                <w:rFonts w:ascii="標楷體" w:hAnsi="標楷體" w:hint="eastAsia"/>
              </w:rPr>
              <w:t>De</w:t>
            </w:r>
            <w:r w:rsidRPr="004D36D3">
              <w:rPr>
                <w:rFonts w:ascii="標楷體" w:hAnsi="標楷體"/>
              </w:rPr>
              <w:t>fect</w:t>
            </w:r>
            <w:r w:rsidRPr="004D36D3">
              <w:rPr>
                <w:rFonts w:ascii="標楷體" w:hAnsi="標楷體" w:hint="eastAsia"/>
                <w:lang w:eastAsia="zh-HK"/>
              </w:rPr>
              <w:t>單</w:t>
            </w:r>
            <w:r w:rsidRPr="004D36D3">
              <w:rPr>
                <w:rFonts w:ascii="標楷體" w:hAnsi="標楷體" w:hint="eastAsia"/>
              </w:rPr>
              <w:t xml:space="preserve"> #</w:t>
            </w:r>
            <w:r w:rsidRPr="004D36D3">
              <w:rPr>
                <w:rFonts w:ascii="標楷體" w:hAnsi="標楷體"/>
              </w:rPr>
              <w:t>12</w:t>
            </w:r>
            <w:r w:rsidRPr="004D36D3">
              <w:rPr>
                <w:rFonts w:ascii="標楷體" w:hAnsi="標楷體" w:hint="eastAsia"/>
              </w:rPr>
              <w:t>49</w:t>
            </w:r>
            <w:r w:rsidRPr="004D36D3">
              <w:rPr>
                <w:rFonts w:ascii="標楷體" w:hAnsi="標楷體"/>
              </w:rPr>
              <w:t>:L1001</w:t>
            </w:r>
          </w:p>
          <w:p w14:paraId="6F9AE47E" w14:textId="0A8C58A9" w:rsidR="00A21F5D" w:rsidRPr="004D36D3" w:rsidRDefault="00A21F5D" w:rsidP="00573703">
            <w:pPr>
              <w:pStyle w:val="11"/>
              <w:numPr>
                <w:ilvl w:val="0"/>
                <w:numId w:val="15"/>
              </w:numPr>
              <w:spacing w:before="0"/>
              <w:rPr>
                <w:rFonts w:ascii="標楷體" w:hAnsi="標楷體"/>
              </w:rPr>
            </w:pPr>
            <w:r w:rsidRPr="004D36D3">
              <w:rPr>
                <w:rFonts w:ascii="標楷體" w:hAnsi="標楷體" w:hint="eastAsia"/>
                <w:lang w:eastAsia="zh-HK"/>
              </w:rPr>
              <w:t>吳承憲</w:t>
            </w:r>
            <w:r w:rsidRPr="004D36D3">
              <w:rPr>
                <w:rFonts w:ascii="標楷體" w:hAnsi="標楷體" w:hint="eastAsia"/>
              </w:rPr>
              <w:t>Defect</w:t>
            </w:r>
            <w:r w:rsidRPr="004D36D3">
              <w:rPr>
                <w:rFonts w:ascii="標楷體" w:hAnsi="標楷體" w:hint="eastAsia"/>
                <w:lang w:eastAsia="zh-HK"/>
              </w:rPr>
              <w:t>單</w:t>
            </w:r>
            <w:r w:rsidRPr="004D36D3">
              <w:rPr>
                <w:rFonts w:ascii="標楷體" w:hAnsi="標楷體" w:hint="eastAsia"/>
              </w:rPr>
              <w:t>#1443:L1101</w:t>
            </w:r>
          </w:p>
          <w:p w14:paraId="66071398" w14:textId="544A4738" w:rsidR="009956C7" w:rsidRDefault="009956C7" w:rsidP="004D36D3">
            <w:pPr>
              <w:pStyle w:val="11"/>
              <w:numPr>
                <w:ilvl w:val="0"/>
                <w:numId w:val="15"/>
              </w:numPr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李珮琪</w:t>
            </w:r>
            <w:r>
              <w:rPr>
                <w:rFonts w:ascii="標楷體" w:hAnsi="標楷體" w:hint="eastAsia"/>
                <w:lang w:eastAsia="zh-HK"/>
              </w:rPr>
              <w:t>Defect單</w:t>
            </w:r>
            <w:r>
              <w:rPr>
                <w:rFonts w:ascii="標楷體" w:hAnsi="標楷體" w:hint="eastAsia"/>
              </w:rPr>
              <w:t>#1244;L1001</w:t>
            </w:r>
          </w:p>
        </w:tc>
        <w:tc>
          <w:tcPr>
            <w:tcW w:w="1134" w:type="dxa"/>
            <w:vAlign w:val="center"/>
          </w:tcPr>
          <w:p w14:paraId="3887A774" w14:textId="668EE952" w:rsidR="00A01238" w:rsidRDefault="00F22DF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472FE2EF" w14:textId="77777777" w:rsidR="00A01238" w:rsidRPr="00427649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21C3D8" w14:textId="77777777" w:rsidR="00A01238" w:rsidRPr="00427649" w:rsidRDefault="00A01238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  <w:tr w:rsidR="00F22DF0" w:rsidRPr="00427649" w14:paraId="453B053F" w14:textId="77777777" w:rsidTr="00A31103">
        <w:tc>
          <w:tcPr>
            <w:tcW w:w="1108" w:type="dxa"/>
            <w:vAlign w:val="center"/>
          </w:tcPr>
          <w:p w14:paraId="00B3BDC4" w14:textId="0BE72FC1" w:rsidR="00F22DF0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9</w:t>
            </w:r>
          </w:p>
        </w:tc>
        <w:tc>
          <w:tcPr>
            <w:tcW w:w="1614" w:type="dxa"/>
            <w:vAlign w:val="center"/>
          </w:tcPr>
          <w:p w14:paraId="0A83A6B4" w14:textId="579DCF99" w:rsidR="00F22DF0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3/04</w:t>
            </w:r>
          </w:p>
        </w:tc>
        <w:tc>
          <w:tcPr>
            <w:tcW w:w="4110" w:type="dxa"/>
            <w:vAlign w:val="center"/>
          </w:tcPr>
          <w:p w14:paraId="548AA132" w14:textId="0D6E3D8C" w:rsidR="00F22DF0" w:rsidRDefault="00F22DF0" w:rsidP="00F22DF0">
            <w:pPr>
              <w:pStyle w:val="11"/>
              <w:spacing w:before="0"/>
              <w:ind w:left="240" w:hangingChars="100" w:hanging="24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U</w:t>
            </w:r>
            <w:r>
              <w:rPr>
                <w:rFonts w:ascii="標楷體" w:hAnsi="標楷體"/>
                <w:lang w:eastAsia="zh-HK"/>
              </w:rPr>
              <w:t>RS:</w:t>
            </w:r>
            <w:r w:rsidR="005A05B0">
              <w:rPr>
                <w:rFonts w:ascii="標楷體" w:hAnsi="標楷體" w:hint="eastAsia"/>
                <w:shd w:val="clear" w:color="auto" w:fill="00B0F0"/>
                <w:lang w:eastAsia="zh-HK"/>
              </w:rPr>
              <w:t>天空藍</w:t>
            </w:r>
            <w:r w:rsidRPr="005A05B0">
              <w:rPr>
                <w:rFonts w:ascii="標楷體" w:hAnsi="標楷體" w:hint="eastAsia"/>
                <w:shd w:val="clear" w:color="auto" w:fill="00B0F0"/>
                <w:lang w:eastAsia="zh-HK"/>
              </w:rPr>
              <w:t>底</w:t>
            </w:r>
          </w:p>
          <w:p w14:paraId="779EF818" w14:textId="4C6E3F6A" w:rsidR="00F22DF0" w:rsidRDefault="00F22DF0" w:rsidP="004D36D3">
            <w:pPr>
              <w:pStyle w:val="11"/>
              <w:numPr>
                <w:ilvl w:val="0"/>
                <w:numId w:val="16"/>
              </w:numPr>
              <w:spacing w:before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涂</w:t>
            </w:r>
            <w:r>
              <w:rPr>
                <w:rFonts w:ascii="標楷體" w:hAnsi="標楷體" w:hint="eastAsia"/>
                <w:lang w:eastAsia="zh-HK"/>
              </w:rPr>
              <w:t>宇欣</w:t>
            </w:r>
            <w:r>
              <w:rPr>
                <w:rFonts w:ascii="標楷體" w:hAnsi="標楷體" w:hint="eastAsia"/>
              </w:rPr>
              <w:t>De</w:t>
            </w:r>
            <w:r>
              <w:rPr>
                <w:rFonts w:ascii="標楷體" w:hAnsi="標楷體"/>
              </w:rPr>
              <w:t>fect</w:t>
            </w:r>
            <w:r>
              <w:rPr>
                <w:rFonts w:ascii="標楷體" w:hAnsi="標楷體" w:hint="eastAsia"/>
              </w:rPr>
              <w:t>#</w:t>
            </w:r>
            <w:r>
              <w:rPr>
                <w:rFonts w:ascii="標楷體" w:hAnsi="標楷體"/>
              </w:rPr>
              <w:t>12</w:t>
            </w:r>
            <w:r>
              <w:rPr>
                <w:rFonts w:ascii="標楷體" w:hAnsi="標楷體" w:hint="eastAsia"/>
              </w:rPr>
              <w:t>94,#1295</w:t>
            </w:r>
            <w:r>
              <w:rPr>
                <w:rFonts w:ascii="標楷體" w:hAnsi="標楷體"/>
              </w:rPr>
              <w:t>:L1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0</w:t>
            </w:r>
            <w:r>
              <w:rPr>
                <w:rFonts w:ascii="標楷體" w:hAnsi="標楷體" w:hint="eastAsia"/>
              </w:rPr>
              <w:t>3</w:t>
            </w:r>
          </w:p>
        </w:tc>
        <w:tc>
          <w:tcPr>
            <w:tcW w:w="1134" w:type="dxa"/>
            <w:vAlign w:val="center"/>
          </w:tcPr>
          <w:p w14:paraId="28A0989C" w14:textId="02E4DB2B" w:rsidR="00F22DF0" w:rsidRDefault="00F22DF0" w:rsidP="00584830">
            <w:pPr>
              <w:pStyle w:val="11"/>
              <w:spacing w:before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822" w:type="dxa"/>
          </w:tcPr>
          <w:p w14:paraId="340B597C" w14:textId="77777777" w:rsidR="00F22DF0" w:rsidRPr="00427649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274C875" w14:textId="77777777" w:rsidR="00F22DF0" w:rsidRPr="00427649" w:rsidRDefault="00F22DF0" w:rsidP="00584830">
            <w:pPr>
              <w:pStyle w:val="11"/>
              <w:spacing w:before="0"/>
              <w:rPr>
                <w:rFonts w:ascii="標楷體" w:hAnsi="標楷體"/>
              </w:rPr>
            </w:pPr>
          </w:p>
        </w:tc>
      </w:tr>
    </w:tbl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4B8EBC41" w14:textId="3E173EF4" w:rsidR="00E47B90" w:rsidRDefault="00A31103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3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97315069" w:history="1">
        <w:r w:rsidR="00E47B90" w:rsidRPr="00E91005">
          <w:rPr>
            <w:rStyle w:val="a7"/>
            <w:rFonts w:hAnsi="標楷體" w:hint="eastAsia"/>
          </w:rPr>
          <w:t>第</w:t>
        </w:r>
        <w:r w:rsidR="00E47B90" w:rsidRPr="00E91005">
          <w:rPr>
            <w:rStyle w:val="a7"/>
            <w:rFonts w:hAnsi="標楷體"/>
          </w:rPr>
          <w:t>1</w:t>
        </w:r>
        <w:r w:rsidR="00E47B90" w:rsidRPr="00E91005">
          <w:rPr>
            <w:rStyle w:val="a7"/>
            <w:rFonts w:hAnsi="標楷體" w:hint="eastAsia"/>
          </w:rPr>
          <w:t>章</w:t>
        </w:r>
        <w:r w:rsidR="00E47B90" w:rsidRPr="00E91005">
          <w:rPr>
            <w:rStyle w:val="a7"/>
            <w:rFonts w:hAnsi="標楷體"/>
          </w:rPr>
          <w:t xml:space="preserve"> </w:t>
        </w:r>
        <w:r w:rsidR="00E47B90" w:rsidRPr="00E91005">
          <w:rPr>
            <w:rStyle w:val="a7"/>
            <w:rFonts w:hAnsi="標楷體" w:hint="eastAsia"/>
          </w:rPr>
          <w:t>概述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069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1</w:t>
        </w:r>
        <w:r w:rsidR="00E47B90">
          <w:rPr>
            <w:webHidden/>
          </w:rPr>
          <w:fldChar w:fldCharType="end"/>
        </w:r>
      </w:hyperlink>
    </w:p>
    <w:p w14:paraId="3DD8EED8" w14:textId="220C7EE3" w:rsidR="00E47B90" w:rsidRDefault="004F1F89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315070" w:history="1">
        <w:r w:rsidR="00E47B90" w:rsidRPr="00E91005">
          <w:rPr>
            <w:rStyle w:val="a7"/>
            <w:rFonts w:hAnsi="標楷體"/>
          </w:rPr>
          <w:t xml:space="preserve">1.1    </w:t>
        </w:r>
        <w:r w:rsidR="00E47B90" w:rsidRPr="00E91005">
          <w:rPr>
            <w:rStyle w:val="a7"/>
            <w:rFonts w:hAnsi="標楷體" w:hint="eastAsia"/>
          </w:rPr>
          <w:t>專案名稱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070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1</w:t>
        </w:r>
        <w:r w:rsidR="00E47B90">
          <w:rPr>
            <w:webHidden/>
          </w:rPr>
          <w:fldChar w:fldCharType="end"/>
        </w:r>
      </w:hyperlink>
    </w:p>
    <w:p w14:paraId="464F9728" w14:textId="2C9CE814" w:rsidR="00E47B90" w:rsidRDefault="004F1F89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315071" w:history="1">
        <w:r w:rsidR="00E47B90" w:rsidRPr="00E91005">
          <w:rPr>
            <w:rStyle w:val="a7"/>
            <w:rFonts w:hAnsi="標楷體"/>
          </w:rPr>
          <w:t xml:space="preserve">1.2    </w:t>
        </w:r>
        <w:r w:rsidR="00E47B90" w:rsidRPr="00E91005">
          <w:rPr>
            <w:rStyle w:val="a7"/>
            <w:rFonts w:hAnsi="標楷體" w:hint="eastAsia"/>
          </w:rPr>
          <w:t>專案目標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071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1</w:t>
        </w:r>
        <w:r w:rsidR="00E47B90">
          <w:rPr>
            <w:webHidden/>
          </w:rPr>
          <w:fldChar w:fldCharType="end"/>
        </w:r>
      </w:hyperlink>
    </w:p>
    <w:p w14:paraId="7666A654" w14:textId="6EEAABA5" w:rsidR="00E47B90" w:rsidRDefault="004F1F89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315072" w:history="1">
        <w:r w:rsidR="00E47B90" w:rsidRPr="00E91005">
          <w:rPr>
            <w:rStyle w:val="a7"/>
            <w:rFonts w:hAnsi="標楷體"/>
          </w:rPr>
          <w:t xml:space="preserve">1.3    </w:t>
        </w:r>
        <w:r w:rsidR="00E47B90" w:rsidRPr="00E91005">
          <w:rPr>
            <w:rStyle w:val="a7"/>
            <w:rFonts w:hAnsi="標楷體" w:hint="eastAsia"/>
          </w:rPr>
          <w:t>系統範圍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072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2</w:t>
        </w:r>
        <w:r w:rsidR="00E47B90">
          <w:rPr>
            <w:webHidden/>
          </w:rPr>
          <w:fldChar w:fldCharType="end"/>
        </w:r>
      </w:hyperlink>
    </w:p>
    <w:p w14:paraId="5B07EBAF" w14:textId="4120E993" w:rsidR="00E47B90" w:rsidRDefault="004F1F89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73" w:history="1">
        <w:r w:rsidR="00E47B90" w:rsidRPr="00E91005">
          <w:rPr>
            <w:rStyle w:val="a7"/>
            <w:rFonts w:hAnsi="標楷體"/>
            <w:noProof/>
          </w:rPr>
          <w:t>1.3.1</w:t>
        </w:r>
        <w:r w:rsidR="00E47B90" w:rsidRPr="00E91005">
          <w:rPr>
            <w:rStyle w:val="a7"/>
            <w:rFonts w:hAnsi="標楷體" w:hint="eastAsia"/>
            <w:noProof/>
          </w:rPr>
          <w:t>系統範圍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73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2</w:t>
        </w:r>
        <w:r w:rsidR="00E47B90">
          <w:rPr>
            <w:noProof/>
            <w:webHidden/>
          </w:rPr>
          <w:fldChar w:fldCharType="end"/>
        </w:r>
      </w:hyperlink>
    </w:p>
    <w:p w14:paraId="59E98C7D" w14:textId="7057C8DD" w:rsidR="00E47B90" w:rsidRDefault="004F1F89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74" w:history="1">
        <w:r w:rsidR="00E47B90" w:rsidRPr="00E91005">
          <w:rPr>
            <w:rStyle w:val="a7"/>
            <w:rFonts w:hAnsi="標楷體"/>
            <w:noProof/>
          </w:rPr>
          <w:t>1.3.2</w:t>
        </w:r>
        <w:r w:rsidR="00E47B90" w:rsidRPr="00E91005">
          <w:rPr>
            <w:rStyle w:val="a7"/>
            <w:rFonts w:hAnsi="標楷體" w:hint="eastAsia"/>
            <w:noProof/>
          </w:rPr>
          <w:t>系統範圍說明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74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2</w:t>
        </w:r>
        <w:r w:rsidR="00E47B90">
          <w:rPr>
            <w:noProof/>
            <w:webHidden/>
          </w:rPr>
          <w:fldChar w:fldCharType="end"/>
        </w:r>
      </w:hyperlink>
    </w:p>
    <w:p w14:paraId="6FBF712C" w14:textId="47102B38" w:rsidR="00E47B90" w:rsidRDefault="004F1F89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7315075" w:history="1">
        <w:r w:rsidR="00E47B90" w:rsidRPr="00E91005">
          <w:rPr>
            <w:rStyle w:val="a7"/>
            <w:rFonts w:hAnsi="標楷體" w:hint="eastAsia"/>
          </w:rPr>
          <w:t>第</w:t>
        </w:r>
        <w:r w:rsidR="00E47B90" w:rsidRPr="00E91005">
          <w:rPr>
            <w:rStyle w:val="a7"/>
            <w:rFonts w:hAnsi="標楷體"/>
          </w:rPr>
          <w:t>2</w:t>
        </w:r>
        <w:r w:rsidR="00E47B90" w:rsidRPr="00E91005">
          <w:rPr>
            <w:rStyle w:val="a7"/>
            <w:rFonts w:hAnsi="標楷體" w:hint="eastAsia"/>
          </w:rPr>
          <w:t>章</w:t>
        </w:r>
        <w:r w:rsidR="00E47B90" w:rsidRPr="00E91005">
          <w:rPr>
            <w:rStyle w:val="a7"/>
            <w:rFonts w:hAnsi="標楷體"/>
          </w:rPr>
          <w:t xml:space="preserve"> </w:t>
        </w:r>
        <w:r w:rsidR="00E47B90" w:rsidRPr="00E91005">
          <w:rPr>
            <w:rStyle w:val="a7"/>
            <w:rFonts w:hAnsi="標楷體" w:hint="eastAsia"/>
          </w:rPr>
          <w:t>需求說明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075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3</w:t>
        </w:r>
        <w:r w:rsidR="00E47B90">
          <w:rPr>
            <w:webHidden/>
          </w:rPr>
          <w:fldChar w:fldCharType="end"/>
        </w:r>
      </w:hyperlink>
    </w:p>
    <w:p w14:paraId="1E65960E" w14:textId="1331CB52" w:rsidR="00E47B90" w:rsidRDefault="004F1F89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315076" w:history="1">
        <w:r w:rsidR="00E47B90" w:rsidRPr="00E91005">
          <w:rPr>
            <w:rStyle w:val="a7"/>
            <w:rFonts w:hAnsi="標楷體"/>
          </w:rPr>
          <w:t xml:space="preserve">2.1    </w:t>
        </w:r>
        <w:r w:rsidR="00E47B90" w:rsidRPr="00E91005">
          <w:rPr>
            <w:rStyle w:val="a7"/>
            <w:rFonts w:hAnsi="標楷體" w:hint="eastAsia"/>
          </w:rPr>
          <w:t>功能性需求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076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3</w:t>
        </w:r>
        <w:r w:rsidR="00E47B90">
          <w:rPr>
            <w:webHidden/>
          </w:rPr>
          <w:fldChar w:fldCharType="end"/>
        </w:r>
      </w:hyperlink>
    </w:p>
    <w:p w14:paraId="3A3A4E4F" w14:textId="243B6E73" w:rsidR="00E47B90" w:rsidRDefault="004F1F89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77" w:history="1">
        <w:r w:rsidR="00E47B90" w:rsidRPr="00E91005">
          <w:rPr>
            <w:rStyle w:val="a7"/>
            <w:rFonts w:hAnsi="標楷體"/>
            <w:noProof/>
            <w:highlight w:val="yellow"/>
          </w:rPr>
          <w:t>(1)</w:t>
        </w:r>
        <w:r w:rsidR="00E47B90" w:rsidRPr="00E91005">
          <w:rPr>
            <w:rStyle w:val="a7"/>
            <w:rFonts w:hAnsi="標楷體" w:hint="eastAsia"/>
            <w:noProof/>
            <w:highlight w:val="yellow"/>
          </w:rPr>
          <w:t xml:space="preserve"> 顧客基本資料</w:t>
        </w:r>
        <w:r w:rsidR="00E47B90" w:rsidRPr="00E91005">
          <w:rPr>
            <w:rStyle w:val="a7"/>
            <w:rFonts w:ascii="微軟正黑體" w:eastAsia="微軟正黑體" w:hAnsi="微軟正黑體" w:hint="eastAsia"/>
            <w:noProof/>
            <w:highlight w:val="yellow"/>
          </w:rPr>
          <w:t>、</w:t>
        </w:r>
        <w:r w:rsidR="00E47B90" w:rsidRPr="00E91005">
          <w:rPr>
            <w:rStyle w:val="a7"/>
            <w:rFonts w:hAnsi="標楷體" w:hint="eastAsia"/>
            <w:noProof/>
            <w:highlight w:val="yellow"/>
          </w:rPr>
          <w:t>公司戶財務狀況管理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77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3</w:t>
        </w:r>
        <w:r w:rsidR="00E47B90">
          <w:rPr>
            <w:noProof/>
            <w:webHidden/>
          </w:rPr>
          <w:fldChar w:fldCharType="end"/>
        </w:r>
      </w:hyperlink>
    </w:p>
    <w:p w14:paraId="69DB0184" w14:textId="0EAF7C9F" w:rsidR="00E47B90" w:rsidRDefault="004F1F89">
      <w:pPr>
        <w:pStyle w:val="31"/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78" w:history="1">
        <w:r w:rsidR="00E47B90" w:rsidRPr="00E91005">
          <w:rPr>
            <w:rStyle w:val="a7"/>
            <w:rFonts w:hAnsi="標楷體"/>
            <w:noProof/>
            <w:highlight w:val="yellow"/>
          </w:rPr>
          <w:t>(2)</w:t>
        </w:r>
        <w:r w:rsidR="00E47B90" w:rsidRPr="00E91005">
          <w:rPr>
            <w:rStyle w:val="a7"/>
            <w:rFonts w:hAnsi="標楷體" w:hint="eastAsia"/>
            <w:noProof/>
            <w:highlight w:val="yellow"/>
          </w:rPr>
          <w:t xml:space="preserve"> 申請不列印書面通知書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78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5</w:t>
        </w:r>
        <w:r w:rsidR="00E47B90">
          <w:rPr>
            <w:noProof/>
            <w:webHidden/>
          </w:rPr>
          <w:fldChar w:fldCharType="end"/>
        </w:r>
      </w:hyperlink>
    </w:p>
    <w:p w14:paraId="11D61679" w14:textId="1656073F" w:rsidR="00E47B90" w:rsidRDefault="004F1F89">
      <w:pPr>
        <w:pStyle w:val="31"/>
        <w:tabs>
          <w:tab w:val="left" w:pos="144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79" w:history="1">
        <w:r w:rsidR="00E47B90" w:rsidRPr="00E91005">
          <w:rPr>
            <w:rStyle w:val="a7"/>
            <w:noProof/>
          </w:rPr>
          <w:t>0.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rFonts w:hint="eastAsia"/>
            <w:noProof/>
          </w:rPr>
          <w:t>員工檔資料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79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6</w:t>
        </w:r>
        <w:r w:rsidR="00E47B90">
          <w:rPr>
            <w:noProof/>
            <w:webHidden/>
          </w:rPr>
          <w:fldChar w:fldCharType="end"/>
        </w:r>
      </w:hyperlink>
    </w:p>
    <w:p w14:paraId="5D28DA8D" w14:textId="0B40C972" w:rsidR="00E47B90" w:rsidRDefault="004F1F89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315080" w:history="1">
        <w:r w:rsidR="00E47B90" w:rsidRPr="00E91005">
          <w:rPr>
            <w:rStyle w:val="a7"/>
            <w:rFonts w:hAnsi="標楷體"/>
          </w:rPr>
          <w:t xml:space="preserve">2.2    </w:t>
        </w:r>
        <w:r w:rsidR="00E47B90" w:rsidRPr="00E91005">
          <w:rPr>
            <w:rStyle w:val="a7"/>
            <w:rFonts w:hAnsi="標楷體" w:hint="eastAsia"/>
          </w:rPr>
          <w:t>非功能性需求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080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7</w:t>
        </w:r>
        <w:r w:rsidR="00E47B90">
          <w:rPr>
            <w:webHidden/>
          </w:rPr>
          <w:fldChar w:fldCharType="end"/>
        </w:r>
      </w:hyperlink>
    </w:p>
    <w:p w14:paraId="03552EB7" w14:textId="2CA96CA1" w:rsidR="00E47B90" w:rsidRDefault="004F1F89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7315081" w:history="1">
        <w:r w:rsidR="00E47B90" w:rsidRPr="00E91005">
          <w:rPr>
            <w:rStyle w:val="a7"/>
            <w:rFonts w:hAnsi="標楷體" w:hint="eastAsia"/>
          </w:rPr>
          <w:t>第</w:t>
        </w:r>
        <w:r w:rsidR="00E47B90" w:rsidRPr="00E91005">
          <w:rPr>
            <w:rStyle w:val="a7"/>
            <w:rFonts w:hAnsi="標楷體"/>
          </w:rPr>
          <w:t>3</w:t>
        </w:r>
        <w:r w:rsidR="00E47B90" w:rsidRPr="00E91005">
          <w:rPr>
            <w:rStyle w:val="a7"/>
            <w:rFonts w:hAnsi="標楷體" w:hint="eastAsia"/>
          </w:rPr>
          <w:t>章</w:t>
        </w:r>
        <w:r w:rsidR="00E47B90" w:rsidRPr="00E91005">
          <w:rPr>
            <w:rStyle w:val="a7"/>
            <w:rFonts w:hAnsi="標楷體"/>
          </w:rPr>
          <w:t xml:space="preserve"> </w:t>
        </w:r>
        <w:r w:rsidR="00E47B90" w:rsidRPr="00E91005">
          <w:rPr>
            <w:rStyle w:val="a7"/>
            <w:rFonts w:hAnsi="標楷體" w:hint="eastAsia"/>
          </w:rPr>
          <w:t>系統需求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081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8</w:t>
        </w:r>
        <w:r w:rsidR="00E47B90">
          <w:rPr>
            <w:webHidden/>
          </w:rPr>
          <w:fldChar w:fldCharType="end"/>
        </w:r>
      </w:hyperlink>
    </w:p>
    <w:p w14:paraId="75EDCDA3" w14:textId="5DF5183F" w:rsidR="00E47B90" w:rsidRDefault="004F1F89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315082" w:history="1">
        <w:r w:rsidR="00E47B90" w:rsidRPr="00E91005">
          <w:rPr>
            <w:rStyle w:val="a7"/>
            <w:rFonts w:hAnsi="標楷體"/>
          </w:rPr>
          <w:t xml:space="preserve">3.1    </w:t>
        </w:r>
        <w:r w:rsidR="00E47B90" w:rsidRPr="00E91005">
          <w:rPr>
            <w:rStyle w:val="a7"/>
            <w:rFonts w:hAnsi="標楷體" w:hint="eastAsia"/>
          </w:rPr>
          <w:t>系統功能結構圖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082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8</w:t>
        </w:r>
        <w:r w:rsidR="00E47B90">
          <w:rPr>
            <w:webHidden/>
          </w:rPr>
          <w:fldChar w:fldCharType="end"/>
        </w:r>
      </w:hyperlink>
    </w:p>
    <w:p w14:paraId="3EF6D809" w14:textId="038D8BEA" w:rsidR="00E47B90" w:rsidRDefault="004F1F89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315083" w:history="1">
        <w:r w:rsidR="00E47B90" w:rsidRPr="00E91005">
          <w:rPr>
            <w:rStyle w:val="a7"/>
            <w:rFonts w:hAnsi="標楷體"/>
          </w:rPr>
          <w:t xml:space="preserve">3.2    </w:t>
        </w:r>
        <w:r w:rsidR="00E47B90" w:rsidRPr="00E91005">
          <w:rPr>
            <w:rStyle w:val="a7"/>
            <w:rFonts w:hAnsi="標楷體" w:hint="eastAsia"/>
          </w:rPr>
          <w:t>系統功能說明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083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9</w:t>
        </w:r>
        <w:r w:rsidR="00E47B90">
          <w:rPr>
            <w:webHidden/>
          </w:rPr>
          <w:fldChar w:fldCharType="end"/>
        </w:r>
      </w:hyperlink>
    </w:p>
    <w:p w14:paraId="1ECA9861" w14:textId="6B4615D7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84" w:history="1">
        <w:r w:rsidR="00E47B90" w:rsidRPr="00E91005">
          <w:rPr>
            <w:rStyle w:val="a7"/>
            <w:rFonts w:hAnsi="標楷體"/>
            <w:b/>
            <w:noProof/>
          </w:rPr>
          <w:t>(1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rFonts w:hAnsi="標楷體"/>
            <w:noProof/>
          </w:rPr>
          <w:t xml:space="preserve">L1001 </w:t>
        </w:r>
        <w:r w:rsidR="00E47B90" w:rsidRPr="00E91005">
          <w:rPr>
            <w:rStyle w:val="a7"/>
            <w:rFonts w:hAnsi="標楷體" w:hint="eastAsia"/>
            <w:noProof/>
          </w:rPr>
          <w:t>顧客明細資料查詢</w:t>
        </w:r>
        <w:r w:rsidR="00E47B90" w:rsidRPr="00E91005">
          <w:rPr>
            <w:rStyle w:val="a7"/>
            <w:rFonts w:hAnsi="標楷體"/>
            <w:noProof/>
          </w:rPr>
          <w:t xml:space="preserve"> 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84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9</w:t>
        </w:r>
        <w:r w:rsidR="00E47B90">
          <w:rPr>
            <w:noProof/>
            <w:webHidden/>
          </w:rPr>
          <w:fldChar w:fldCharType="end"/>
        </w:r>
      </w:hyperlink>
    </w:p>
    <w:p w14:paraId="5D44832C" w14:textId="01EAA258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85" w:history="1">
        <w:r w:rsidR="00E47B90" w:rsidRPr="00E91005">
          <w:rPr>
            <w:rStyle w:val="a7"/>
            <w:rFonts w:hAnsi="標楷體"/>
            <w:b/>
            <w:noProof/>
          </w:rPr>
          <w:t>(1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rFonts w:hAnsi="標楷體"/>
            <w:noProof/>
          </w:rPr>
          <w:t xml:space="preserve">L1101  </w:t>
        </w:r>
        <w:r w:rsidR="00E47B90" w:rsidRPr="00E91005">
          <w:rPr>
            <w:rStyle w:val="a7"/>
            <w:rFonts w:hAnsi="標楷體" w:hint="eastAsia"/>
            <w:noProof/>
          </w:rPr>
          <w:t>顧客基本資料維護</w:t>
        </w:r>
        <w:r w:rsidR="00E47B90" w:rsidRPr="00E91005">
          <w:rPr>
            <w:rStyle w:val="a7"/>
            <w:rFonts w:hAnsi="標楷體"/>
            <w:noProof/>
          </w:rPr>
          <w:t>-</w:t>
        </w:r>
        <w:r w:rsidR="00E47B90" w:rsidRPr="00E91005">
          <w:rPr>
            <w:rStyle w:val="a7"/>
            <w:rFonts w:hAnsi="標楷體" w:hint="eastAsia"/>
            <w:noProof/>
          </w:rPr>
          <w:t>自然人</w:t>
        </w:r>
        <w:r w:rsidR="00E47B90" w:rsidRPr="00E91005">
          <w:rPr>
            <w:rStyle w:val="a7"/>
            <w:rFonts w:hAnsi="標楷體"/>
            <w:noProof/>
          </w:rPr>
          <w:t xml:space="preserve"> 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85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20</w:t>
        </w:r>
        <w:r w:rsidR="00E47B90">
          <w:rPr>
            <w:noProof/>
            <w:webHidden/>
          </w:rPr>
          <w:fldChar w:fldCharType="end"/>
        </w:r>
      </w:hyperlink>
    </w:p>
    <w:p w14:paraId="28692932" w14:textId="3BA5AB11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86" w:history="1">
        <w:r w:rsidR="00E47B90" w:rsidRPr="00E91005">
          <w:rPr>
            <w:rStyle w:val="a7"/>
            <w:b/>
            <w:noProof/>
          </w:rPr>
          <w:t>(1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</w:rPr>
          <w:t xml:space="preserve">L1103  </w:t>
        </w:r>
        <w:r w:rsidR="00E47B90" w:rsidRPr="00E91005">
          <w:rPr>
            <w:rStyle w:val="a7"/>
            <w:rFonts w:hint="eastAsia"/>
            <w:noProof/>
          </w:rPr>
          <w:t>顧客基本資料修改</w:t>
        </w:r>
        <w:r w:rsidR="00E47B90" w:rsidRPr="00E91005">
          <w:rPr>
            <w:rStyle w:val="a7"/>
            <w:noProof/>
          </w:rPr>
          <w:t>-</w:t>
        </w:r>
        <w:r w:rsidR="00E47B90" w:rsidRPr="00E91005">
          <w:rPr>
            <w:rStyle w:val="a7"/>
            <w:rFonts w:hint="eastAsia"/>
            <w:noProof/>
          </w:rPr>
          <w:t>自然人</w:t>
        </w:r>
        <w:r w:rsidR="00E47B90" w:rsidRPr="00E91005">
          <w:rPr>
            <w:rStyle w:val="a7"/>
            <w:noProof/>
          </w:rPr>
          <w:t xml:space="preserve"> </w:t>
        </w:r>
        <w:r w:rsidR="00E47B90" w:rsidRPr="00E91005">
          <w:rPr>
            <w:rStyle w:val="a7"/>
            <w:rFonts w:hAnsi="標楷體"/>
            <w:noProof/>
          </w:rPr>
          <w:t>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86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42</w:t>
        </w:r>
        <w:r w:rsidR="00E47B90">
          <w:rPr>
            <w:noProof/>
            <w:webHidden/>
          </w:rPr>
          <w:fldChar w:fldCharType="end"/>
        </w:r>
      </w:hyperlink>
    </w:p>
    <w:p w14:paraId="655E2074" w14:textId="051314DB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87" w:history="1">
        <w:r w:rsidR="00E47B90" w:rsidRPr="00E91005">
          <w:rPr>
            <w:rStyle w:val="a7"/>
            <w:b/>
            <w:noProof/>
          </w:rPr>
          <w:t>(1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</w:rPr>
          <w:t xml:space="preserve">L1102  </w:t>
        </w:r>
        <w:r w:rsidR="00E47B90" w:rsidRPr="00E91005">
          <w:rPr>
            <w:rStyle w:val="a7"/>
            <w:rFonts w:hint="eastAsia"/>
            <w:noProof/>
          </w:rPr>
          <w:t>顧客基本資料維護</w:t>
        </w:r>
        <w:r w:rsidR="00E47B90" w:rsidRPr="00E91005">
          <w:rPr>
            <w:rStyle w:val="a7"/>
            <w:noProof/>
          </w:rPr>
          <w:t>-</w:t>
        </w:r>
        <w:r w:rsidR="00E47B90" w:rsidRPr="00E91005">
          <w:rPr>
            <w:rStyle w:val="a7"/>
            <w:rFonts w:hint="eastAsia"/>
            <w:noProof/>
          </w:rPr>
          <w:t>法人</w:t>
        </w:r>
        <w:r w:rsidR="00E47B90" w:rsidRPr="00E91005">
          <w:rPr>
            <w:rStyle w:val="a7"/>
            <w:noProof/>
          </w:rPr>
          <w:t xml:space="preserve"> </w:t>
        </w:r>
        <w:r w:rsidR="00E47B90" w:rsidRPr="00E91005">
          <w:rPr>
            <w:rStyle w:val="a7"/>
            <w:rFonts w:hAnsi="標楷體"/>
            <w:noProof/>
          </w:rPr>
          <w:t>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87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61</w:t>
        </w:r>
        <w:r w:rsidR="00E47B90">
          <w:rPr>
            <w:noProof/>
            <w:webHidden/>
          </w:rPr>
          <w:fldChar w:fldCharType="end"/>
        </w:r>
      </w:hyperlink>
    </w:p>
    <w:p w14:paraId="670FF24E" w14:textId="368687B1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88" w:history="1">
        <w:r w:rsidR="00E47B90" w:rsidRPr="00E91005">
          <w:rPr>
            <w:rStyle w:val="a7"/>
            <w:b/>
            <w:noProof/>
          </w:rPr>
          <w:t>(1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</w:rPr>
          <w:t xml:space="preserve">L1104  </w:t>
        </w:r>
        <w:r w:rsidR="00E47B90" w:rsidRPr="00E91005">
          <w:rPr>
            <w:rStyle w:val="a7"/>
            <w:rFonts w:hint="eastAsia"/>
            <w:noProof/>
          </w:rPr>
          <w:t>顧客基本資料修改</w:t>
        </w:r>
        <w:r w:rsidR="00E47B90" w:rsidRPr="00E91005">
          <w:rPr>
            <w:rStyle w:val="a7"/>
            <w:noProof/>
          </w:rPr>
          <w:t>-</w:t>
        </w:r>
        <w:r w:rsidR="00E47B90" w:rsidRPr="00E91005">
          <w:rPr>
            <w:rStyle w:val="a7"/>
            <w:rFonts w:hint="eastAsia"/>
            <w:noProof/>
          </w:rPr>
          <w:t>法人</w:t>
        </w:r>
        <w:r w:rsidR="00E47B90" w:rsidRPr="00E91005">
          <w:rPr>
            <w:rStyle w:val="a7"/>
            <w:noProof/>
          </w:rPr>
          <w:t xml:space="preserve"> </w:t>
        </w:r>
        <w:r w:rsidR="00E47B90" w:rsidRPr="00E91005">
          <w:rPr>
            <w:rStyle w:val="a7"/>
            <w:rFonts w:hAnsi="標楷體"/>
            <w:noProof/>
          </w:rPr>
          <w:t>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88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74</w:t>
        </w:r>
        <w:r w:rsidR="00E47B90">
          <w:rPr>
            <w:noProof/>
            <w:webHidden/>
          </w:rPr>
          <w:fldChar w:fldCharType="end"/>
        </w:r>
      </w:hyperlink>
    </w:p>
    <w:p w14:paraId="69CF9750" w14:textId="523DF610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89" w:history="1">
        <w:r w:rsidR="00E47B90" w:rsidRPr="00E91005">
          <w:rPr>
            <w:rStyle w:val="a7"/>
            <w:b/>
            <w:noProof/>
          </w:rPr>
          <w:t>(1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  <w:highlight w:val="yellow"/>
          </w:rPr>
          <w:t xml:space="preserve">L1110  </w:t>
        </w:r>
        <w:r w:rsidR="00E47B90" w:rsidRPr="00E91005">
          <w:rPr>
            <w:rStyle w:val="a7"/>
            <w:rFonts w:hint="eastAsia"/>
            <w:noProof/>
            <w:highlight w:val="yellow"/>
          </w:rPr>
          <w:t>顧客基本資料維護</w:t>
        </w:r>
        <w:r w:rsidR="00E47B90" w:rsidRPr="00E91005">
          <w:rPr>
            <w:rStyle w:val="a7"/>
            <w:noProof/>
            <w:highlight w:val="yellow"/>
          </w:rPr>
          <w:t>-</w:t>
        </w:r>
        <w:r w:rsidR="00E47B90" w:rsidRPr="00E91005">
          <w:rPr>
            <w:rStyle w:val="a7"/>
            <w:rFonts w:hint="eastAsia"/>
            <w:noProof/>
            <w:highlight w:val="yellow"/>
            <w:lang w:eastAsia="zh-HK"/>
          </w:rPr>
          <w:t>開放查詢</w:t>
        </w:r>
        <w:r w:rsidR="00E47B90" w:rsidRPr="00E91005">
          <w:rPr>
            <w:rStyle w:val="a7"/>
            <w:rFonts w:hint="eastAsia"/>
            <w:noProof/>
            <w:highlight w:val="yellow"/>
          </w:rPr>
          <w:t>變更</w:t>
        </w:r>
        <w:r w:rsidR="00E47B90" w:rsidRPr="00E91005">
          <w:rPr>
            <w:rStyle w:val="a7"/>
            <w:noProof/>
          </w:rPr>
          <w:t xml:space="preserve"> </w:t>
        </w:r>
        <w:r w:rsidR="00E47B90" w:rsidRPr="00E91005">
          <w:rPr>
            <w:rStyle w:val="a7"/>
            <w:rFonts w:hAnsi="標楷體"/>
            <w:noProof/>
          </w:rPr>
          <w:t>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89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87</w:t>
        </w:r>
        <w:r w:rsidR="00E47B90">
          <w:rPr>
            <w:noProof/>
            <w:webHidden/>
          </w:rPr>
          <w:fldChar w:fldCharType="end"/>
        </w:r>
      </w:hyperlink>
    </w:p>
    <w:p w14:paraId="5BECD75D" w14:textId="3ACAC320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90" w:history="1">
        <w:r w:rsidR="00E47B90" w:rsidRPr="00E91005">
          <w:rPr>
            <w:rStyle w:val="a7"/>
            <w:b/>
            <w:noProof/>
          </w:rPr>
          <w:t>(2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</w:rPr>
          <w:t xml:space="preserve">L1111  </w:t>
        </w:r>
        <w:r w:rsidR="00E47B90" w:rsidRPr="00E91005">
          <w:rPr>
            <w:rStyle w:val="a7"/>
            <w:rFonts w:hint="eastAsia"/>
            <w:noProof/>
          </w:rPr>
          <w:t>顧客基本資料維護</w:t>
        </w:r>
        <w:r w:rsidR="00E47B90" w:rsidRPr="00E91005">
          <w:rPr>
            <w:rStyle w:val="a7"/>
            <w:noProof/>
          </w:rPr>
          <w:t>-</w:t>
        </w:r>
        <w:r w:rsidR="00E47B90" w:rsidRPr="00E91005">
          <w:rPr>
            <w:rStyle w:val="a7"/>
            <w:rFonts w:hint="eastAsia"/>
            <w:noProof/>
          </w:rPr>
          <w:t>身份證號／統一編號變更</w:t>
        </w:r>
        <w:r w:rsidR="00E47B90" w:rsidRPr="00E91005">
          <w:rPr>
            <w:rStyle w:val="a7"/>
            <w:noProof/>
          </w:rPr>
          <w:t xml:space="preserve"> </w:t>
        </w:r>
        <w:r w:rsidR="00E47B90" w:rsidRPr="00E91005">
          <w:rPr>
            <w:rStyle w:val="a7"/>
            <w:rFonts w:hAnsi="標楷體"/>
            <w:noProof/>
          </w:rPr>
          <w:t>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90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89</w:t>
        </w:r>
        <w:r w:rsidR="00E47B90">
          <w:rPr>
            <w:noProof/>
            <w:webHidden/>
          </w:rPr>
          <w:fldChar w:fldCharType="end"/>
        </w:r>
      </w:hyperlink>
    </w:p>
    <w:p w14:paraId="280EFBEE" w14:textId="4FA78294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91" w:history="1">
        <w:r w:rsidR="00E47B90" w:rsidRPr="00E91005">
          <w:rPr>
            <w:rStyle w:val="a7"/>
            <w:b/>
            <w:noProof/>
          </w:rPr>
          <w:t>(3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</w:rPr>
          <w:t xml:space="preserve">L1905  </w:t>
        </w:r>
        <w:r w:rsidR="00E47B90" w:rsidRPr="00E91005">
          <w:rPr>
            <w:rStyle w:val="a7"/>
            <w:rFonts w:hint="eastAsia"/>
            <w:noProof/>
          </w:rPr>
          <w:t>顧客聯絡電話查詢</w:t>
        </w:r>
        <w:r w:rsidR="00E47B90" w:rsidRPr="00E91005">
          <w:rPr>
            <w:rStyle w:val="a7"/>
            <w:noProof/>
          </w:rPr>
          <w:t xml:space="preserve"> </w:t>
        </w:r>
        <w:r w:rsidR="00E47B90" w:rsidRPr="00E91005">
          <w:rPr>
            <w:rStyle w:val="a7"/>
            <w:rFonts w:hAnsi="標楷體"/>
            <w:noProof/>
          </w:rPr>
          <w:t>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91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92</w:t>
        </w:r>
        <w:r w:rsidR="00E47B90">
          <w:rPr>
            <w:noProof/>
            <w:webHidden/>
          </w:rPr>
          <w:fldChar w:fldCharType="end"/>
        </w:r>
      </w:hyperlink>
    </w:p>
    <w:p w14:paraId="61E39793" w14:textId="1954B9DE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92" w:history="1">
        <w:r w:rsidR="00E47B90" w:rsidRPr="00E91005">
          <w:rPr>
            <w:rStyle w:val="a7"/>
            <w:b/>
            <w:noProof/>
          </w:rPr>
          <w:t>(4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</w:rPr>
          <w:t xml:space="preserve">L1105  </w:t>
        </w:r>
        <w:r w:rsidR="00E47B90" w:rsidRPr="00E91005">
          <w:rPr>
            <w:rStyle w:val="a7"/>
            <w:rFonts w:hint="eastAsia"/>
            <w:noProof/>
          </w:rPr>
          <w:t>顧客聯絡電話維護</w:t>
        </w:r>
        <w:r w:rsidR="00E47B90" w:rsidRPr="00E91005">
          <w:rPr>
            <w:rStyle w:val="a7"/>
            <w:noProof/>
          </w:rPr>
          <w:t xml:space="preserve"> </w:t>
        </w:r>
        <w:r w:rsidR="00E47B90" w:rsidRPr="00E91005">
          <w:rPr>
            <w:rStyle w:val="a7"/>
            <w:rFonts w:hAnsi="標楷體"/>
            <w:noProof/>
          </w:rPr>
          <w:t>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92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96</w:t>
        </w:r>
        <w:r w:rsidR="00E47B90">
          <w:rPr>
            <w:noProof/>
            <w:webHidden/>
          </w:rPr>
          <w:fldChar w:fldCharType="end"/>
        </w:r>
      </w:hyperlink>
    </w:p>
    <w:p w14:paraId="733AD27E" w14:textId="0622C8C2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93" w:history="1">
        <w:r w:rsidR="00E47B90" w:rsidRPr="00E91005">
          <w:rPr>
            <w:rStyle w:val="a7"/>
            <w:b/>
            <w:noProof/>
          </w:rPr>
          <w:t>(5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</w:rPr>
          <w:t xml:space="preserve">L1907  </w:t>
        </w:r>
        <w:r w:rsidR="00E47B90" w:rsidRPr="00E91005">
          <w:rPr>
            <w:rStyle w:val="a7"/>
            <w:rFonts w:hint="eastAsia"/>
            <w:noProof/>
          </w:rPr>
          <w:t>公司戶財務報表查詢</w:t>
        </w:r>
        <w:r w:rsidR="00E47B90" w:rsidRPr="00E91005">
          <w:rPr>
            <w:rStyle w:val="a7"/>
            <w:noProof/>
          </w:rPr>
          <w:t xml:space="preserve"> 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93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106</w:t>
        </w:r>
        <w:r w:rsidR="00E47B90">
          <w:rPr>
            <w:noProof/>
            <w:webHidden/>
          </w:rPr>
          <w:fldChar w:fldCharType="end"/>
        </w:r>
      </w:hyperlink>
    </w:p>
    <w:p w14:paraId="32AA21C9" w14:textId="0222D0EF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94" w:history="1">
        <w:r w:rsidR="00E47B90" w:rsidRPr="00E91005">
          <w:rPr>
            <w:rStyle w:val="a7"/>
            <w:b/>
            <w:noProof/>
          </w:rPr>
          <w:t>(6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</w:rPr>
          <w:t xml:space="preserve">L1107  </w:t>
        </w:r>
        <w:r w:rsidR="00E47B90" w:rsidRPr="00E91005">
          <w:rPr>
            <w:rStyle w:val="a7"/>
            <w:rFonts w:hint="eastAsia"/>
            <w:noProof/>
          </w:rPr>
          <w:t>公司戶財務報表維護</w:t>
        </w:r>
        <w:r w:rsidR="00E47B90" w:rsidRPr="00E91005">
          <w:rPr>
            <w:rStyle w:val="a7"/>
            <w:noProof/>
          </w:rPr>
          <w:t xml:space="preserve"> 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94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109</w:t>
        </w:r>
        <w:r w:rsidR="00E47B90">
          <w:rPr>
            <w:noProof/>
            <w:webHidden/>
          </w:rPr>
          <w:fldChar w:fldCharType="end"/>
        </w:r>
      </w:hyperlink>
    </w:p>
    <w:p w14:paraId="43DEF928" w14:textId="0BF213FB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95" w:history="1">
        <w:r w:rsidR="00E47B90" w:rsidRPr="00E91005">
          <w:rPr>
            <w:rStyle w:val="a7"/>
            <w:b/>
            <w:noProof/>
          </w:rPr>
          <w:t>(7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</w:rPr>
          <w:t xml:space="preserve">L1908  </w:t>
        </w:r>
        <w:r w:rsidR="00E47B90" w:rsidRPr="00E91005">
          <w:rPr>
            <w:rStyle w:val="a7"/>
            <w:rFonts w:hint="eastAsia"/>
            <w:noProof/>
          </w:rPr>
          <w:t>申請不列印書面通知書查詢</w:t>
        </w:r>
        <w:r w:rsidR="00E47B90" w:rsidRPr="00E91005">
          <w:rPr>
            <w:rStyle w:val="a7"/>
            <w:noProof/>
          </w:rPr>
          <w:t xml:space="preserve"> </w:t>
        </w:r>
        <w:r w:rsidR="00E47B90" w:rsidRPr="00E91005">
          <w:rPr>
            <w:rStyle w:val="a7"/>
            <w:rFonts w:hAnsi="標楷體"/>
            <w:noProof/>
          </w:rPr>
          <w:t>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95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208</w:t>
        </w:r>
        <w:r w:rsidR="00E47B90">
          <w:rPr>
            <w:noProof/>
            <w:webHidden/>
          </w:rPr>
          <w:fldChar w:fldCharType="end"/>
        </w:r>
      </w:hyperlink>
    </w:p>
    <w:p w14:paraId="5C0944E7" w14:textId="0B4BAEB8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96" w:history="1">
        <w:r w:rsidR="00E47B90" w:rsidRPr="00E91005">
          <w:rPr>
            <w:rStyle w:val="a7"/>
            <w:b/>
            <w:noProof/>
          </w:rPr>
          <w:t>(8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</w:rPr>
          <w:t xml:space="preserve">L1108  </w:t>
        </w:r>
        <w:r w:rsidR="00E47B90" w:rsidRPr="00E91005">
          <w:rPr>
            <w:rStyle w:val="a7"/>
            <w:rFonts w:hint="eastAsia"/>
            <w:noProof/>
          </w:rPr>
          <w:t>申請不列印書面通知書維護</w:t>
        </w:r>
        <w:r w:rsidR="00E47B90" w:rsidRPr="00E91005">
          <w:rPr>
            <w:rStyle w:val="a7"/>
            <w:noProof/>
          </w:rPr>
          <w:t xml:space="preserve"> </w:t>
        </w:r>
        <w:r w:rsidR="00E47B90" w:rsidRPr="00E91005">
          <w:rPr>
            <w:rStyle w:val="a7"/>
            <w:rFonts w:hAnsi="標楷體"/>
            <w:noProof/>
          </w:rPr>
          <w:t>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96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213</w:t>
        </w:r>
        <w:r w:rsidR="00E47B90">
          <w:rPr>
            <w:noProof/>
            <w:webHidden/>
          </w:rPr>
          <w:fldChar w:fldCharType="end"/>
        </w:r>
      </w:hyperlink>
    </w:p>
    <w:p w14:paraId="6AA535CC" w14:textId="76710F38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97" w:history="1">
        <w:r w:rsidR="00E47B90" w:rsidRPr="00E91005">
          <w:rPr>
            <w:rStyle w:val="a7"/>
            <w:b/>
            <w:noProof/>
          </w:rPr>
          <w:t>(9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</w:rPr>
          <w:t xml:space="preserve">L1109  </w:t>
        </w:r>
        <w:r w:rsidR="00E47B90" w:rsidRPr="00E91005">
          <w:rPr>
            <w:rStyle w:val="a7"/>
            <w:rFonts w:hint="eastAsia"/>
            <w:noProof/>
          </w:rPr>
          <w:t>客戶交互運用維護</w:t>
        </w:r>
        <w:r w:rsidR="00E47B90" w:rsidRPr="00E91005">
          <w:rPr>
            <w:rStyle w:val="a7"/>
            <w:noProof/>
          </w:rPr>
          <w:t xml:space="preserve"> 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97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223</w:t>
        </w:r>
        <w:r w:rsidR="00E47B90">
          <w:rPr>
            <w:noProof/>
            <w:webHidden/>
          </w:rPr>
          <w:fldChar w:fldCharType="end"/>
        </w:r>
      </w:hyperlink>
    </w:p>
    <w:p w14:paraId="5F0DB1D1" w14:textId="41E8A9E8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098" w:history="1">
        <w:r w:rsidR="00E47B90" w:rsidRPr="00E91005">
          <w:rPr>
            <w:rStyle w:val="a7"/>
            <w:b/>
            <w:noProof/>
            <w:highlight w:val="yellow"/>
          </w:rPr>
          <w:t>(10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noProof/>
            <w:highlight w:val="yellow"/>
          </w:rPr>
          <w:t xml:space="preserve">L1909  </w:t>
        </w:r>
        <w:r w:rsidR="00E47B90" w:rsidRPr="00E91005">
          <w:rPr>
            <w:rStyle w:val="a7"/>
            <w:rFonts w:hint="eastAsia"/>
            <w:noProof/>
            <w:highlight w:val="yellow"/>
          </w:rPr>
          <w:t>疑似準利害關係人明細查詢</w:t>
        </w:r>
        <w:r w:rsidR="00E47B90" w:rsidRPr="00E91005">
          <w:rPr>
            <w:rStyle w:val="a7"/>
            <w:noProof/>
            <w:highlight w:val="yellow"/>
          </w:rPr>
          <w:t xml:space="preserve"> </w:t>
        </w:r>
        <w:r w:rsidR="00E47B90" w:rsidRPr="00E91005">
          <w:rPr>
            <w:rStyle w:val="a7"/>
            <w:rFonts w:hAnsi="標楷體"/>
            <w:noProof/>
            <w:highlight w:val="yellow"/>
          </w:rPr>
          <w:t>***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098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227</w:t>
        </w:r>
        <w:r w:rsidR="00E47B90">
          <w:rPr>
            <w:noProof/>
            <w:webHidden/>
          </w:rPr>
          <w:fldChar w:fldCharType="end"/>
        </w:r>
      </w:hyperlink>
    </w:p>
    <w:p w14:paraId="2B6B8F8B" w14:textId="3E5A36DA" w:rsidR="00E47B90" w:rsidRDefault="004F1F89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7315099" w:history="1">
        <w:r w:rsidR="00E47B90" w:rsidRPr="00E91005">
          <w:rPr>
            <w:rStyle w:val="a7"/>
            <w:rFonts w:hAnsi="標楷體" w:hint="eastAsia"/>
          </w:rPr>
          <w:t>第</w:t>
        </w:r>
        <w:r w:rsidR="00E47B90" w:rsidRPr="00E91005">
          <w:rPr>
            <w:rStyle w:val="a7"/>
            <w:rFonts w:hAnsi="標楷體"/>
          </w:rPr>
          <w:t>4</w:t>
        </w:r>
        <w:r w:rsidR="00E47B90" w:rsidRPr="00E91005">
          <w:rPr>
            <w:rStyle w:val="a7"/>
            <w:rFonts w:hAnsi="標楷體" w:hint="eastAsia"/>
          </w:rPr>
          <w:t>章</w:t>
        </w:r>
        <w:r w:rsidR="00E47B90" w:rsidRPr="00E91005">
          <w:rPr>
            <w:rStyle w:val="a7"/>
            <w:rFonts w:hAnsi="標楷體"/>
          </w:rPr>
          <w:t xml:space="preserve"> </w:t>
        </w:r>
        <w:r w:rsidR="00E47B90" w:rsidRPr="00E91005">
          <w:rPr>
            <w:rStyle w:val="a7"/>
            <w:rFonts w:hAnsi="標楷體" w:hint="eastAsia"/>
          </w:rPr>
          <w:t>其他與附件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099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229</w:t>
        </w:r>
        <w:r w:rsidR="00E47B90">
          <w:rPr>
            <w:webHidden/>
          </w:rPr>
          <w:fldChar w:fldCharType="end"/>
        </w:r>
      </w:hyperlink>
    </w:p>
    <w:p w14:paraId="586EA18F" w14:textId="3E6AE45D" w:rsidR="00E47B90" w:rsidRDefault="004F1F89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315100" w:history="1">
        <w:r w:rsidR="00E47B90" w:rsidRPr="00E91005">
          <w:rPr>
            <w:rStyle w:val="a7"/>
            <w:rFonts w:hAnsi="標楷體"/>
          </w:rPr>
          <w:t xml:space="preserve">4.1    </w:t>
        </w:r>
        <w:r w:rsidR="00E47B90" w:rsidRPr="00E91005">
          <w:rPr>
            <w:rStyle w:val="a7"/>
            <w:rFonts w:hAnsi="標楷體" w:hint="eastAsia"/>
          </w:rPr>
          <w:t>其他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100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229</w:t>
        </w:r>
        <w:r w:rsidR="00E47B90">
          <w:rPr>
            <w:webHidden/>
          </w:rPr>
          <w:fldChar w:fldCharType="end"/>
        </w:r>
      </w:hyperlink>
    </w:p>
    <w:p w14:paraId="2738D187" w14:textId="7CBF5A6F" w:rsidR="00E47B90" w:rsidRDefault="004F1F89">
      <w:pPr>
        <w:pStyle w:val="22"/>
        <w:rPr>
          <w:rFonts w:asciiTheme="minorHAnsi" w:eastAsiaTheme="minorEastAsia" w:hAnsiTheme="minorHAnsi" w:cstheme="minorBidi"/>
          <w:sz w:val="24"/>
          <w:szCs w:val="22"/>
        </w:rPr>
      </w:pPr>
      <w:hyperlink w:anchor="_Toc97315101" w:history="1">
        <w:r w:rsidR="00E47B90" w:rsidRPr="00E91005">
          <w:rPr>
            <w:rStyle w:val="a7"/>
            <w:rFonts w:hAnsi="標楷體"/>
          </w:rPr>
          <w:t xml:space="preserve">4.2    </w:t>
        </w:r>
        <w:r w:rsidR="00E47B90" w:rsidRPr="00E91005">
          <w:rPr>
            <w:rStyle w:val="a7"/>
            <w:rFonts w:hAnsi="標楷體" w:hint="eastAsia"/>
          </w:rPr>
          <w:t>附件</w:t>
        </w:r>
        <w:r w:rsidR="00E47B90">
          <w:rPr>
            <w:webHidden/>
          </w:rPr>
          <w:tab/>
        </w:r>
        <w:r w:rsidR="00E47B90">
          <w:rPr>
            <w:webHidden/>
          </w:rPr>
          <w:fldChar w:fldCharType="begin"/>
        </w:r>
        <w:r w:rsidR="00E47B90">
          <w:rPr>
            <w:webHidden/>
          </w:rPr>
          <w:instrText xml:space="preserve"> PAGEREF _Toc97315101 \h </w:instrText>
        </w:r>
        <w:r w:rsidR="00E47B90">
          <w:rPr>
            <w:webHidden/>
          </w:rPr>
        </w:r>
        <w:r w:rsidR="00E47B90">
          <w:rPr>
            <w:webHidden/>
          </w:rPr>
          <w:fldChar w:fldCharType="separate"/>
        </w:r>
        <w:r w:rsidR="00E47B90">
          <w:rPr>
            <w:webHidden/>
          </w:rPr>
          <w:t>229</w:t>
        </w:r>
        <w:r w:rsidR="00E47B90">
          <w:rPr>
            <w:webHidden/>
          </w:rPr>
          <w:fldChar w:fldCharType="end"/>
        </w:r>
      </w:hyperlink>
    </w:p>
    <w:p w14:paraId="49CAF512" w14:textId="400705FD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102" w:history="1">
        <w:r w:rsidR="00E47B90" w:rsidRPr="00E91005">
          <w:rPr>
            <w:rStyle w:val="a7"/>
            <w:rFonts w:hAnsi="標楷體"/>
            <w:b/>
            <w:noProof/>
            <w:highlight w:val="red"/>
          </w:rPr>
          <w:t>(1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rFonts w:hAnsi="標楷體" w:hint="eastAsia"/>
            <w:noProof/>
            <w:highlight w:val="red"/>
          </w:rPr>
          <w:t>申請不列印書面通知書</w:t>
        </w:r>
        <w:r w:rsidR="00E47B90" w:rsidRPr="00E91005">
          <w:rPr>
            <w:rStyle w:val="a7"/>
            <w:rFonts w:hAnsi="標楷體" w:hint="eastAsia"/>
            <w:noProof/>
            <w:highlight w:val="red"/>
            <w:lang w:eastAsia="zh-HK"/>
          </w:rPr>
          <w:t>與</w:t>
        </w:r>
        <w:r w:rsidR="00E47B90" w:rsidRPr="00E91005">
          <w:rPr>
            <w:rStyle w:val="a7"/>
            <w:rFonts w:hAnsi="標楷體"/>
            <w:noProof/>
            <w:highlight w:val="red"/>
          </w:rPr>
          <w:t>AS400</w:t>
        </w:r>
        <w:r w:rsidR="00E47B90" w:rsidRPr="00E91005">
          <w:rPr>
            <w:rStyle w:val="a7"/>
            <w:rFonts w:hAnsi="標楷體" w:hint="eastAsia"/>
            <w:noProof/>
            <w:highlight w:val="red"/>
            <w:lang w:eastAsia="zh-HK"/>
          </w:rPr>
          <w:t>對照表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102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229</w:t>
        </w:r>
        <w:r w:rsidR="00E47B90">
          <w:rPr>
            <w:noProof/>
            <w:webHidden/>
          </w:rPr>
          <w:fldChar w:fldCharType="end"/>
        </w:r>
      </w:hyperlink>
    </w:p>
    <w:p w14:paraId="0A2882E4" w14:textId="1D6C453D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103" w:history="1">
        <w:r w:rsidR="00E47B90" w:rsidRPr="00E91005">
          <w:rPr>
            <w:rStyle w:val="a7"/>
            <w:rFonts w:hAnsi="標楷體"/>
            <w:b/>
            <w:noProof/>
          </w:rPr>
          <w:t>(2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rFonts w:hAnsi="標楷體" w:hint="eastAsia"/>
            <w:noProof/>
            <w:lang w:eastAsia="zh-HK"/>
          </w:rPr>
          <w:t>自然人建檔必輸入欄位整理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103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229</w:t>
        </w:r>
        <w:r w:rsidR="00E47B90">
          <w:rPr>
            <w:noProof/>
            <w:webHidden/>
          </w:rPr>
          <w:fldChar w:fldCharType="end"/>
        </w:r>
      </w:hyperlink>
    </w:p>
    <w:p w14:paraId="4F322604" w14:textId="52698879" w:rsidR="00E47B90" w:rsidRDefault="004F1F89">
      <w:pPr>
        <w:pStyle w:val="31"/>
        <w:tabs>
          <w:tab w:val="left" w:pos="1680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315104" w:history="1">
        <w:r w:rsidR="00E47B90" w:rsidRPr="00E91005">
          <w:rPr>
            <w:rStyle w:val="a7"/>
            <w:rFonts w:hAnsi="標楷體"/>
            <w:b/>
            <w:noProof/>
          </w:rPr>
          <w:t>(3)</w:t>
        </w:r>
        <w:r w:rsidR="00E47B9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E47B90" w:rsidRPr="00E91005">
          <w:rPr>
            <w:rStyle w:val="a7"/>
            <w:rFonts w:hAnsi="標楷體" w:hint="eastAsia"/>
            <w:noProof/>
            <w:lang w:eastAsia="zh-HK"/>
          </w:rPr>
          <w:t>法人建檔必輸入欄位整理</w:t>
        </w:r>
        <w:r w:rsidR="00E47B90">
          <w:rPr>
            <w:noProof/>
            <w:webHidden/>
          </w:rPr>
          <w:tab/>
        </w:r>
        <w:r w:rsidR="00E47B90">
          <w:rPr>
            <w:noProof/>
            <w:webHidden/>
          </w:rPr>
          <w:fldChar w:fldCharType="begin"/>
        </w:r>
        <w:r w:rsidR="00E47B90">
          <w:rPr>
            <w:noProof/>
            <w:webHidden/>
          </w:rPr>
          <w:instrText xml:space="preserve"> PAGEREF _Toc97315104 \h </w:instrText>
        </w:r>
        <w:r w:rsidR="00E47B90">
          <w:rPr>
            <w:noProof/>
            <w:webHidden/>
          </w:rPr>
        </w:r>
        <w:r w:rsidR="00E47B90">
          <w:rPr>
            <w:noProof/>
            <w:webHidden/>
          </w:rPr>
          <w:fldChar w:fldCharType="separate"/>
        </w:r>
        <w:r w:rsidR="00E47B90">
          <w:rPr>
            <w:noProof/>
            <w:webHidden/>
          </w:rPr>
          <w:t>230</w:t>
        </w:r>
        <w:r w:rsidR="00E47B90">
          <w:rPr>
            <w:noProof/>
            <w:webHidden/>
          </w:rPr>
          <w:fldChar w:fldCharType="end"/>
        </w:r>
      </w:hyperlink>
    </w:p>
    <w:p w14:paraId="78FE6281" w14:textId="51E94257" w:rsidR="00B51EDA" w:rsidRPr="00427649" w:rsidRDefault="00A3110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97315069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97315070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97315071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97315072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97315073"/>
      <w:r w:rsidRPr="00427649">
        <w:rPr>
          <w:rFonts w:hAnsi="標楷體"/>
        </w:rPr>
        <w:t>1.3.1系統範圍</w:t>
      </w:r>
      <w:bookmarkEnd w:id="5"/>
    </w:p>
    <w:p w14:paraId="5A22E3D2" w14:textId="05FAEC30" w:rsidR="000628FA" w:rsidRPr="00427649" w:rsidRDefault="002B0EA9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318pt" o:ole="">
            <v:imagedata r:id="rId17" o:title=""/>
          </v:shape>
          <o:OLEObject Type="Embed" ProgID="Visio.Drawing.15" ShapeID="_x0000_i1025" DrawAspect="Content" ObjectID="_1707928145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97315074"/>
      <w:r w:rsidRPr="00427649">
        <w:rPr>
          <w:rFonts w:hAnsi="標楷體"/>
        </w:rPr>
        <w:t>1.3.2系統範圍說明</w:t>
      </w:r>
      <w:bookmarkEnd w:id="6"/>
    </w:p>
    <w:p w14:paraId="78522D2A" w14:textId="5B8444C6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6392B">
        <w:rPr>
          <w:rFonts w:ascii="標楷體" w:hAnsi="標楷體" w:hint="eastAsia"/>
          <w:szCs w:val="22"/>
          <w:highlight w:val="red"/>
          <w:lang w:eastAsia="zh-HK"/>
        </w:rPr>
        <w:t>除原</w:t>
      </w:r>
      <w:r w:rsidR="000628FA" w:rsidRPr="0096392B">
        <w:rPr>
          <w:rFonts w:ascii="標楷體" w:hAnsi="標楷體" w:hint="eastAsia"/>
          <w:szCs w:val="22"/>
          <w:highlight w:val="red"/>
        </w:rPr>
        <w:t>放款管理系統提供9項作業功能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外</w:t>
      </w:r>
      <w:r w:rsidRPr="0096392B">
        <w:rPr>
          <w:rFonts w:ascii="標楷體" w:hAnsi="標楷體" w:hint="eastAsia"/>
          <w:szCs w:val="22"/>
          <w:highlight w:val="red"/>
        </w:rPr>
        <w:t>，</w:t>
      </w:r>
      <w:r w:rsidRPr="0096392B">
        <w:rPr>
          <w:rFonts w:ascii="標楷體" w:hAnsi="標楷體" w:hint="eastAsia"/>
          <w:szCs w:val="22"/>
          <w:highlight w:val="red"/>
          <w:lang w:eastAsia="zh-HK"/>
        </w:rPr>
        <w:t>併入催收債協功能</w:t>
      </w:r>
      <w:r w:rsidR="000628FA" w:rsidRPr="0096392B">
        <w:rPr>
          <w:rFonts w:ascii="標楷體" w:hAnsi="標楷體" w:hint="eastAsia"/>
          <w:szCs w:val="22"/>
          <w:highlight w:val="red"/>
        </w:rPr>
        <w:t>，並與</w:t>
      </w:r>
      <w:proofErr w:type="spellStart"/>
      <w:r w:rsidR="000628FA" w:rsidRPr="0096392B">
        <w:rPr>
          <w:rFonts w:ascii="標楷體" w:hAnsi="標楷體" w:hint="eastAsia"/>
          <w:szCs w:val="22"/>
          <w:highlight w:val="red"/>
        </w:rPr>
        <w:t>Eloan</w:t>
      </w:r>
      <w:proofErr w:type="spellEnd"/>
      <w:r w:rsidR="000628FA" w:rsidRPr="0096392B">
        <w:rPr>
          <w:rFonts w:ascii="標楷體" w:hAnsi="標楷體" w:hint="eastAsia"/>
          <w:szCs w:val="22"/>
          <w:highlight w:val="red"/>
        </w:rPr>
        <w:t>、核心帳務</w:t>
      </w:r>
      <w:r w:rsidR="000628FA" w:rsidRPr="0096392B">
        <w:rPr>
          <w:rFonts w:ascii="標楷體" w:hAnsi="標楷體"/>
          <w:szCs w:val="22"/>
          <w:highlight w:val="red"/>
        </w:rPr>
        <w:t>等前中後台相關資訊</w:t>
      </w:r>
      <w:r w:rsidR="000628FA" w:rsidRPr="0096392B">
        <w:rPr>
          <w:rFonts w:ascii="標楷體" w:hAnsi="標楷體" w:hint="eastAsia"/>
          <w:szCs w:val="22"/>
          <w:highlight w:val="red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97315075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97315076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516A82EC" w:rsidR="00B461EA" w:rsidRPr="00DE1EB2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9" w:name="_Toc97315077"/>
      <w:r w:rsidRPr="00DE1EB2">
        <w:rPr>
          <w:rFonts w:hAnsi="標楷體" w:hint="eastAsia"/>
          <w:highlight w:val="yellow"/>
        </w:rPr>
        <w:t>顧客基本資料</w:t>
      </w:r>
      <w:r w:rsidR="00DE1EB2" w:rsidRPr="00DE1EB2">
        <w:rPr>
          <w:rFonts w:ascii="微軟正黑體" w:eastAsia="微軟正黑體" w:hAnsi="微軟正黑體" w:hint="eastAsia"/>
          <w:highlight w:val="yellow"/>
        </w:rPr>
        <w:t>、</w:t>
      </w:r>
      <w:r w:rsidR="00DE1EB2" w:rsidRPr="00DE1EB2">
        <w:rPr>
          <w:rFonts w:hAnsi="標楷體" w:hint="eastAsia"/>
          <w:highlight w:val="yellow"/>
        </w:rPr>
        <w:t>公司戶財務狀況管</w:t>
      </w:r>
      <w:r w:rsidRPr="00DE1EB2">
        <w:rPr>
          <w:rFonts w:hAnsi="標楷體" w:hint="eastAsia"/>
          <w:highlight w:val="yellow"/>
        </w:rPr>
        <w:t>理</w:t>
      </w:r>
      <w:bookmarkEnd w:id="9"/>
    </w:p>
    <w:p w14:paraId="1F68AB8A" w14:textId="52FF1EC1" w:rsidR="00B461EA" w:rsidRPr="00427649" w:rsidRDefault="00B461EA" w:rsidP="00FD0BA6">
      <w:pPr>
        <w:rPr>
          <w:rFonts w:ascii="標楷體" w:eastAsia="標楷體" w:hAnsi="標楷體"/>
        </w:rPr>
      </w:pPr>
    </w:p>
    <w:p w14:paraId="28419E7C" w14:textId="6D3A746E" w:rsidR="008C4C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drawing>
          <wp:inline distT="0" distB="0" distL="0" distR="0" wp14:anchorId="112FF857" wp14:editId="23E4E9A4">
            <wp:extent cx="6479540" cy="460248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60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4B4D6E10" w:rsidR="00966703" w:rsidRPr="00427649" w:rsidRDefault="00966703" w:rsidP="00FD0BA6">
      <w:pPr>
        <w:rPr>
          <w:rFonts w:ascii="標楷體" w:eastAsia="標楷體" w:hAnsi="標楷體"/>
        </w:rPr>
      </w:pPr>
      <w:r w:rsidRPr="00966703">
        <w:rPr>
          <w:rFonts w:ascii="標楷體" w:eastAsia="標楷體" w:hAnsi="標楷體"/>
          <w:noProof/>
        </w:rPr>
        <w:lastRenderedPageBreak/>
        <w:drawing>
          <wp:inline distT="0" distB="0" distL="0" distR="0" wp14:anchorId="74844B3A" wp14:editId="2B4E2A12">
            <wp:extent cx="6479540" cy="491172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1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427649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688E5180" w14:textId="77777777" w:rsidR="001D30B4" w:rsidRPr="00427649" w:rsidRDefault="001D30B4" w:rsidP="001D30B4">
      <w:pPr>
        <w:rPr>
          <w:rFonts w:ascii="標楷體" w:eastAsia="標楷體" w:hAnsi="標楷體"/>
        </w:rPr>
      </w:pPr>
    </w:p>
    <w:p w14:paraId="180DEE1E" w14:textId="77777777" w:rsidR="0097782C" w:rsidRPr="00427649" w:rsidRDefault="0097782C" w:rsidP="00FD0BA6">
      <w:pPr>
        <w:rPr>
          <w:rFonts w:ascii="標楷體" w:eastAsia="標楷體" w:hAnsi="標楷體"/>
        </w:rPr>
      </w:pPr>
    </w:p>
    <w:p w14:paraId="00EBB9CB" w14:textId="77777777" w:rsidR="00400774" w:rsidRPr="00DE1EB2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  <w:highlight w:val="yellow"/>
        </w:rPr>
      </w:pPr>
      <w:bookmarkStart w:id="10" w:name="_Toc97315078"/>
      <w:r w:rsidRPr="00DE1EB2">
        <w:rPr>
          <w:rFonts w:hAnsi="標楷體" w:hint="eastAsia"/>
          <w:highlight w:val="yellow"/>
        </w:rPr>
        <w:t>申請不列印書面通知書</w:t>
      </w:r>
      <w:bookmarkEnd w:id="10"/>
    </w:p>
    <w:p w14:paraId="6E43568B" w14:textId="3B137616" w:rsidR="00400774" w:rsidRDefault="00400774" w:rsidP="00400774">
      <w:pPr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152"/>
      </w:tblGrid>
      <w:tr w:rsidR="00DE1EB2" w14:paraId="74EE7994" w14:textId="77777777" w:rsidTr="00DE1EB2">
        <w:trPr>
          <w:jc w:val="center"/>
        </w:trPr>
        <w:tc>
          <w:tcPr>
            <w:tcW w:w="10152" w:type="dxa"/>
            <w:shd w:val="clear" w:color="auto" w:fill="D9D9D9" w:themeFill="background1" w:themeFillShade="D9"/>
          </w:tcPr>
          <w:p w14:paraId="21CA9CCF" w14:textId="24C591F5" w:rsidR="00DE1EB2" w:rsidRDefault="00DE1EB2" w:rsidP="00DE1E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服務課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</w:tr>
    </w:tbl>
    <w:p w14:paraId="285BFC5F" w14:textId="4BC19786" w:rsidR="00400774" w:rsidRPr="00427649" w:rsidRDefault="00DE1EB2" w:rsidP="00400774">
      <w:pPr>
        <w:rPr>
          <w:rFonts w:ascii="標楷體" w:eastAsia="標楷體" w:hAnsi="標楷體"/>
        </w:rPr>
      </w:pPr>
      <w:r w:rsidRPr="00DE1EB2">
        <w:rPr>
          <w:rFonts w:ascii="標楷體" w:eastAsia="標楷體" w:hAnsi="標楷體"/>
          <w:noProof/>
        </w:rPr>
        <w:drawing>
          <wp:inline distT="0" distB="0" distL="0" distR="0" wp14:anchorId="5CDECEB0" wp14:editId="49C563BE">
            <wp:extent cx="6479540" cy="217360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A0DA" w14:textId="77777777" w:rsidR="00400774" w:rsidRPr="00427649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Pr="00427649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Pr="00427649" w:rsidRDefault="003B2B7E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5DCA7DCD" w14:textId="458EAD6B" w:rsidR="003B2B7E" w:rsidRPr="00427649" w:rsidRDefault="003B2B7E" w:rsidP="00F22DF0">
      <w:pPr>
        <w:pStyle w:val="3"/>
        <w:numPr>
          <w:ilvl w:val="0"/>
          <w:numId w:val="10"/>
        </w:numPr>
      </w:pPr>
      <w:bookmarkStart w:id="11" w:name="_Toc97315079"/>
      <w:r w:rsidRPr="00427649">
        <w:rPr>
          <w:rFonts w:hint="eastAsia"/>
        </w:rPr>
        <w:lastRenderedPageBreak/>
        <w:t>員工檔資料</w:t>
      </w:r>
      <w:bookmarkEnd w:id="11"/>
    </w:p>
    <w:p w14:paraId="3C4901D5" w14:textId="77777777" w:rsidR="003B2B7E" w:rsidRPr="00427649" w:rsidRDefault="003B2B7E" w:rsidP="003B2B7E"/>
    <w:p w14:paraId="57D8127B" w14:textId="3FE6F8EC" w:rsidR="003B2B7E" w:rsidRPr="00427649" w:rsidRDefault="003B2B7E" w:rsidP="003B2B7E">
      <w:r w:rsidRPr="00427649">
        <w:tab/>
      </w:r>
      <w:r w:rsidR="00311017" w:rsidRPr="00311017">
        <w:rPr>
          <w:noProof/>
        </w:rPr>
        <w:drawing>
          <wp:inline distT="0" distB="0" distL="0" distR="0" wp14:anchorId="1AE84A55" wp14:editId="7DD148B7">
            <wp:extent cx="6479540" cy="217043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Pr="00427649" w:rsidRDefault="003B2B7E" w:rsidP="003B2B7E">
      <w:pPr>
        <w:widowControl/>
      </w:pPr>
      <w:r w:rsidRPr="00427649">
        <w:br w:type="page"/>
      </w: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97315080"/>
      <w:r w:rsidRPr="00427649">
        <w:rPr>
          <w:rFonts w:ascii="標楷體" w:hAnsi="標楷體"/>
        </w:rPr>
        <w:lastRenderedPageBreak/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97315081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97315082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582275" w:rsidRPr="00427649" w14:paraId="709CA0F4" w14:textId="77777777" w:rsidTr="001922D3">
        <w:trPr>
          <w:tblHeader/>
        </w:trPr>
        <w:tc>
          <w:tcPr>
            <w:tcW w:w="567" w:type="dxa"/>
          </w:tcPr>
          <w:p w14:paraId="761C79D9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D7B691A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427BDA3E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24706786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074041D8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472ABDDB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DC251D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2CAE320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C780EA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4D7EAB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A53A56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5FE1C9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28A9AFA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08DE4DCC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60DAEDB" w14:textId="3632CDB8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15F9D9E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2518A593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427649" w:rsidRDefault="00742734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ECB161C" w14:textId="1F31F31E" w:rsidR="00742734" w:rsidRPr="00892896" w:rsidRDefault="00A9416D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/>
                <w:highlight w:val="yellow"/>
              </w:rPr>
              <w:t>O</w:t>
            </w:r>
          </w:p>
        </w:tc>
        <w:tc>
          <w:tcPr>
            <w:tcW w:w="850" w:type="dxa"/>
          </w:tcPr>
          <w:p w14:paraId="301C107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5FCAEC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5E9B4D80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6B7D02E1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582275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AB4AD6" w14:textId="77777777" w:rsidR="00742734" w:rsidRPr="00427649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427649" w:rsidRDefault="008F008B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427649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619AC01D" w:rsidR="00742734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0E3E2F0" w14:textId="77777777" w:rsidR="00742734" w:rsidRPr="00892896" w:rsidRDefault="00742734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4AE2A332" w14:textId="77777777" w:rsidTr="00364E4B">
        <w:trPr>
          <w:tblHeader/>
        </w:trPr>
        <w:tc>
          <w:tcPr>
            <w:tcW w:w="567" w:type="dxa"/>
          </w:tcPr>
          <w:p w14:paraId="564F8506" w14:textId="77777777" w:rsidR="00582275" w:rsidRPr="00582275" w:rsidRDefault="00582275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3AF1E35" w14:textId="79FBCE4D" w:rsidR="00582275" w:rsidRPr="00582275" w:rsidRDefault="00582275" w:rsidP="00742734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110</w:t>
            </w:r>
          </w:p>
        </w:tc>
        <w:tc>
          <w:tcPr>
            <w:tcW w:w="3827" w:type="dxa"/>
          </w:tcPr>
          <w:p w14:paraId="3026A7BA" w14:textId="4AA04BC6" w:rsidR="00582275" w:rsidRPr="00582275" w:rsidRDefault="00582275" w:rsidP="00742734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顧客基本資料維護-開放查詢變更</w:t>
            </w:r>
          </w:p>
        </w:tc>
        <w:tc>
          <w:tcPr>
            <w:tcW w:w="284" w:type="dxa"/>
          </w:tcPr>
          <w:p w14:paraId="55FD678E" w14:textId="37321C54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757A9C62" w14:textId="464F9E56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T</w:t>
            </w:r>
          </w:p>
        </w:tc>
        <w:tc>
          <w:tcPr>
            <w:tcW w:w="567" w:type="dxa"/>
          </w:tcPr>
          <w:p w14:paraId="7BCE47B8" w14:textId="320E3AF9" w:rsidR="00582275" w:rsidRPr="00582275" w:rsidRDefault="00582275" w:rsidP="00742734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V</w:t>
            </w:r>
          </w:p>
        </w:tc>
        <w:tc>
          <w:tcPr>
            <w:tcW w:w="850" w:type="dxa"/>
          </w:tcPr>
          <w:p w14:paraId="33A2623E" w14:textId="77777777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779FBCDC" w14:textId="594571CF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61D4A0B" w14:textId="062E9755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6CAE673A" w14:textId="61433201" w:rsidR="00582275" w:rsidRPr="00582275" w:rsidRDefault="00582275" w:rsidP="00742734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79BB1719" w14:textId="01C1837D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1972242D" w14:textId="77777777" w:rsidR="00582275" w:rsidRPr="00427649" w:rsidRDefault="00582275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582275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6B3DDAB" w14:textId="16C28375" w:rsidR="00665A9F" w:rsidRPr="00427649" w:rsidRDefault="00665A9F" w:rsidP="00742734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11</w:t>
            </w:r>
          </w:p>
        </w:tc>
        <w:tc>
          <w:tcPr>
            <w:tcW w:w="3827" w:type="dxa"/>
          </w:tcPr>
          <w:p w14:paraId="4D4BC056" w14:textId="3B32994D" w:rsidR="00665A9F" w:rsidRPr="00427649" w:rsidRDefault="00665A9F" w:rsidP="0074273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  <w:tc>
          <w:tcPr>
            <w:tcW w:w="284" w:type="dxa"/>
          </w:tcPr>
          <w:p w14:paraId="6E1E8D90" w14:textId="602C253D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892896" w:rsidRDefault="00892896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4E4B4375" w14:textId="2BC9D45A" w:rsidR="00665A9F" w:rsidRPr="00892896" w:rsidRDefault="00665A9F" w:rsidP="00742734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850" w:type="dxa"/>
          </w:tcPr>
          <w:p w14:paraId="3867C15C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1DB3C5A" w14:textId="77777777" w:rsidTr="001922D3">
        <w:trPr>
          <w:tblHeader/>
        </w:trPr>
        <w:tc>
          <w:tcPr>
            <w:tcW w:w="567" w:type="dxa"/>
          </w:tcPr>
          <w:p w14:paraId="049B256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EF6FB4B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74135764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250C8DC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DA85EF7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F5008BD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6C6C20C9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B32AF0A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71DB64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4FA4D1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16D3DC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6E8F3BB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5FCEF134" w14:textId="77777777" w:rsidR="003127BD" w:rsidRPr="00427649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61D80010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5A972F21" w14:textId="56769309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62584A1" w14:textId="77777777" w:rsidTr="001922D3">
        <w:trPr>
          <w:tblHeader/>
        </w:trPr>
        <w:tc>
          <w:tcPr>
            <w:tcW w:w="567" w:type="dxa"/>
          </w:tcPr>
          <w:p w14:paraId="0FBFA27A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45C8E216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46962F92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0AABDC1E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E2829D6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65D9E6C2" w14:textId="77777777" w:rsidR="00582275" w:rsidRPr="00892896" w:rsidRDefault="00582275" w:rsidP="001922D3">
            <w:pPr>
              <w:pStyle w:val="afa"/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73768F9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66FA25F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3B4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C7EA08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0E0826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FF787E7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582275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622F4058" w14:textId="77777777" w:rsidR="003127BD" w:rsidRPr="00427649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427649" w:rsidRDefault="003127BD" w:rsidP="003127B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892896" w:rsidRDefault="00892896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T</w:t>
            </w:r>
          </w:p>
        </w:tc>
        <w:tc>
          <w:tcPr>
            <w:tcW w:w="567" w:type="dxa"/>
          </w:tcPr>
          <w:p w14:paraId="26D1DBC7" w14:textId="77777777" w:rsidR="003127BD" w:rsidRPr="00892896" w:rsidRDefault="003127BD" w:rsidP="003127BD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582275" w:rsidRPr="00427649" w14:paraId="60781851" w14:textId="77777777" w:rsidTr="001922D3">
        <w:trPr>
          <w:tblHeader/>
        </w:trPr>
        <w:tc>
          <w:tcPr>
            <w:tcW w:w="567" w:type="dxa"/>
          </w:tcPr>
          <w:p w14:paraId="46C8538B" w14:textId="77777777" w:rsidR="00582275" w:rsidRPr="00582275" w:rsidRDefault="00582275" w:rsidP="001922D3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0E39D005" w14:textId="77777777" w:rsidR="00582275" w:rsidRPr="00427649" w:rsidRDefault="00582275" w:rsidP="001922D3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9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5AEDFF18" w14:textId="77777777" w:rsidR="00582275" w:rsidRPr="00427649" w:rsidRDefault="00582275" w:rsidP="001922D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7602D28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FB157E2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B</w:t>
            </w:r>
          </w:p>
        </w:tc>
        <w:tc>
          <w:tcPr>
            <w:tcW w:w="567" w:type="dxa"/>
          </w:tcPr>
          <w:p w14:paraId="118558CA" w14:textId="77777777" w:rsidR="00582275" w:rsidRPr="00892896" w:rsidRDefault="00582275" w:rsidP="001922D3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X</w:t>
            </w:r>
          </w:p>
        </w:tc>
        <w:tc>
          <w:tcPr>
            <w:tcW w:w="850" w:type="dxa"/>
          </w:tcPr>
          <w:p w14:paraId="43ABEF2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601DC92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0779221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62D9B3D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EA91CD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8C38953" w14:textId="77777777" w:rsidR="00582275" w:rsidRPr="00427649" w:rsidRDefault="00582275" w:rsidP="001922D3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582275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19315380" w14:textId="77777777" w:rsidR="000C4AE9" w:rsidRPr="00427649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1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427649" w:rsidRDefault="000C4AE9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A153C4A" w:rsidR="000C4AE9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48CEE37D" w14:textId="77777777" w:rsidR="000C4AE9" w:rsidRPr="00892896" w:rsidRDefault="000C4AE9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/>
                <w:highlight w:val="yellow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427649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582275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3E7963B6" w14:textId="56B4143E" w:rsidR="002F5ECF" w:rsidRPr="00427649" w:rsidRDefault="002F5ECF" w:rsidP="000C4AE9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427649" w:rsidRDefault="002F5ECF" w:rsidP="000C4AE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14BFD666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T</w:t>
            </w:r>
          </w:p>
        </w:tc>
        <w:tc>
          <w:tcPr>
            <w:tcW w:w="567" w:type="dxa"/>
          </w:tcPr>
          <w:p w14:paraId="2D35C4C0" w14:textId="18A374DD" w:rsidR="002F5ECF" w:rsidRPr="00892896" w:rsidRDefault="00892896" w:rsidP="000C4AE9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892896">
              <w:rPr>
                <w:rFonts w:ascii="標楷體" w:eastAsia="標楷體" w:hAnsi="標楷體" w:hint="eastAsia"/>
                <w:highlight w:val="yellow"/>
              </w:rPr>
              <w:t>X</w:t>
            </w:r>
          </w:p>
        </w:tc>
        <w:tc>
          <w:tcPr>
            <w:tcW w:w="850" w:type="dxa"/>
          </w:tcPr>
          <w:p w14:paraId="02C9B971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427649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427649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582275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709" w:type="dxa"/>
          </w:tcPr>
          <w:p w14:paraId="733BEA4C" w14:textId="4ACA2758" w:rsidR="000A7B4A" w:rsidRPr="00582275" w:rsidRDefault="000A7B4A" w:rsidP="000C4AE9">
            <w:pPr>
              <w:pStyle w:val="afa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L1</w:t>
            </w:r>
            <w:r w:rsidR="00582275" w:rsidRPr="00582275">
              <w:rPr>
                <w:rFonts w:ascii="標楷體" w:eastAsia="標楷體" w:hAnsi="標楷體" w:hint="eastAsia"/>
                <w:highlight w:val="red"/>
              </w:rPr>
              <w:t>909</w:t>
            </w:r>
          </w:p>
        </w:tc>
        <w:tc>
          <w:tcPr>
            <w:tcW w:w="3827" w:type="dxa"/>
          </w:tcPr>
          <w:p w14:paraId="5C98668F" w14:textId="2DCAF440" w:rsidR="000A7B4A" w:rsidRPr="00582275" w:rsidRDefault="00582275" w:rsidP="000C4AE9">
            <w:pPr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疑似準利害關係人明細查詢</w:t>
            </w:r>
          </w:p>
        </w:tc>
        <w:tc>
          <w:tcPr>
            <w:tcW w:w="284" w:type="dxa"/>
          </w:tcPr>
          <w:p w14:paraId="5DA36D04" w14:textId="1AFC64A4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Pr="00582275" w:rsidRDefault="000A7B4A" w:rsidP="000C4AE9">
            <w:pPr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582275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  <w:highlight w:val="red"/>
              </w:rPr>
            </w:pPr>
            <w:r w:rsidRPr="00582275">
              <w:rPr>
                <w:rFonts w:ascii="標楷體" w:eastAsia="標楷體" w:hAnsi="標楷體"/>
                <w:color w:val="000000" w:themeColor="text1"/>
                <w:highlight w:val="red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567" w:type="dxa"/>
          </w:tcPr>
          <w:p w14:paraId="5F366B26" w14:textId="0BD046AD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Pr="00582275" w:rsidRDefault="000A7B4A" w:rsidP="000C4AE9">
            <w:pPr>
              <w:pStyle w:val="afa"/>
              <w:jc w:val="center"/>
              <w:rPr>
                <w:rFonts w:ascii="標楷體" w:eastAsia="標楷體" w:hAnsi="標楷體"/>
                <w:highlight w:val="red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582275">
              <w:rPr>
                <w:rFonts w:ascii="標楷體" w:eastAsia="標楷體" w:hAnsi="標楷體" w:hint="eastAsia"/>
                <w:highlight w:val="red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427649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97315083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45C9B976" w14:textId="44BB48A5" w:rsidR="009661CB" w:rsidRPr="00427649" w:rsidRDefault="009661CB" w:rsidP="00F22DF0">
      <w:pPr>
        <w:pStyle w:val="3"/>
        <w:numPr>
          <w:ilvl w:val="2"/>
          <w:numId w:val="10"/>
        </w:numPr>
        <w:rPr>
          <w:rFonts w:hAnsi="標楷體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Start w:id="21" w:name="_Toc91258502"/>
      <w:bookmarkStart w:id="22" w:name="_Toc91258542"/>
      <w:bookmarkStart w:id="23" w:name="_Toc92206416"/>
      <w:bookmarkStart w:id="24" w:name="_Toc93481128"/>
      <w:bookmarkStart w:id="25" w:name="_Toc93580486"/>
      <w:bookmarkStart w:id="26" w:name="_Toc93580560"/>
      <w:bookmarkStart w:id="27" w:name="_Toc93580667"/>
      <w:bookmarkStart w:id="28" w:name="_Toc93580717"/>
      <w:bookmarkStart w:id="29" w:name="_Toc95495242"/>
      <w:bookmarkStart w:id="30" w:name="_Toc96106196"/>
      <w:bookmarkStart w:id="31" w:name="_Toc97032163"/>
      <w:bookmarkStart w:id="32" w:name="_Toc97315084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427649">
        <w:rPr>
          <w:rFonts w:hAnsi="標楷體" w:hint="eastAsia"/>
        </w:rPr>
        <w:t>L</w:t>
      </w:r>
      <w:r w:rsidRPr="00427649">
        <w:rPr>
          <w:rFonts w:hAnsi="標楷體"/>
        </w:rPr>
        <w:t>1001</w:t>
      </w:r>
      <w:r w:rsidR="002B53A5" w:rsidRPr="00427649">
        <w:rPr>
          <w:rFonts w:hAnsi="標楷體"/>
        </w:rPr>
        <w:t xml:space="preserve"> </w:t>
      </w:r>
      <w:r w:rsidRPr="00427649">
        <w:rPr>
          <w:rFonts w:hAnsi="標楷體" w:hint="eastAsia"/>
        </w:rPr>
        <w:t>顧客明細資料查詢</w:t>
      </w:r>
      <w:r w:rsidR="000F5B6C" w:rsidRPr="00427649">
        <w:rPr>
          <w:rFonts w:hAnsi="標楷體"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32"/>
    </w:p>
    <w:p w14:paraId="66DCBCBB" w14:textId="77777777" w:rsidR="009661CB" w:rsidRPr="00427649" w:rsidRDefault="009661CB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427649" w:rsidRDefault="00152E58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</w:t>
            </w:r>
            <w:r w:rsidR="00152E58" w:rsidRPr="00427649">
              <w:rPr>
                <w:rFonts w:ascii="標楷體" w:eastAsia="標楷體" w:hAnsi="標楷體" w:hint="eastAsia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借款人戶號]有輸入值</w:t>
            </w:r>
          </w:p>
          <w:p w14:paraId="46FD0C5B" w14:textId="77777777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借款人戶</w:t>
            </w:r>
          </w:p>
          <w:p w14:paraId="067D7809" w14:textId="77777777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號」</w:t>
            </w:r>
          </w:p>
          <w:p w14:paraId="7A368E9C" w14:textId="53141E98" w:rsidR="005D7E1F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</w:t>
            </w:r>
            <w:r w:rsidR="005D7E1F"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資料排序:</w:t>
            </w:r>
            <w:r w:rsidR="005D7E1F" w:rsidRPr="00427649">
              <w:rPr>
                <w:rFonts w:ascii="標楷體" w:eastAsia="標楷體" w:hAnsi="標楷體" w:hint="eastAsia"/>
              </w:rPr>
              <w:t>依[戶號(</w:t>
            </w:r>
            <w:proofErr w:type="spellStart"/>
            <w:r w:rsidR="005D7E1F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5D7E1F"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58CF48EF" w14:textId="0FAA5EF4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身</w:t>
            </w:r>
            <w:r w:rsidR="001A2705" w:rsidRPr="00427649">
              <w:rPr>
                <w:rFonts w:ascii="標楷體" w:eastAsia="標楷體" w:hAnsi="標楷體" w:hint="eastAsia"/>
              </w:rPr>
              <w:t>份</w:t>
            </w:r>
            <w:r w:rsidRPr="00427649">
              <w:rPr>
                <w:rFonts w:ascii="標楷體" w:eastAsia="標楷體" w:hAnsi="標楷體" w:hint="eastAsia"/>
              </w:rPr>
              <w:t>證字號/統一編號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2BDB5459" w14:textId="0433F231" w:rsidR="00002C48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入條件「統一編號」</w:t>
            </w:r>
          </w:p>
          <w:p w14:paraId="57DEF414" w14:textId="744D720E" w:rsidR="00B53A9B" w:rsidRPr="00427649" w:rsidRDefault="00B53A9B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83FB6DF" w14:textId="4403A302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).</w:t>
            </w:r>
            <w:r w:rsidRPr="00427649">
              <w:rPr>
                <w:rFonts w:ascii="標楷體" w:eastAsia="標楷體" w:hAnsi="標楷體" w:hint="eastAsia"/>
              </w:rPr>
              <w:t>[戶名]有輸入值</w:t>
            </w:r>
          </w:p>
          <w:p w14:paraId="2035C4A5" w14:textId="77777777" w:rsidR="000F2F68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1A2705"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="00B53A9B" w:rsidRPr="00427649">
              <w:rPr>
                <w:rFonts w:ascii="標楷體" w:eastAsia="標楷體" w:hAnsi="標楷體" w:hint="eastAsia"/>
              </w:rPr>
              <w:t>Cu</w:t>
            </w:r>
            <w:r w:rsidR="00B53A9B" w:rsidRPr="00427649">
              <w:rPr>
                <w:rFonts w:ascii="標楷體" w:eastAsia="標楷體" w:hAnsi="標楷體"/>
              </w:rPr>
              <w:t>stMain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1A2705" w:rsidRPr="00427649">
              <w:rPr>
                <w:rFonts w:ascii="標楷體" w:eastAsia="標楷體" w:hAnsi="標楷體"/>
              </w:rPr>
              <w:t>CustName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模</w:t>
            </w:r>
            <w:r w:rsidR="000F2F68" w:rsidRPr="00427649">
              <w:rPr>
                <w:rFonts w:ascii="標楷體" w:eastAsia="標楷體" w:hAnsi="標楷體" w:hint="eastAsia"/>
              </w:rPr>
              <w:t>糊</w:t>
            </w:r>
            <w:r w:rsidR="000F2F68" w:rsidRPr="00427649">
              <w:rPr>
                <w:rFonts w:ascii="標楷體" w:eastAsia="標楷體" w:hAnsi="標楷體" w:hint="eastAsia"/>
                <w:lang w:eastAsia="zh-HK"/>
              </w:rPr>
              <w:t>比對</w:t>
            </w:r>
            <w:r w:rsidR="00B53A9B" w:rsidRPr="00427649">
              <w:rPr>
                <w:rFonts w:ascii="標楷體" w:eastAsia="標楷體" w:hAnsi="標楷體" w:hint="eastAsia"/>
              </w:rPr>
              <w:t>輸</w:t>
            </w:r>
          </w:p>
          <w:p w14:paraId="3298637C" w14:textId="02E1847F" w:rsidR="00002C48" w:rsidRPr="00427649" w:rsidRDefault="00B53A9B" w:rsidP="000F2F6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入條件「戶名」</w:t>
            </w:r>
          </w:p>
          <w:p w14:paraId="63B74878" w14:textId="4B177099" w:rsidR="00FC31A9" w:rsidRPr="00427649" w:rsidRDefault="00FC31A9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03631145" w14:textId="706E0F6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手機號碼]有輸入值</w:t>
            </w:r>
          </w:p>
          <w:p w14:paraId="5AD3CE13" w14:textId="234EF2FC" w:rsidR="00B95BDA" w:rsidRPr="00427649" w:rsidRDefault="00002C48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="00B53A9B" w:rsidRPr="00427649">
              <w:rPr>
                <w:rFonts w:ascii="標楷體" w:eastAsia="標楷體" w:hAnsi="標楷體" w:hint="eastAsia"/>
              </w:rPr>
              <w:t>[</w:t>
            </w:r>
            <w:r w:rsidR="00B95BDA" w:rsidRPr="00427649">
              <w:rPr>
                <w:rFonts w:ascii="標楷體" w:eastAsia="標楷體" w:hAnsi="標楷體" w:hint="eastAsia"/>
              </w:rPr>
              <w:t>電話種類(</w:t>
            </w:r>
            <w:proofErr w:type="spellStart"/>
            <w:r w:rsidR="00B95BDA" w:rsidRPr="00427649">
              <w:rPr>
                <w:rFonts w:ascii="標楷體" w:eastAsia="標楷體" w:hAnsi="標楷體"/>
              </w:rPr>
              <w:t>C</w:t>
            </w:r>
            <w:r w:rsidR="00343B66" w:rsidRPr="00427649">
              <w:rPr>
                <w:rFonts w:ascii="標楷體" w:eastAsia="標楷體" w:hAnsi="標楷體" w:hint="eastAsia"/>
              </w:rPr>
              <w:t>u</w:t>
            </w:r>
            <w:r w:rsidR="00B95BDA" w:rsidRPr="00427649">
              <w:rPr>
                <w:rFonts w:ascii="標楷體" w:eastAsia="標楷體" w:hAnsi="標楷體"/>
              </w:rPr>
              <w:t>stTelNo.TelTypeCode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="00B53A9B"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03.</w:t>
            </w:r>
            <w:r w:rsidR="00B95BDA" w:rsidRPr="00427649">
              <w:rPr>
                <w:rFonts w:ascii="標楷體" w:eastAsia="標楷體" w:hAnsi="標楷體" w:hint="eastAsia"/>
              </w:rPr>
              <w:t>手機</w:t>
            </w:r>
          </w:p>
          <w:p w14:paraId="2357310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，[電話號碼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</w:t>
            </w:r>
          </w:p>
          <w:p w14:paraId="6BF86B0D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手機號碼」並依結果之[客戶識別碼</w:t>
            </w:r>
          </w:p>
          <w:p w14:paraId="608975B6" w14:textId="77777777" w:rsidR="00B95BDA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「客戶識別碼</w:t>
            </w:r>
          </w:p>
          <w:p w14:paraId="6ADA792C" w14:textId="5EA0F951" w:rsidR="00B53A9B" w:rsidRPr="00427649" w:rsidRDefault="00B95BDA" w:rsidP="00B95BDA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09A2250A" w14:textId="6C7D0B44" w:rsidR="00FC31A9" w:rsidRPr="00427649" w:rsidRDefault="00FC31A9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14261037" w14:textId="652776FC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[行業別]有輸入值</w:t>
            </w:r>
          </w:p>
          <w:p w14:paraId="61BC6541" w14:textId="77777777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[</w:t>
            </w:r>
            <w:r w:rsidRPr="00427649">
              <w:rPr>
                <w:rFonts w:ascii="標楷體" w:eastAsia="標楷體" w:hAnsi="標楷體" w:hint="eastAsia"/>
              </w:rPr>
              <w:t>行業別(</w:t>
            </w: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)] = </w:t>
            </w:r>
            <w:r w:rsidRPr="00427649">
              <w:rPr>
                <w:rFonts w:ascii="標楷體" w:eastAsia="標楷體" w:hAnsi="標楷體" w:hint="eastAsia"/>
              </w:rPr>
              <w:t>輸入條件[行</w:t>
            </w:r>
          </w:p>
          <w:p w14:paraId="360C8BDF" w14:textId="12D5BD68" w:rsidR="00343B6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業別]</w:t>
            </w:r>
          </w:p>
          <w:p w14:paraId="3B0D7D41" w14:textId="77777777" w:rsidR="00735186" w:rsidRPr="00427649" w:rsidRDefault="00343B6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資料排序:依</w:t>
            </w:r>
            <w:r w:rsidR="00735186" w:rsidRPr="00427649">
              <w:rPr>
                <w:rFonts w:ascii="標楷體" w:eastAsia="標楷體" w:hAnsi="標楷體" w:hint="eastAsia"/>
              </w:rPr>
              <w:t>身分證字號/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="00735186" w:rsidRPr="00427649">
              <w:rPr>
                <w:rFonts w:ascii="標楷體" w:eastAsia="標楷體" w:hAnsi="標楷體" w:hint="eastAsia"/>
              </w:rPr>
              <w:t>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</w:t>
            </w:r>
          </w:p>
          <w:p w14:paraId="2CCFF674" w14:textId="0143A2A3" w:rsidR="00343B66" w:rsidRPr="00427649" w:rsidRDefault="00735186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        </w:t>
            </w:r>
            <w:r w:rsidR="00343B66" w:rsidRPr="00427649">
              <w:rPr>
                <w:rFonts w:ascii="標楷體" w:eastAsia="標楷體" w:hAnsi="標楷體" w:hint="eastAsia"/>
              </w:rPr>
              <w:t>到大排序</w:t>
            </w:r>
          </w:p>
          <w:p w14:paraId="2ADCA087" w14:textId="3E43DF97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343B66" w:rsidRPr="00427649">
              <w:rPr>
                <w:rFonts w:ascii="標楷體" w:eastAsia="標楷體" w:hAnsi="標楷體" w:hint="eastAsia"/>
              </w:rPr>
              <w:t>6</w:t>
            </w:r>
            <w:r w:rsidRPr="00427649">
              <w:rPr>
                <w:rFonts w:ascii="標楷體" w:eastAsia="標楷體" w:hAnsi="標楷體"/>
              </w:rPr>
              <w:t>).[</w:t>
            </w:r>
            <w:r w:rsidRPr="00427649">
              <w:rPr>
                <w:rFonts w:ascii="標楷體" w:eastAsia="標楷體" w:hAnsi="標楷體" w:hint="eastAsia"/>
              </w:rPr>
              <w:t>身份別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不為0</w:t>
            </w:r>
            <w:r w:rsidR="00241E8A" w:rsidRPr="00427649">
              <w:rPr>
                <w:rFonts w:ascii="標楷體" w:eastAsia="標楷體" w:hAnsi="標楷體" w:hint="eastAsia"/>
              </w:rPr>
              <w:t>,</w:t>
            </w:r>
            <w:r w:rsidR="00241E8A" w:rsidRPr="00427649">
              <w:rPr>
                <w:rFonts w:ascii="標楷體" w:eastAsia="標楷體" w:hAnsi="標楷體" w:hint="eastAsia"/>
                <w:lang w:eastAsia="zh-HK"/>
              </w:rPr>
              <w:t>時增加資料過</w:t>
            </w:r>
            <w:r w:rsidR="00241E8A" w:rsidRPr="00427649">
              <w:rPr>
                <w:rFonts w:ascii="標楷體" w:eastAsia="標楷體" w:hAnsi="標楷體" w:hint="eastAsia"/>
              </w:rPr>
              <w:t>濾</w:t>
            </w:r>
          </w:p>
          <w:p w14:paraId="2CAF17CB" w14:textId="2DB1DB1C" w:rsidR="00B95BDA" w:rsidRPr="00427649" w:rsidRDefault="00B95BDA" w:rsidP="00B53A9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80C53" w:rsidRPr="00427649">
              <w:rPr>
                <w:rFonts w:ascii="標楷體" w:eastAsia="標楷體" w:hAnsi="標楷體"/>
              </w:rPr>
              <w:t>[</w:t>
            </w:r>
            <w:r w:rsidR="00180C53" w:rsidRPr="00427649">
              <w:rPr>
                <w:rFonts w:ascii="標楷體" w:eastAsia="標楷體" w:hAnsi="標楷體" w:hint="eastAsia"/>
                <w:lang w:eastAsia="zh-HK"/>
              </w:rPr>
              <w:t>身份</w:t>
            </w:r>
            <w:r w:rsidR="00180C53" w:rsidRPr="00427649">
              <w:rPr>
                <w:rFonts w:ascii="標楷體" w:eastAsia="標楷體" w:hAnsi="標楷體" w:hint="eastAsia"/>
              </w:rPr>
              <w:t>別(</w:t>
            </w:r>
            <w:proofErr w:type="spellStart"/>
            <w:r w:rsidR="00180C53" w:rsidRPr="00427649">
              <w:rPr>
                <w:rFonts w:ascii="標楷體" w:eastAsia="標楷體" w:hAnsi="標楷體"/>
              </w:rPr>
              <w:t>CustMain.CuscCd</w:t>
            </w:r>
            <w:proofErr w:type="spellEnd"/>
            <w:r w:rsidR="00180C53" w:rsidRPr="00427649">
              <w:rPr>
                <w:rFonts w:ascii="標楷體" w:eastAsia="標楷體" w:hAnsi="標楷體"/>
              </w:rPr>
              <w:t xml:space="preserve">)] = </w:t>
            </w:r>
            <w:r w:rsidR="00180C53" w:rsidRPr="00427649">
              <w:rPr>
                <w:rFonts w:ascii="標楷體" w:eastAsia="標楷體" w:hAnsi="標楷體" w:hint="eastAsia"/>
              </w:rPr>
              <w:t>輸入條件[身份別]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54CEF" w14:textId="77777777" w:rsidR="009661CB" w:rsidRPr="00872F1E" w:rsidRDefault="006F6F28" w:rsidP="009661CB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1.</w:t>
            </w:r>
            <w:r w:rsidR="009661CB" w:rsidRPr="00872F1E">
              <w:rPr>
                <w:rFonts w:ascii="標楷體" w:eastAsia="標楷體" w:hAnsi="標楷體" w:hint="eastAsia"/>
                <w:highlight w:val="red"/>
              </w:rPr>
              <w:t>提供資料查詢輸出</w:t>
            </w:r>
          </w:p>
          <w:p w14:paraId="5F589244" w14:textId="6DEA1D6A" w:rsidR="006F6F28" w:rsidRPr="00872F1E" w:rsidRDefault="006F6F28" w:rsidP="006F6F28">
            <w:pPr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2.[</w:t>
            </w:r>
            <w:proofErr w:type="spellStart"/>
            <w:r w:rsidRPr="00872F1E">
              <w:rPr>
                <w:rFonts w:ascii="標楷體" w:eastAsia="標楷體" w:hAnsi="標楷體" w:hint="eastAsia"/>
                <w:highlight w:val="red"/>
              </w:rPr>
              <w:t>CustMain.</w:t>
            </w:r>
            <w:r w:rsidR="00923555" w:rsidRPr="00923555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872F1E">
              <w:rPr>
                <w:rFonts w:ascii="標楷體" w:eastAsia="標楷體" w:hAnsi="標楷體" w:hint="eastAsia"/>
                <w:highlight w:val="red"/>
              </w:rPr>
              <w:t>開放查詢]欄位的處理邏輯：</w:t>
            </w:r>
          </w:p>
          <w:p w14:paraId="08A2A981" w14:textId="607134D9" w:rsidR="006F6F28" w:rsidRPr="00872F1E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highlight w:val="red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1).不開放查詢客戶資料(需判斷登入者的單位別，單位別=0000總公司可以全查，若為分公司則只能查分公司建立的案件)只能看到帳務面資料:放款、案件、未齊件</w:t>
            </w:r>
            <w:r w:rsidR="00E652B5" w:rsidRPr="00872F1E">
              <w:rPr>
                <w:rFonts w:ascii="標楷體" w:eastAsia="標楷體" w:hAnsi="標楷體" w:hint="eastAsia"/>
                <w:highlight w:val="red"/>
              </w:rPr>
              <w:t>;</w:t>
            </w:r>
            <w:r w:rsidRPr="00872F1E">
              <w:rPr>
                <w:rFonts w:ascii="標楷體" w:eastAsia="標楷體" w:hAnsi="標楷體" w:hint="eastAsia"/>
                <w:highlight w:val="red"/>
              </w:rPr>
              <w:t xml:space="preserve">不可以看到:顧客、電話、財報、保證人、擔保品、共同借款人、關聯戶、交互運用 </w:t>
            </w:r>
          </w:p>
          <w:p w14:paraId="0E6A96CB" w14:textId="550C88CC" w:rsidR="006F6F28" w:rsidRPr="00427649" w:rsidRDefault="006F6F28" w:rsidP="00EA0711">
            <w:pPr>
              <w:ind w:leftChars="140" w:left="758" w:hangingChars="176" w:hanging="422"/>
              <w:rPr>
                <w:rFonts w:ascii="標楷體" w:eastAsia="標楷體" w:hAnsi="標楷體"/>
                <w:lang w:eastAsia="x-none"/>
              </w:rPr>
            </w:pPr>
            <w:r w:rsidRPr="00872F1E">
              <w:rPr>
                <w:rFonts w:ascii="標楷體" w:eastAsia="標楷體" w:hAnsi="標楷體" w:hint="eastAsia"/>
                <w:highlight w:val="red"/>
              </w:rPr>
              <w:t>(2).開放查詢客戶資料，全部人皆可查詢。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5A1E7B4A" w:rsidR="009661CB" w:rsidRPr="00427649" w:rsidRDefault="004321C0" w:rsidP="004321C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個資查詢將</w:t>
            </w:r>
            <w:r w:rsidR="005E0F67" w:rsidRPr="00427649">
              <w:rPr>
                <w:rFonts w:ascii="標楷體" w:eastAsia="標楷體" w:hAnsi="標楷體" w:hint="eastAsia"/>
                <w:lang w:eastAsia="zh-HK"/>
              </w:rPr>
              <w:t>電文記錄於</w:t>
            </w:r>
            <w:r w:rsidR="005E0F67" w:rsidRPr="00427649">
              <w:rPr>
                <w:rFonts w:ascii="標楷體" w:eastAsia="標楷體" w:hAnsi="標楷體" w:hint="eastAsia"/>
              </w:rPr>
              <w:t>[</w:t>
            </w:r>
            <w:proofErr w:type="spellStart"/>
            <w:r w:rsidR="009956C7" w:rsidRPr="009956C7">
              <w:rPr>
                <w:rFonts w:ascii="標楷體" w:eastAsia="標楷體" w:hAnsi="標楷體" w:hint="eastAsia"/>
                <w:shd w:val="clear" w:color="auto" w:fill="D6E3BC" w:themeFill="accent3" w:themeFillTint="66"/>
              </w:rPr>
              <w:t>Tx</w:t>
            </w:r>
            <w:r w:rsidR="004B3D2C">
              <w:rPr>
                <w:rFonts w:ascii="標楷體" w:eastAsia="標楷體" w:hAnsi="標楷體"/>
                <w:shd w:val="clear" w:color="auto" w:fill="D6E3BC" w:themeFill="accent3" w:themeFillTint="66"/>
              </w:rPr>
              <w:t>ApLog</w:t>
            </w:r>
            <w:proofErr w:type="spellEnd"/>
            <w:r w:rsidR="005E0F67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留存</w:t>
            </w: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Pr="00427649" w:rsidRDefault="0082762B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F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Pr="00427649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Pr="00427649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5DC469C3" w:rsidR="007A3D8D" w:rsidRPr="00427649" w:rsidRDefault="00000766" w:rsidP="009661C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2B4E16D7" w:rsidR="007A3D8D" w:rsidRPr="00427649" w:rsidRDefault="00000766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戶關係人/關係企業主檔</w:t>
            </w:r>
          </w:p>
        </w:tc>
      </w:tr>
      <w:tr w:rsidR="0082762B" w:rsidRPr="00427649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60268D65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G</w:t>
            </w:r>
            <w:r w:rsidRPr="00427649"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:rsidRPr="00427649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21FD81DA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l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:rsidRPr="00427649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14DAF573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NotYe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Pr="00427649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:rsidRPr="00427649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324E51C8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Cas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:rsidRPr="00427649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7AE38D30" w:rsidR="0082762B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Pr="00427649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Pr="00427649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:rsidRPr="00427649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65DDA08B" w:rsidR="00C2445D" w:rsidRPr="00427649" w:rsidRDefault="00000766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Pr="00427649" w:rsidRDefault="00C2445D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Pr="00427649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176678" w:rsidRPr="00427649" w14:paraId="08B2FE3D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591E" w14:textId="7EC795D8" w:rsidR="00176678" w:rsidRPr="00427649" w:rsidRDefault="00176678" w:rsidP="0082762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C86B3" w14:textId="6A9343DE" w:rsidR="00176678" w:rsidRPr="00427649" w:rsidRDefault="00176678" w:rsidP="0082762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Shar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60B7" w14:textId="2BEE5671" w:rsidR="00176678" w:rsidRPr="00427649" w:rsidRDefault="00176678" w:rsidP="0082762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資料檔</w:t>
            </w:r>
          </w:p>
        </w:tc>
      </w:tr>
      <w:tr w:rsidR="005266AD" w:rsidRPr="00427649" w14:paraId="1A999E86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3EE2" w14:textId="5FE33B50" w:rsidR="005266AD" w:rsidRPr="00427649" w:rsidRDefault="005266A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20DF" w14:textId="6CAE6148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raceConditio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CA66" w14:textId="3955B2AE" w:rsidR="005266AD" w:rsidRPr="00427649" w:rsidRDefault="005266A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寬限條件控管繳息檔</w:t>
            </w:r>
          </w:p>
        </w:tc>
      </w:tr>
      <w:tr w:rsidR="009956C7" w:rsidRPr="00427649" w14:paraId="36999111" w14:textId="77777777" w:rsidTr="009956C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7FB84740" w14:textId="2B6DD58A" w:rsidR="009956C7" w:rsidRDefault="009956C7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5B925543" w14:textId="70CD0D12" w:rsidR="009956C7" w:rsidRDefault="009956C7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</w:t>
            </w:r>
            <w:r w:rsidR="004B3D2C">
              <w:rPr>
                <w:rFonts w:ascii="標楷體" w:eastAsia="標楷體" w:hAnsi="標楷體" w:hint="eastAsia"/>
              </w:rPr>
              <w:t>Ap</w:t>
            </w:r>
            <w:r w:rsidR="004B3D2C">
              <w:rPr>
                <w:rFonts w:ascii="標楷體" w:eastAsia="標楷體" w:hAnsi="標楷體"/>
              </w:rPr>
              <w:t>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14:paraId="17DDE4A7" w14:textId="4F29ABA4" w:rsidR="009956C7" w:rsidRDefault="00FA7173" w:rsidP="0082762B">
            <w:pPr>
              <w:rPr>
                <w:rFonts w:ascii="標楷體" w:eastAsia="標楷體" w:hAnsi="標楷體"/>
              </w:rPr>
            </w:pPr>
            <w:proofErr w:type="spellStart"/>
            <w:r w:rsidRPr="00FA7173">
              <w:rPr>
                <w:rFonts w:ascii="標楷體" w:eastAsia="標楷體" w:hAnsi="標楷體" w:hint="eastAsia"/>
              </w:rPr>
              <w:t>ApLog</w:t>
            </w:r>
            <w:proofErr w:type="spellEnd"/>
            <w:r w:rsidRPr="00FA7173">
              <w:rPr>
                <w:rFonts w:ascii="標楷體" w:eastAsia="標楷體" w:hAnsi="標楷體" w:hint="eastAsia"/>
              </w:rPr>
              <w:t>敏感資料查詢紀錄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7A26F8E4" w:rsidR="009661CB" w:rsidRPr="00427649" w:rsidRDefault="00343B66" w:rsidP="009661CB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lastRenderedPageBreak/>
        <w:drawing>
          <wp:inline distT="0" distB="0" distL="0" distR="0" wp14:anchorId="4427401C" wp14:editId="6B74CD0F">
            <wp:extent cx="6479540" cy="237617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661CB" w:rsidRPr="00427649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245978C7" w:rsidR="00631E93" w:rsidRPr="002F749A" w:rsidRDefault="002F749A" w:rsidP="002F74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31E93" w:rsidRPr="002F749A">
              <w:rPr>
                <w:rFonts w:ascii="標楷體" w:eastAsia="標楷體" w:hAnsi="標楷體" w:hint="eastAsia"/>
              </w:rPr>
              <w:t>查詢[</w:t>
            </w:r>
            <w:r w:rsidR="00631E93" w:rsidRPr="002F749A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631E93" w:rsidRPr="002F749A">
              <w:rPr>
                <w:rFonts w:ascii="標楷體" w:eastAsia="標楷體" w:hAnsi="標楷體" w:hint="eastAsia"/>
              </w:rPr>
              <w:t>(</w:t>
            </w:r>
            <w:proofErr w:type="spellStart"/>
            <w:r w:rsidR="00631E93" w:rsidRPr="002F749A">
              <w:rPr>
                <w:rFonts w:ascii="標楷體" w:eastAsia="標楷體" w:hAnsi="標楷體" w:hint="eastAsia"/>
              </w:rPr>
              <w:t>Cu</w:t>
            </w:r>
            <w:r w:rsidR="00631E93" w:rsidRPr="002F749A">
              <w:rPr>
                <w:rFonts w:ascii="標楷體" w:eastAsia="標楷體" w:hAnsi="標楷體"/>
              </w:rPr>
              <w:t>stMain</w:t>
            </w:r>
            <w:proofErr w:type="spellEnd"/>
            <w:r w:rsidR="00631E93" w:rsidRPr="002F749A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05421923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E2F05">
              <w:rPr>
                <w:rFonts w:ascii="標楷體" w:eastAsia="標楷體" w:hAnsi="標楷體"/>
              </w:rPr>
              <w:t>“</w:t>
            </w:r>
            <w:r w:rsidRPr="00427649">
              <w:rPr>
                <w:rFonts w:ascii="標楷體" w:eastAsia="標楷體" w:hAnsi="標楷體" w:hint="eastAsia"/>
              </w:rPr>
              <w:t>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資料)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42764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 w:rsidRPr="00427649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42764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427649" w:rsidRDefault="00F87D21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42764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427649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</w:t>
            </w:r>
            <w:r w:rsidR="009E3D65" w:rsidRPr="00427649">
              <w:rPr>
                <w:rFonts w:ascii="標楷體" w:eastAsia="標楷體" w:hAnsi="標楷體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02顧客基本資料維護-法人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法人資料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7"/>
        <w:gridCol w:w="1053"/>
        <w:gridCol w:w="1359"/>
        <w:gridCol w:w="814"/>
        <w:gridCol w:w="2725"/>
        <w:gridCol w:w="605"/>
        <w:gridCol w:w="638"/>
        <w:gridCol w:w="2513"/>
      </w:tblGrid>
      <w:tr w:rsidR="009661CB" w:rsidRPr="00427649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427649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427649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Pr="00427649" w:rsidRDefault="00A33E8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借款人戶號]、[統一編號]、[戶名]、[手機號碼]擇一輸入</w:t>
            </w:r>
          </w:p>
        </w:tc>
      </w:tr>
      <w:tr w:rsidR="00B80C9D" w:rsidRPr="00427649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</w:t>
            </w:r>
            <w:r w:rsidR="008E1E45" w:rsidRPr="00427649">
              <w:rPr>
                <w:rFonts w:ascii="標楷體" w:eastAsia="標楷體" w:hAnsi="標楷體" w:hint="eastAsia"/>
              </w:rPr>
              <w:t>(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 w:rsidRPr="00427649">
              <w:rPr>
                <w:rFonts w:ascii="標楷體" w:eastAsia="標楷體" w:hAnsi="標楷體" w:hint="eastAsia"/>
              </w:rPr>
              <w:t>-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="008E1E45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Pr="00427649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427649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8E1E45" w:rsidRPr="00427649">
              <w:rPr>
                <w:rFonts w:ascii="標楷體" w:eastAsia="標楷體" w:hAnsi="標楷體" w:hint="eastAsia"/>
                <w:lang w:eastAsia="zh-HK"/>
              </w:rPr>
              <w:t>止號</w:t>
            </w:r>
            <w:r w:rsidRPr="00427649">
              <w:rPr>
                <w:rFonts w:ascii="標楷體" w:eastAsia="標楷體" w:hAnsi="標楷體" w:hint="eastAsia"/>
              </w:rPr>
              <w:t>必須介於起號與9999999之間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Pr="00427649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  <w:r w:rsidR="008E1E45" w:rsidRPr="00427649">
              <w:rPr>
                <w:rFonts w:hint="eastAsia"/>
              </w:rPr>
              <w:t xml:space="preserve">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="008E1E45" w:rsidRPr="00427649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Pr="00427649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ID_UNINO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/>
              </w:rPr>
              <w:t>0)</w:t>
            </w:r>
          </w:p>
        </w:tc>
      </w:tr>
      <w:tr w:rsidR="00B80C9D" w:rsidRPr="00427649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427649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735186" w:rsidRPr="00427649" w14:paraId="2CA4FB4D" w14:textId="77777777" w:rsidTr="00A33E8A">
        <w:trPr>
          <w:trHeight w:val="244"/>
          <w:jc w:val="center"/>
        </w:trPr>
        <w:tc>
          <w:tcPr>
            <w:tcW w:w="490" w:type="dxa"/>
          </w:tcPr>
          <w:p w14:paraId="3B7A9946" w14:textId="0C623A83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99" w:type="dxa"/>
          </w:tcPr>
          <w:p w14:paraId="6956F8B4" w14:textId="539C33FD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434" w:type="dxa"/>
          </w:tcPr>
          <w:p w14:paraId="48900F45" w14:textId="263E0FC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9" w:type="dxa"/>
          </w:tcPr>
          <w:p w14:paraId="59A6A9E6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69D0C29B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8C69D49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68CBF5A" w14:textId="7743B38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2095C4A0" w14:textId="14C5FEFD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</w:tc>
      </w:tr>
      <w:tr w:rsidR="00735186" w:rsidRPr="00427649" w14:paraId="1C63BAD8" w14:textId="77777777" w:rsidTr="00A33E8A">
        <w:trPr>
          <w:trHeight w:val="244"/>
          <w:jc w:val="center"/>
        </w:trPr>
        <w:tc>
          <w:tcPr>
            <w:tcW w:w="490" w:type="dxa"/>
          </w:tcPr>
          <w:p w14:paraId="40D2DC16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745207F0" w14:textId="2515EE7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代號查詢</w:t>
            </w:r>
          </w:p>
        </w:tc>
        <w:tc>
          <w:tcPr>
            <w:tcW w:w="1434" w:type="dxa"/>
          </w:tcPr>
          <w:p w14:paraId="0A077B20" w14:textId="7D78BD45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9" w:type="dxa"/>
          </w:tcPr>
          <w:p w14:paraId="5C0B34B1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34F161BD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2B3F57AB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381303F4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2549" w:type="dxa"/>
          </w:tcPr>
          <w:p w14:paraId="1C02012C" w14:textId="4D8DB81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3432116B" w14:textId="77777777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代號]與[行業說</w:t>
            </w:r>
          </w:p>
          <w:p w14:paraId="4C8B7065" w14:textId="7E2D8AC8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明]</w:t>
            </w:r>
          </w:p>
        </w:tc>
      </w:tr>
      <w:tr w:rsidR="00942DBD" w:rsidRPr="00427649" w14:paraId="6C9D6E16" w14:textId="77777777" w:rsidTr="00886A06">
        <w:trPr>
          <w:trHeight w:val="244"/>
          <w:jc w:val="center"/>
        </w:trPr>
        <w:tc>
          <w:tcPr>
            <w:tcW w:w="490" w:type="dxa"/>
          </w:tcPr>
          <w:p w14:paraId="1F8E31E4" w14:textId="77777777" w:rsidR="00942DBD" w:rsidRPr="00427649" w:rsidRDefault="00942DBD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6063B82D" w14:textId="7D93C1C3" w:rsidR="00942DBD" w:rsidRPr="00427649" w:rsidRDefault="00942DBD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行業別]不為空白，檢核該[行業別]是否存在於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中文]，若不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查詢資料不存在(行業別代號資料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167FD3C6" w14:textId="77777777" w:rsidTr="00A33E8A">
        <w:trPr>
          <w:trHeight w:val="244"/>
          <w:jc w:val="center"/>
        </w:trPr>
        <w:tc>
          <w:tcPr>
            <w:tcW w:w="490" w:type="dxa"/>
          </w:tcPr>
          <w:p w14:paraId="64525A81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</w:tcPr>
          <w:p w14:paraId="4666E81F" w14:textId="436F35E9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中文</w:t>
            </w:r>
          </w:p>
        </w:tc>
        <w:tc>
          <w:tcPr>
            <w:tcW w:w="1434" w:type="dxa"/>
          </w:tcPr>
          <w:p w14:paraId="74E3BE42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849" w:type="dxa"/>
          </w:tcPr>
          <w:p w14:paraId="6006D160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09B4332" w14:textId="77777777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F6D772E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05820B63" w14:textId="4274EAB4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549" w:type="dxa"/>
          </w:tcPr>
          <w:p w14:paraId="68FB9494" w14:textId="0AFFC829" w:rsidR="00735186" w:rsidRPr="00427649" w:rsidRDefault="00735186" w:rsidP="0073518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735186" w:rsidRPr="00427649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735186" w:rsidRPr="00427649" w:rsidRDefault="00735186" w:rsidP="0073518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0AE37C16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若[借款人戶號]、[統一編號]、[戶名]、[手機號碼]、[行業別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735186" w:rsidRPr="00427649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C257C98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99" w:type="dxa"/>
          </w:tcPr>
          <w:p w14:paraId="193236B9" w14:textId="336163E1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0FAF6294" w14:textId="7EF2424D" w:rsidR="00507ADF" w:rsidRPr="00427649" w:rsidRDefault="002E2F05" w:rsidP="00507A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highlight w:val="red"/>
              </w:rPr>
              <w:t>“</w:t>
            </w:r>
            <w:r w:rsidR="00507ADF" w:rsidRPr="00507ADF">
              <w:rPr>
                <w:rFonts w:ascii="標楷體" w:eastAsia="標楷體" w:hAnsi="標楷體" w:hint="eastAsia"/>
                <w:highlight w:val="red"/>
              </w:rPr>
              <w:t>0: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全部</w:t>
            </w:r>
            <w:r>
              <w:rPr>
                <w:rFonts w:ascii="標楷體" w:eastAsia="標楷體" w:hAnsi="標楷體"/>
                <w:highlight w:val="red"/>
              </w:rPr>
              <w:t>”</w:t>
            </w:r>
            <w:r w:rsidR="00507ADF" w:rsidRPr="00507ADF">
              <w:rPr>
                <w:rFonts w:ascii="標楷體" w:eastAsia="標楷體" w:hAnsi="標楷體" w:hint="eastAsia"/>
                <w:highlight w:val="red"/>
                <w:lang w:eastAsia="zh-HK"/>
              </w:rPr>
              <w:t>加</w:t>
            </w:r>
          </w:p>
          <w:p w14:paraId="2D3269FE" w14:textId="6AB85D6C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d</w:t>
            </w:r>
            <w:r w:rsidRPr="00427649">
              <w:rPr>
                <w:rFonts w:ascii="標楷體" w:eastAsia="標楷體" w:hAnsi="標楷體"/>
              </w:rPr>
              <w:t>Kind</w:t>
            </w:r>
            <w:proofErr w:type="spellEnd"/>
          </w:p>
          <w:p w14:paraId="0218F784" w14:textId="5DD8E83B" w:rsidR="00735186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.</w:t>
            </w:r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F8A8536" w14:textId="7EB37DCE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006B93C" w:rsidR="00735186" w:rsidRPr="00427649" w:rsidRDefault="00735186" w:rsidP="0073518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735186" w:rsidRPr="00427649" w:rsidRDefault="00735186" w:rsidP="0073518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735186" w:rsidRPr="00427649" w:rsidRDefault="00735186" w:rsidP="0073518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735186" w:rsidRPr="00427649" w:rsidRDefault="00735186" w:rsidP="007351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限輸入代碼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Pr="00427649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ED3305" w:rsidRDefault="009661CB" w:rsidP="00F22DF0">
      <w:pPr>
        <w:pStyle w:val="a"/>
        <w:numPr>
          <w:ilvl w:val="0"/>
          <w:numId w:val="9"/>
        </w:numPr>
        <w:spacing w:before="0"/>
        <w:ind w:left="1418"/>
        <w:rPr>
          <w:highlight w:val="lightGray"/>
        </w:rPr>
      </w:pPr>
      <w:r w:rsidRPr="00ED3305">
        <w:rPr>
          <w:rFonts w:hint="eastAsia"/>
          <w:highlight w:val="lightGray"/>
        </w:rPr>
        <w:t>輸出畫面</w:t>
      </w:r>
      <w:r w:rsidRPr="00ED3305">
        <w:rPr>
          <w:rFonts w:hint="eastAsia"/>
          <w:highlight w:val="lightGray"/>
        </w:rPr>
        <w:t>:</w:t>
      </w:r>
    </w:p>
    <w:p w14:paraId="67FF0C0D" w14:textId="7CD65507" w:rsidR="009661CB" w:rsidRPr="00427649" w:rsidRDefault="00CB7D2C" w:rsidP="009661CB">
      <w:r w:rsidRPr="00CB7D2C">
        <w:rPr>
          <w:noProof/>
        </w:rPr>
        <w:drawing>
          <wp:inline distT="0" distB="0" distL="0" distR="0" wp14:anchorId="4588E787" wp14:editId="6962A198">
            <wp:extent cx="6479540" cy="178943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8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5ACF2500" w:rsidR="00B4559F" w:rsidRPr="00427649" w:rsidRDefault="00B4559F" w:rsidP="009661CB"/>
    <w:p w14:paraId="5F7201C9" w14:textId="474DD5FB" w:rsidR="003E706C" w:rsidRPr="00427649" w:rsidRDefault="003E706C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1"/>
        <w:gridCol w:w="878"/>
        <w:gridCol w:w="1387"/>
        <w:gridCol w:w="4133"/>
        <w:gridCol w:w="3155"/>
      </w:tblGrid>
      <w:tr w:rsidR="003E706C" w:rsidRPr="00427649" w14:paraId="23D87851" w14:textId="77777777" w:rsidTr="008011D3">
        <w:trPr>
          <w:tblHeader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D2C8" w14:textId="5C8EB059" w:rsidR="00A71C37" w:rsidRDefault="00A71C37" w:rsidP="00A71C3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F907C3" w:rsidRPr="00F907C3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3E896E8A" w14:textId="1B161B87" w:rsidR="003E706C" w:rsidRPr="00427649" w:rsidRDefault="00A71C3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3E706C"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6A9DF49D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="003E706C"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="003E706C" w:rsidRPr="00427649">
              <w:rPr>
                <w:rFonts w:ascii="標楷體" w:eastAsia="標楷體" w:hAnsi="標楷體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5D0B8790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679007D7" w14:textId="77777777" w:rsidR="00C36C48" w:rsidRPr="00427649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-自然人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  <w:p w14:paraId="39F0BEC0" w14:textId="78738FB6" w:rsidR="003E706C" w:rsidRPr="00427649" w:rsidRDefault="00C36C48" w:rsidP="00C36C48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63D2B15A" w14:textId="4944A097" w:rsidR="003E706C" w:rsidRPr="00427649" w:rsidRDefault="00A71C37" w:rsidP="00A71C37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="003E706C"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7F6F4406" w14:textId="77777777" w:rsidR="00C36C48" w:rsidRPr="00427649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7C166B4E" w14:textId="77777777" w:rsidR="00C36C48" w:rsidRPr="00427649" w:rsidRDefault="00C36C48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料維護</w:t>
            </w:r>
            <w:r w:rsidR="00DB7D9D" w:rsidRPr="00427649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r w:rsidR="003E706C" w:rsidRPr="00427649">
              <w:rPr>
                <w:rFonts w:ascii="標楷體" w:eastAsia="標楷體" w:hAnsi="標楷體" w:hint="eastAsia"/>
                <w:color w:val="000000" w:themeColor="text1"/>
              </w:rPr>
              <w:t>】，供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查詢當</w:t>
            </w:r>
          </w:p>
          <w:p w14:paraId="784AF500" w14:textId="77777777" w:rsidR="003E706C" w:rsidRDefault="00C36C48" w:rsidP="00C36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5A50FC44" w14:textId="61EDED2D" w:rsidR="003E3052" w:rsidRPr="003E3052" w:rsidRDefault="003E3052" w:rsidP="003E3052">
            <w:pPr>
              <w:pStyle w:val="HTML"/>
              <w:shd w:val="clear" w:color="auto" w:fill="FFFFFF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kern w:val="2"/>
                <w:lang w:eastAsia="zh-HK"/>
              </w:rPr>
            </w:pP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3.</w:t>
            </w:r>
            <w:r w:rsidRPr="003E3052">
              <w:rPr>
                <w:rFonts w:ascii="標楷體" w:eastAsia="標楷體" w:hAnsi="標楷體" w:cs="Times New Roman"/>
                <w:color w:val="000000" w:themeColor="text1"/>
                <w:kern w:val="2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藏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，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[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]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cs="Times New Roman" w:hint="eastAsia"/>
                <w:color w:val="000000" w:themeColor="text1"/>
                <w:kern w:val="2"/>
                <w:highlight w:val="yellow"/>
              </w:rPr>
              <w:t>。</w:t>
            </w:r>
          </w:p>
        </w:tc>
      </w:tr>
      <w:tr w:rsidR="003E706C" w:rsidRPr="00427649" w14:paraId="69D43E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061AE89C" w:rsidR="003E706C" w:rsidRPr="00427649" w:rsidRDefault="00295DD6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F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F7F00" w14:textId="3CD98640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3CB43EA6" w14:textId="45F18E9B" w:rsidR="003E706C" w:rsidRPr="00427649" w:rsidRDefault="008D7D70" w:rsidP="008D7D7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3E706C"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="003E706C" w:rsidRPr="00427649">
              <w:rPr>
                <w:rFonts w:ascii="標楷體" w:eastAsia="標楷體" w:hAnsi="標楷體" w:hint="eastAsia"/>
              </w:rPr>
              <w:t>【L1907公司戶財務狀況明細資料查詢】，</w:t>
            </w:r>
            <w:r w:rsidR="00DE55D5"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="003E706C" w:rsidRPr="00427649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295DD6" w:rsidRPr="00427649" w14:paraId="40345B7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466D16D8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acMain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420D8" w14:textId="77777777" w:rsidR="00C36C48" w:rsidRPr="00427649" w:rsidRDefault="00295DD6" w:rsidP="00295DD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3001放款明細資料</w:t>
            </w:r>
          </w:p>
          <w:p w14:paraId="73A43CB9" w14:textId="77777777" w:rsidR="00C36C48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</w:rPr>
              <w:t>查詢當筆客戶放款</w:t>
            </w:r>
          </w:p>
          <w:p w14:paraId="4EA23767" w14:textId="17DF7BFC" w:rsidR="00295DD6" w:rsidRPr="00427649" w:rsidRDefault="00295DD6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狀況</w:t>
            </w:r>
          </w:p>
        </w:tc>
      </w:tr>
      <w:tr w:rsidR="00295DD6" w:rsidRPr="00427649" w14:paraId="57458AFC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62CC6AE7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識別碼</w:t>
            </w:r>
            <w:r w:rsidRPr="00427649">
              <w:rPr>
                <w:rFonts w:ascii="標楷體" w:eastAsia="標楷體" w:hAnsi="標楷體" w:hint="eastAsia"/>
              </w:rPr>
              <w:t>[案件申請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CaseAppl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ACF6" w14:textId="7D1D34F9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至【L</w:t>
            </w:r>
            <w:r w:rsidR="00295DD6" w:rsidRPr="00427649">
              <w:rPr>
                <w:rFonts w:ascii="標楷體" w:eastAsia="標楷體" w:hAnsi="標楷體"/>
                <w:lang w:eastAsia="zh-HK"/>
              </w:rPr>
              <w:t>2010</w:t>
            </w:r>
            <w:r w:rsidR="00295DD6" w:rsidRPr="00427649">
              <w:rPr>
                <w:rFonts w:ascii="標楷體" w:eastAsia="標楷體" w:hAnsi="標楷體" w:hint="eastAsia"/>
                <w:lang w:eastAsia="zh-HK"/>
              </w:rPr>
              <w:t>申請案件明細資料查詢】，供查詢該客戶案件</w:t>
            </w:r>
          </w:p>
          <w:p w14:paraId="01CE0294" w14:textId="679A4604" w:rsidR="003E3052" w:rsidRPr="003E3052" w:rsidRDefault="003E3052" w:rsidP="00C36C4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673E5F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338427A5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人戶號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齊件管理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LoanNotYet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BD6" w14:textId="77777777" w:rsidR="00295DD6" w:rsidRDefault="003E3052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295DD6" w:rsidRPr="00427649">
              <w:rPr>
                <w:rFonts w:ascii="標楷體" w:eastAsia="標楷體" w:hAnsi="標楷體" w:hint="eastAsia"/>
              </w:rPr>
              <w:t>連結至【L2921未齊件查詢】，供查詢該客戶未齊件狀況</w:t>
            </w:r>
          </w:p>
          <w:p w14:paraId="341D687D" w14:textId="08ED814D" w:rsidR="003E3052" w:rsidRPr="003E3052" w:rsidRDefault="008D01EC" w:rsidP="003E305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2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295DD6" w:rsidRPr="00427649" w14:paraId="4B5CA821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295DD6" w:rsidRPr="00427649" w:rsidRDefault="00295DD6" w:rsidP="00295DD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295DD6" w:rsidRPr="00427649" w:rsidRDefault="00295DD6" w:rsidP="00295DD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008B4534" w:rsidR="00295DD6" w:rsidRPr="00427649" w:rsidRDefault="00295DD6" w:rsidP="00295DD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保證人客戶識別碼</w:t>
            </w:r>
            <w:r w:rsidRPr="00427649">
              <w:rPr>
                <w:rFonts w:ascii="標楷體" w:eastAsia="標楷體" w:hAnsi="標楷體" w:hint="eastAsia"/>
              </w:rPr>
              <w:t>[保證人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Guarantor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69EF" w14:textId="24A3F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38A6BB0" w14:textId="0DCC8454" w:rsidR="00295DD6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295DD6" w:rsidRPr="00427649"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  <w:p w14:paraId="5C0F2072" w14:textId="0A1C0EEA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5A9170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6BC54D82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擔保品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9EE1591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借款人戶號[擔保品與額度關聯檔(</w:t>
            </w:r>
            <w:proofErr w:type="spellStart"/>
            <w:r w:rsidRPr="00427649">
              <w:rPr>
                <w:rFonts w:ascii="標楷體" w:eastAsia="標楷體" w:hAnsi="標楷體"/>
              </w:rPr>
              <w:t>ClFac.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A941" w14:textId="6C0D9106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24BA2C53" w14:textId="2BFE85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</w:t>
            </w:r>
            <w:r w:rsidR="00CB484B" w:rsidRPr="00427649">
              <w:rPr>
                <w:rFonts w:ascii="標楷體" w:eastAsia="標楷體" w:hAnsi="標楷體"/>
              </w:rPr>
              <w:t>38</w:t>
            </w:r>
            <w:r w:rsidR="00CB484B" w:rsidRPr="00427649">
              <w:rPr>
                <w:rFonts w:ascii="標楷體" w:eastAsia="標楷體" w:hAnsi="標楷體" w:hint="eastAsia"/>
              </w:rPr>
              <w:t>擔保品明細資料查詢】，供查詢該客戶擔保品明細資料</w:t>
            </w:r>
          </w:p>
          <w:p w14:paraId="5F0D209D" w14:textId="225F64CB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219DE100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220DE1AD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614F9646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[共同借款人資料檔(</w:t>
            </w:r>
            <w:proofErr w:type="spellStart"/>
            <w:r w:rsidR="00176678" w:rsidRPr="00427649">
              <w:rPr>
                <w:rFonts w:ascii="標楷體" w:eastAsia="標楷體" w:hAnsi="標楷體"/>
              </w:rPr>
              <w:t>FacShareAppl</w:t>
            </w:r>
            <w:r w:rsidR="00176678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 w:rsidRPr="00427649">
              <w:rPr>
                <w:rFonts w:ascii="標楷體" w:eastAsia="標楷體" w:hAnsi="標楷體" w:hint="eastAsia"/>
              </w:rPr>
              <w:t>戶號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有資料時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1998" w14:textId="7C12EC7E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594058EA" w14:textId="7B81E672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201</w:t>
            </w:r>
            <w:r w:rsidR="00CB484B" w:rsidRPr="00427649">
              <w:rPr>
                <w:rFonts w:ascii="標楷體" w:eastAsia="標楷體" w:hAnsi="標楷體"/>
              </w:rPr>
              <w:t>8</w:t>
            </w:r>
            <w:r w:rsidR="00CB484B" w:rsidRPr="00427649">
              <w:rPr>
                <w:rFonts w:ascii="標楷體" w:eastAsia="標楷體" w:hAnsi="標楷體" w:hint="eastAsia"/>
              </w:rPr>
              <w:t>共同借款人資料查詢】，供查詢該客戶</w:t>
            </w:r>
            <w:r w:rsidR="00176678" w:rsidRPr="00427649">
              <w:rPr>
                <w:rFonts w:ascii="標楷體" w:eastAsia="標楷體" w:hAnsi="標楷體" w:hint="eastAsia"/>
                <w:lang w:eastAsia="zh-HK"/>
              </w:rPr>
              <w:t>共同借款人</w:t>
            </w:r>
            <w:r w:rsidR="00CB484B" w:rsidRPr="00427649">
              <w:rPr>
                <w:rFonts w:ascii="標楷體" w:eastAsia="標楷體" w:hAnsi="標楷體" w:hint="eastAsia"/>
              </w:rPr>
              <w:t>資料</w:t>
            </w:r>
          </w:p>
          <w:p w14:paraId="1516AAA9" w14:textId="5C968176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31DDE51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26D89CE5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48D6F" w14:textId="7D07998D" w:rsidR="001F74B4" w:rsidRPr="002E2F05" w:rsidRDefault="001F74B4" w:rsidP="00F22DF0">
            <w:pPr>
              <w:pStyle w:val="af9"/>
              <w:numPr>
                <w:ilvl w:val="0"/>
                <w:numId w:val="10"/>
              </w:numPr>
              <w:tabs>
                <w:tab w:val="clear" w:pos="1134"/>
                <w:tab w:val="num" w:pos="342"/>
              </w:tabs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關係人戶號</w:t>
            </w:r>
            <w:r w:rsidR="00CB484B"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</w:rPr>
              <w:t>借戶</w:t>
            </w:r>
            <w:r w:rsidR="00CB484B" w:rsidRPr="002E2F05">
              <w:rPr>
                <w:rFonts w:ascii="標楷體" w:eastAsia="標楷體" w:hAnsi="標楷體" w:hint="eastAsia"/>
              </w:rPr>
              <w:t>關係人/關係企業</w:t>
            </w:r>
          </w:p>
          <w:p w14:paraId="7522E4D5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="001F74B4" w:rsidRPr="00427649">
              <w:rPr>
                <w:rFonts w:ascii="標楷體" w:eastAsia="標楷體" w:hAnsi="標楷體"/>
              </w:rPr>
              <w:t>ReltMain</w:t>
            </w:r>
            <w:r w:rsidRPr="00427649">
              <w:rPr>
                <w:rFonts w:ascii="標楷體" w:eastAsia="標楷體" w:hAnsi="標楷體"/>
              </w:rPr>
              <w:t>.</w:t>
            </w:r>
            <w:r w:rsidR="001F74B4"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= </w:t>
            </w:r>
            <w:r w:rsidR="001F74B4" w:rsidRPr="00427649">
              <w:rPr>
                <w:rFonts w:ascii="標楷體" w:eastAsia="標楷體" w:hAnsi="標楷體" w:hint="eastAsia"/>
              </w:rPr>
              <w:t>戶號</w:t>
            </w:r>
          </w:p>
          <w:p w14:paraId="57ED2450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「客戶資料主檔</w:t>
            </w:r>
          </w:p>
          <w:p w14:paraId="161B7D9D" w14:textId="77777777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</w:t>
            </w:r>
            <w:r w:rsidR="001F74B4" w:rsidRPr="00427649">
              <w:rPr>
                <w:rFonts w:ascii="標楷體" w:eastAsia="標楷體" w:hAnsi="標楷體"/>
              </w:rPr>
              <w:t>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  <w:r w:rsidR="001F74B4" w:rsidRPr="00427649">
              <w:rPr>
                <w:rFonts w:ascii="標楷體" w:eastAsia="標楷體" w:hAnsi="標楷體" w:hint="eastAsia"/>
              </w:rPr>
              <w:t>，有資料時才會</w:t>
            </w:r>
          </w:p>
          <w:p w14:paraId="1F56145D" w14:textId="0233BE63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此按鈕</w:t>
            </w:r>
          </w:p>
          <w:p w14:paraId="19B83408" w14:textId="6233F7B2" w:rsidR="001F74B4" w:rsidRPr="002E2F05" w:rsidRDefault="001F74B4" w:rsidP="00F22DF0">
            <w:pPr>
              <w:pStyle w:val="af9"/>
              <w:numPr>
                <w:ilvl w:val="0"/>
                <w:numId w:val="10"/>
              </w:numPr>
              <w:tabs>
                <w:tab w:val="clear" w:pos="1134"/>
                <w:tab w:val="num" w:pos="342"/>
              </w:tabs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關係人身份證字號</w:t>
            </w:r>
          </w:p>
          <w:p w14:paraId="729F4815" w14:textId="4F10BD15" w:rsidR="001F74B4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1F74B4" w:rsidRPr="00427649">
              <w:rPr>
                <w:rFonts w:ascii="標楷體" w:eastAsia="標楷體" w:hAnsi="標楷體" w:hint="eastAsia"/>
              </w:rPr>
              <w:t>借戶關係人/關係企業主檔</w:t>
            </w:r>
          </w:p>
          <w:p w14:paraId="2DC1F5F3" w14:textId="77777777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ReltMain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/>
              </w:rPr>
              <w:t>ReltId</w:t>
            </w:r>
            <w:proofErr w:type="spellEnd"/>
            <w:r w:rsidR="00CB484B"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統一編號「客</w:t>
            </w:r>
          </w:p>
          <w:p w14:paraId="4BCEEDE4" w14:textId="47C059DC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資料主檔</w:t>
            </w:r>
          </w:p>
          <w:p w14:paraId="0F619A74" w14:textId="677BF7BD" w:rsidR="001F74B4" w:rsidRPr="00427649" w:rsidRDefault="001F74B4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</w:t>
            </w:r>
          </w:p>
          <w:p w14:paraId="16D5B530" w14:textId="335CEFA0" w:rsidR="00CB484B" w:rsidRPr="00427649" w:rsidRDefault="00CB484B" w:rsidP="001F74B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，有資料時才會顯示此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13D69" w14:textId="0A1758D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04A95D51" w14:textId="029FBB97" w:rsidR="00CB484B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564107" w:rsidRPr="00A01238">
              <w:rPr>
                <w:rFonts w:ascii="標楷體" w:eastAsia="標楷體" w:hAnsi="標楷體"/>
                <w:shd w:val="clear" w:color="auto" w:fill="C2D69B" w:themeFill="accent3" w:themeFillTint="99"/>
              </w:rPr>
              <w:t>L203</w:t>
            </w:r>
            <w:r w:rsidR="00A01238" w:rsidRPr="00A01238">
              <w:rPr>
                <w:rFonts w:ascii="標楷體" w:eastAsia="標楷體" w:hAnsi="標楷體"/>
                <w:shd w:val="clear" w:color="auto" w:fill="C2D69B" w:themeFill="accent3" w:themeFillTint="99"/>
              </w:rPr>
              <w:t>6</w:t>
            </w:r>
            <w:r w:rsidR="00564107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借款戶關係人/關係企業</w:t>
            </w:r>
            <w:r w:rsidR="00A01238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明細查</w:t>
            </w:r>
            <w:r w:rsidR="00564107" w:rsidRPr="00A01238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詢</w:t>
            </w:r>
            <w:r w:rsidR="00564107" w:rsidRPr="00427649">
              <w:rPr>
                <w:rFonts w:ascii="標楷體" w:eastAsia="標楷體" w:hAnsi="標楷體" w:hint="eastAsia"/>
              </w:rPr>
              <w:t>】，供查詢該客戶關係明細資料</w:t>
            </w:r>
          </w:p>
          <w:p w14:paraId="241E1A26" w14:textId="38F535EC" w:rsidR="00A54F80" w:rsidRPr="00A54F80" w:rsidRDefault="008D7D70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5BA1E87F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295CF19F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78B9AAB2" w14:textId="5DC362A0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stCross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EC239" w14:textId="22F1B3A7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7EC6BD75" w14:textId="281EC64D" w:rsidR="00CB484B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L1109客戶交互運用維護】，供維護該客戶交戶運用資料</w:t>
            </w:r>
          </w:p>
          <w:p w14:paraId="43562A4F" w14:textId="6AA2C2F9" w:rsidR="00A54F80" w:rsidRPr="00A54F80" w:rsidRDefault="008D7D70" w:rsidP="00A54F80">
            <w:pPr>
              <w:ind w:leftChars="-24" w:left="182" w:hangingChars="100" w:hanging="240"/>
              <w:rPr>
                <w:rFonts w:ascii="標楷體" w:eastAsia="標楷體" w:hAnsi="標楷體"/>
              </w:rPr>
            </w:pPr>
            <w:r w:rsidRPr="008D7D70">
              <w:rPr>
                <w:rFonts w:ascii="標楷體" w:eastAsia="標楷體" w:hAnsi="標楷體" w:hint="eastAsia"/>
                <w:color w:val="000000" w:themeColor="text1"/>
                <w:highlight w:val="red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CB484B" w:rsidRPr="00427649" w14:paraId="196D994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23C04E30" w:rsidR="00CB484B" w:rsidRPr="00427649" w:rsidRDefault="00CB484B" w:rsidP="00CB484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CB484B" w:rsidRPr="00427649" w:rsidRDefault="00CB484B" w:rsidP="00CB484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CB484B" w:rsidRPr="00427649" w:rsidRDefault="00CB484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為「未設定」，</w:t>
            </w:r>
          </w:p>
          <w:p w14:paraId="43D5933A" w14:textId="32D9A7CB" w:rsidR="00CB484B" w:rsidRPr="00427649" w:rsidRDefault="00CB484B" w:rsidP="00CB484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識別碼[客戶連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.CustUKey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客戶識別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有資料才會顯示為「已設定」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B395" w14:textId="043C1E11" w:rsidR="00E85409" w:rsidRDefault="00E85409" w:rsidP="00E8540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4EFC8FEE" w14:textId="028D2360" w:rsidR="00CB484B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54F80">
              <w:rPr>
                <w:rFonts w:ascii="標楷體" w:eastAsia="標楷體" w:hAnsi="標楷體" w:hint="eastAsia"/>
              </w:rPr>
              <w:t>.</w:t>
            </w:r>
            <w:r w:rsidR="00CB484B" w:rsidRPr="00427649">
              <w:rPr>
                <w:rFonts w:ascii="標楷體" w:eastAsia="標楷體" w:hAnsi="標楷體" w:hint="eastAsia"/>
              </w:rPr>
              <w:t>連結至【</w:t>
            </w:r>
            <w:r w:rsidR="00CB484B" w:rsidRPr="00427649">
              <w:rPr>
                <w:rFonts w:ascii="標楷體" w:eastAsia="標楷體" w:hAnsi="標楷體"/>
              </w:rPr>
              <w:t>L1</w:t>
            </w:r>
            <w:r w:rsidR="00CB484B" w:rsidRPr="00427649">
              <w:rPr>
                <w:rFonts w:ascii="標楷體" w:eastAsia="標楷體" w:hAnsi="標楷體" w:hint="eastAsia"/>
              </w:rPr>
              <w:t>905顧客聯絡電話查詢】，供查詢該客戶聯絡電話資料</w:t>
            </w:r>
          </w:p>
          <w:p w14:paraId="57A96AA8" w14:textId="3C593EC4" w:rsidR="00A54F80" w:rsidRPr="00A54F80" w:rsidRDefault="00E85409" w:rsidP="00A54F8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3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="00A54F80"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時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查詢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；結清滿五年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，仍可查詢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但需於送出查詢交易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在系統提示下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輸入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[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查詢原因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]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後查詢客戶資料</w:t>
            </w:r>
            <w:r w:rsidR="00A54F80"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。</w:t>
            </w:r>
          </w:p>
        </w:tc>
      </w:tr>
      <w:tr w:rsidR="004F3980" w:rsidRPr="00427649" w14:paraId="216F2808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38C38" w14:textId="4FE92B61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389C" w14:textId="49922202" w:rsidR="004F3980" w:rsidRPr="00273468" w:rsidRDefault="004F3980" w:rsidP="004F3980">
            <w:pPr>
              <w:jc w:val="center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5A3D" w14:textId="375A2CD4" w:rsidR="004F3980" w:rsidRPr="00273468" w:rsidRDefault="004F3980" w:rsidP="004F3980">
            <w:pPr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寬限控管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BE62" w14:textId="2C00FAA6" w:rsidR="004F3980" w:rsidRPr="00273468" w:rsidRDefault="004F3980" w:rsidP="004F3980">
            <w:pPr>
              <w:ind w:leftChars="26" w:left="62" w:firstLine="2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[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使用碼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73468">
              <w:rPr>
                <w:rFonts w:ascii="標楷體" w:eastAsia="標楷體" w:hAnsi="標楷體"/>
                <w:highlight w:val="cyan"/>
              </w:rPr>
              <w:t>GraceCondition.ActUse</w:t>
            </w:r>
            <w:proofErr w:type="spellEnd"/>
            <w:r w:rsidRPr="00273468">
              <w:rPr>
                <w:rFonts w:ascii="標楷體" w:eastAsia="標楷體" w:hAnsi="標楷體" w:hint="eastAsia"/>
                <w:highlight w:val="cyan"/>
              </w:rPr>
              <w:t>)]</w:t>
            </w:r>
            <w:r w:rsidRPr="00273468">
              <w:rPr>
                <w:rFonts w:ascii="標楷體" w:eastAsia="標楷體" w:hAnsi="標楷體"/>
                <w:highlight w:val="cyan"/>
              </w:rPr>
              <w:t>=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 xml:space="preserve"> </w:t>
            </w:r>
            <w:r w:rsidR="002E2F05">
              <w:rPr>
                <w:rFonts w:ascii="標楷體" w:eastAsia="標楷體" w:hAnsi="標楷體"/>
                <w:highlight w:val="cyan"/>
              </w:rPr>
              <w:t>“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Y.是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時，顯示[控管]按鈕，若為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/>
                <w:highlight w:val="cyan"/>
              </w:rPr>
              <w:t>N.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否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顯示[不控管]按鈕，若無資料顯示[未設定]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0434" w14:textId="524425E3" w:rsidR="008D7D70" w:rsidRDefault="008D7D70" w:rsidP="008D7D7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當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開放查詢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/>
                <w:highlight w:val="red"/>
              </w:rPr>
              <w:t>=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/>
                <w:highlight w:val="red"/>
              </w:rPr>
              <w:t>1.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red"/>
              </w:rPr>
              <w:t>”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時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且使用者不為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0000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總公司或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客戶主檔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(</w:t>
            </w:r>
            <w:proofErr w:type="spellStart"/>
            <w:r w:rsidRPr="008D7D70">
              <w:rPr>
                <w:rFonts w:ascii="標楷體" w:eastAsia="標楷體" w:hAnsi="標楷體" w:hint="eastAsia"/>
                <w:highlight w:val="red"/>
              </w:rPr>
              <w:t>CustMain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[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單位別(</w:t>
            </w:r>
            <w:proofErr w:type="spellStart"/>
            <w:r w:rsidRPr="008D7D70">
              <w:rPr>
                <w:rFonts w:ascii="標楷體" w:eastAsia="標楷體" w:hAnsi="標楷體"/>
                <w:highlight w:val="red"/>
                <w:lang w:eastAsia="zh-HK"/>
              </w:rPr>
              <w:t>BranchNo</w:t>
            </w:r>
            <w:proofErr w:type="spellEnd"/>
            <w:r w:rsidRPr="008D7D70">
              <w:rPr>
                <w:rFonts w:ascii="標楷體" w:eastAsia="標楷體" w:hAnsi="標楷體" w:hint="eastAsia"/>
                <w:highlight w:val="red"/>
              </w:rPr>
              <w:t>)]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的建檔單位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,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則隱</w:t>
            </w:r>
            <w:r w:rsidRPr="008D7D70">
              <w:rPr>
                <w:rFonts w:ascii="標楷體" w:eastAsia="標楷體" w:hAnsi="標楷體" w:hint="eastAsia"/>
                <w:highlight w:val="red"/>
              </w:rPr>
              <w:t>藏</w:t>
            </w:r>
            <w:r w:rsidRPr="008D7D70">
              <w:rPr>
                <w:rFonts w:ascii="標楷體" w:eastAsia="標楷體" w:hAnsi="標楷體" w:hint="eastAsia"/>
                <w:highlight w:val="red"/>
                <w:lang w:eastAsia="zh-HK"/>
              </w:rPr>
              <w:t>按鈕</w:t>
            </w:r>
          </w:p>
          <w:p w14:paraId="40D9962B" w14:textId="51DE6922" w:rsidR="00273468" w:rsidRPr="00273468" w:rsidRDefault="008D7D70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8D7D70">
              <w:rPr>
                <w:rFonts w:ascii="標楷體" w:eastAsia="標楷體" w:hAnsi="標楷體" w:hint="eastAsia"/>
                <w:highlight w:val="red"/>
              </w:rPr>
              <w:t>2.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 w:rsidR="00273468" w:rsidRPr="00273468">
              <w:rPr>
                <w:rFonts w:ascii="標楷體" w:eastAsia="標楷體" w:hAnsi="標楷體"/>
                <w:highlight w:val="cyan"/>
              </w:rPr>
              <w:t xml:space="preserve">5906 </w:t>
            </w:r>
            <w:r w:rsidR="00273468" w:rsidRPr="00273468">
              <w:rPr>
                <w:rFonts w:ascii="標楷體" w:eastAsia="標楷體" w:hAnsi="標楷體" w:hint="eastAsia"/>
                <w:highlight w:val="cyan"/>
              </w:rPr>
              <w:t>寬限條件控</w:t>
            </w:r>
          </w:p>
          <w:p w14:paraId="07B2F125" w14:textId="77777777" w:rsidR="00273468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管繳息查詢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="004F3980"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 w:rsidR="004F3980" w:rsidRPr="00273468">
              <w:rPr>
                <w:rFonts w:ascii="標楷體" w:eastAsia="標楷體" w:hAnsi="標楷體" w:hint="eastAsia"/>
                <w:highlight w:val="cyan"/>
              </w:rPr>
              <w:t>查詢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該戶號</w:t>
            </w:r>
          </w:p>
          <w:p w14:paraId="0619A8D8" w14:textId="1A674AF2" w:rsidR="004F3980" w:rsidRPr="00273468" w:rsidRDefault="00273468" w:rsidP="00273468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</w:rPr>
              <w:t>所有額度寬限控管狀態</w:t>
            </w:r>
          </w:p>
        </w:tc>
      </w:tr>
      <w:tr w:rsidR="004F3980" w:rsidRPr="00427649" w14:paraId="439D24E3" w14:textId="77777777" w:rsidTr="00396D0A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4673" w14:textId="216A0A33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64FA" w14:textId="77777777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AF7" w14:textId="1C2ACDB2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5CA6" w14:textId="5C37D3CF" w:rsidR="004F3980" w:rsidRPr="00427649" w:rsidRDefault="004F3980" w:rsidP="004F3980">
            <w:pPr>
              <w:ind w:leftChars="26" w:left="62" w:firstLine="2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資料狀態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Main.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建檔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CC98" w14:textId="04172F92" w:rsidR="004F3980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8D7D70" w:rsidRPr="008D7D70">
              <w:rPr>
                <w:rFonts w:ascii="標楷體" w:eastAsia="標楷體" w:hAnsi="標楷體"/>
                <w:highlight w:val="red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位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則隱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藏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按鈕</w:t>
            </w:r>
          </w:p>
          <w:p w14:paraId="210F246F" w14:textId="77777777" w:rsidR="004F3980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381AC2" w14:textId="0B7EF87A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客戶[身份別]</w:t>
            </w:r>
          </w:p>
          <w:p w14:paraId="0E673EC6" w14:textId="61A60442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29DFF18C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3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0F42438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C2475D0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1DC8B77B" w14:textId="0C151FF3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3833BA88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顧客基本資</w:t>
            </w:r>
          </w:p>
          <w:p w14:paraId="3387CCDF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修改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65C06A01" w14:textId="77777777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0246880E" w14:textId="287E0989" w:rsidR="004F3980" w:rsidRPr="00427649" w:rsidRDefault="004F3980" w:rsidP="004F398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補建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942E65D" w14:textId="76C28D49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668C372E" w14:textId="799FFF8F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11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顧客基本資</w:t>
            </w:r>
          </w:p>
          <w:p w14:paraId="2C2DBECC" w14:textId="6B68C79B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自然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  <w:p w14:paraId="71FD5ED7" w14:textId="77777777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筆客戶資料</w:t>
            </w:r>
          </w:p>
          <w:p w14:paraId="202C49EE" w14:textId="30B4A3EE" w:rsidR="004F3980" w:rsidRPr="00427649" w:rsidRDefault="004F3980" w:rsidP="004F3980">
            <w:pPr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5E1CF19F" w14:textId="22BABC8B" w:rsidR="004F3980" w:rsidRPr="00427649" w:rsidRDefault="004F3980" w:rsidP="004F398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2顧客基本資</w:t>
            </w:r>
          </w:p>
          <w:p w14:paraId="176E4984" w14:textId="2D9B8403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-法人】，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當</w:t>
            </w:r>
          </w:p>
          <w:p w14:paraId="15D154F0" w14:textId="77777777" w:rsidR="004F3980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筆客戶資料</w:t>
            </w:r>
          </w:p>
          <w:p w14:paraId="7BCB5C34" w14:textId="3DDCD50C" w:rsidR="004F3980" w:rsidRPr="00427649" w:rsidRDefault="004F3980" w:rsidP="004F398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  <w:highlight w:val="yellow"/>
              </w:rPr>
              <w:t>4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.</w:t>
            </w:r>
            <w:r w:rsidRPr="003E3052">
              <w:rPr>
                <w:rFonts w:ascii="標楷體" w:eastAsia="標楷體" w:hAnsi="標楷體"/>
                <w:color w:val="000000" w:themeColor="text1"/>
                <w:highlight w:val="yellow"/>
              </w:rPr>
              <w:t>結清客戶申請個人資料控管維護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或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結清滿五年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客戶時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隱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藏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按鈕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</w:rPr>
              <w:t>，</w:t>
            </w:r>
            <w:r w:rsidRPr="003E3052"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  <w:color w:val="000000" w:themeColor="text1"/>
                <w:highlight w:val="yellow"/>
                <w:lang w:eastAsia="zh-HK"/>
              </w:rPr>
              <w:t>修改</w:t>
            </w:r>
          </w:p>
        </w:tc>
      </w:tr>
      <w:tr w:rsidR="004F3980" w:rsidRPr="00427649" w14:paraId="7E50200B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458777C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Id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4E326188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259E317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o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4F3980" w:rsidRPr="00427649" w14:paraId="1455D696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A5DADB2" w:rsidR="004F3980" w:rsidRPr="00427649" w:rsidRDefault="004F3980" w:rsidP="004F398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4F3980" w:rsidRPr="00427649" w:rsidRDefault="004F3980" w:rsidP="004F398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4F3980" w:rsidRPr="00427649" w:rsidRDefault="004F3980" w:rsidP="004F398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4F3980" w:rsidRPr="00427649" w:rsidRDefault="004F3980" w:rsidP="004F398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Main.CustName</w:t>
            </w:r>
            <w:proofErr w:type="spellEnd"/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4F3980" w:rsidRPr="00427649" w:rsidRDefault="004F3980" w:rsidP="004F3980">
            <w:pPr>
              <w:rPr>
                <w:rFonts w:ascii="標楷體" w:eastAsia="標楷體" w:hAnsi="標楷體"/>
              </w:rPr>
            </w:pPr>
          </w:p>
        </w:tc>
      </w:tr>
      <w:tr w:rsidR="00241D6D" w:rsidRPr="00427649" w14:paraId="234583E2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0F55" w14:textId="1696094A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17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13E8" w14:textId="4905571D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97EE" w14:textId="7E94B38C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開放查詢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3752" w14:textId="77777777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當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開放查詢</w:t>
            </w:r>
          </w:p>
          <w:p w14:paraId="7BBE20C9" w14:textId="7C6CF1AF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41D6D">
              <w:rPr>
                <w:rFonts w:ascii="標楷體" w:eastAsia="標楷體" w:hAnsi="標楷體" w:hint="eastAsia"/>
                <w:highlight w:val="cyan"/>
              </w:rPr>
              <w:t>CustMain.Al</w:t>
            </w:r>
            <w:r w:rsidRPr="00241D6D">
              <w:rPr>
                <w:rFonts w:ascii="標楷體" w:eastAsia="標楷體" w:hAnsi="標楷體"/>
                <w:highlight w:val="cyan"/>
              </w:rPr>
              <w:t>lowInquire</w:t>
            </w:r>
            <w:proofErr w:type="spellEnd"/>
            <w:r w:rsidRPr="00241D6D">
              <w:rPr>
                <w:rFonts w:ascii="標楷體" w:eastAsia="標楷體" w:hAnsi="標楷體" w:hint="eastAsia"/>
                <w:highlight w:val="cyan"/>
              </w:rPr>
              <w:t>)]</w:t>
            </w:r>
            <w:r w:rsidRPr="00241D6D">
              <w:rPr>
                <w:rFonts w:ascii="標楷體" w:eastAsia="標楷體" w:hAnsi="標楷體"/>
                <w:highlight w:val="cyan"/>
              </w:rPr>
              <w:t>=</w:t>
            </w:r>
            <w:r w:rsidR="002E2F05">
              <w:rPr>
                <w:rFonts w:ascii="標楷體" w:eastAsia="標楷體" w:hAnsi="標楷體"/>
                <w:highlight w:val="cyan"/>
              </w:rPr>
              <w:t>”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1.不開</w:t>
            </w:r>
          </w:p>
          <w:p w14:paraId="4D8431B2" w14:textId="3867FCB3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放</w:t>
            </w:r>
            <w:r w:rsidR="002E2F05">
              <w:rPr>
                <w:rFonts w:ascii="標楷體" w:eastAsia="標楷體" w:hAnsi="標楷體"/>
                <w:highlight w:val="cyan"/>
                <w:lang w:eastAsia="zh-HK"/>
              </w:rPr>
              <w:t>”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時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顯示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[不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  <w:r w:rsidRPr="00241D6D">
              <w:rPr>
                <w:rFonts w:ascii="標楷體" w:eastAsia="標楷體" w:hAnsi="標楷體" w:hint="eastAsia"/>
                <w:highlight w:val="cyan"/>
              </w:rPr>
              <w:t>,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否則顯示</w:t>
            </w:r>
          </w:p>
          <w:p w14:paraId="313247A0" w14:textId="3F557C09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</w:rPr>
              <w:t>[開放]</w:t>
            </w: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C60B" w14:textId="651DDB78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</w:t>
            </w:r>
            <w:r>
              <w:rPr>
                <w:rFonts w:ascii="標楷體" w:eastAsia="標楷體" w:hAnsi="標楷體" w:hint="eastAsia"/>
                <w:highlight w:val="cyan"/>
              </w:rPr>
              <w:t>0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083E3427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  <w:lang w:eastAsia="zh-HK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開放查詢變更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</w:p>
          <w:p w14:paraId="70F28782" w14:textId="516444EE" w:rsidR="00241D6D" w:rsidRPr="00427649" w:rsidRDefault="00241D6D" w:rsidP="00241D6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異動該客戶開放查詢設定</w:t>
            </w:r>
          </w:p>
        </w:tc>
      </w:tr>
      <w:tr w:rsidR="00241D6D" w:rsidRPr="00427649" w14:paraId="570A6215" w14:textId="77777777" w:rsidTr="008011D3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8D70" w14:textId="614040AE" w:rsidR="00241D6D" w:rsidRPr="00427649" w:rsidRDefault="00241D6D" w:rsidP="00241D6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1F41A" w14:textId="00D4B25B" w:rsidR="00241D6D" w:rsidRPr="00427649" w:rsidRDefault="00241D6D" w:rsidP="00241D6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84D" w14:textId="02123995" w:rsidR="00241D6D" w:rsidRPr="00241D6D" w:rsidRDefault="00241D6D" w:rsidP="00241D6D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241D6D">
              <w:rPr>
                <w:rFonts w:ascii="標楷體" w:eastAsia="標楷體" w:hAnsi="標楷體" w:hint="eastAsia"/>
                <w:highlight w:val="cyan"/>
                <w:lang w:eastAsia="zh-HK"/>
              </w:rPr>
              <w:t>統一編號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B961" w14:textId="758E6788" w:rsidR="00241D6D" w:rsidRPr="00241D6D" w:rsidRDefault="00241D6D" w:rsidP="00241D6D">
            <w:pPr>
              <w:ind w:left="480" w:hangingChars="200" w:hanging="480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55A18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連結至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【L</w:t>
            </w:r>
            <w:r>
              <w:rPr>
                <w:rFonts w:ascii="標楷體" w:eastAsia="標楷體" w:hAnsi="標楷體" w:hint="eastAsia"/>
                <w:highlight w:val="cyan"/>
              </w:rPr>
              <w:t>1</w:t>
            </w:r>
            <w:r>
              <w:rPr>
                <w:rFonts w:ascii="標楷體" w:eastAsia="標楷體" w:hAnsi="標楷體"/>
                <w:highlight w:val="cyan"/>
              </w:rPr>
              <w:t>111</w:t>
            </w:r>
            <w:r w:rsidRPr="00273468">
              <w:rPr>
                <w:rFonts w:ascii="標楷體" w:eastAsia="標楷體" w:hAnsi="標楷體"/>
                <w:highlight w:val="cyan"/>
              </w:rPr>
              <w:t xml:space="preserve"> </w:t>
            </w:r>
            <w:r>
              <w:rPr>
                <w:rFonts w:ascii="標楷體" w:eastAsia="標楷體" w:hAnsi="標楷體" w:hint="eastAsia"/>
                <w:highlight w:val="cyan"/>
              </w:rPr>
              <w:t>顧客基本資</w:t>
            </w:r>
          </w:p>
          <w:p w14:paraId="310A4499" w14:textId="77777777" w:rsidR="00241D6D" w:rsidRDefault="00241D6D" w:rsidP="00241D6D">
            <w:pPr>
              <w:ind w:left="240" w:hangingChars="100" w:hanging="240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料維護-身份證號/統一編號</w:t>
            </w:r>
          </w:p>
          <w:p w14:paraId="57579C0C" w14:textId="004864C5" w:rsidR="00241D6D" w:rsidRPr="00427649" w:rsidRDefault="00241D6D" w:rsidP="00241D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變更</w:t>
            </w:r>
            <w:r w:rsidRPr="00273468">
              <w:rPr>
                <w:rFonts w:ascii="標楷體" w:eastAsia="標楷體" w:hAnsi="標楷體" w:hint="eastAsia"/>
                <w:highlight w:val="cyan"/>
              </w:rPr>
              <w:t>】，</w:t>
            </w:r>
            <w:r w:rsidRPr="00273468">
              <w:rPr>
                <w:rFonts w:ascii="標楷體" w:eastAsia="標楷體" w:hAnsi="標楷體" w:hint="eastAsia"/>
                <w:highlight w:val="cyan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highlight w:val="cyan"/>
              </w:rPr>
              <w:t>異動該客戶統一編號/身份證號</w:t>
            </w:r>
          </w:p>
        </w:tc>
      </w:tr>
      <w:tr w:rsidR="00837869" w:rsidRPr="00427649" w14:paraId="15072996" w14:textId="77777777" w:rsidTr="00837869"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0CB1" w14:textId="0783EE4B" w:rsidR="00837869" w:rsidRPr="00837869" w:rsidRDefault="00EC1765" w:rsidP="00837869">
            <w:pPr>
              <w:jc w:val="center"/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 w:hint="eastAsia"/>
                <w:highlight w:val="lightGray"/>
              </w:rPr>
              <w:t>19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A391" w14:textId="77777777" w:rsidR="00837869" w:rsidRPr="00837869" w:rsidRDefault="00837869" w:rsidP="00837869">
            <w:pPr>
              <w:jc w:val="center"/>
              <w:rPr>
                <w:rFonts w:ascii="標楷體" w:eastAsia="標楷體" w:hAnsi="標楷體"/>
                <w:highlight w:val="lightGray"/>
                <w:lang w:eastAsia="zh-HK"/>
              </w:rPr>
            </w:pP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按鈕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DAD2B" w14:textId="154E2881" w:rsidR="00837869" w:rsidRPr="00837869" w:rsidRDefault="00837869" w:rsidP="00837869">
            <w:pPr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/>
                <w:highlight w:val="lightGray"/>
              </w:rPr>
              <w:t>變更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045CD" w14:textId="5AFBB357" w:rsidR="00837869" w:rsidRPr="0091698A" w:rsidRDefault="00837869" w:rsidP="00837869">
            <w:pPr>
              <w:rPr>
                <w:rFonts w:ascii="標楷體" w:eastAsia="標楷體" w:hAnsi="標楷體"/>
              </w:rPr>
            </w:pPr>
            <w:r w:rsidRPr="00C1107C">
              <w:rPr>
                <w:rFonts w:ascii="標楷體" w:eastAsia="標楷體" w:hAnsi="標楷體"/>
                <w:highlight w:val="lightGray"/>
              </w:rPr>
              <w:t>當[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資料變更紀錄檔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xDataLog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的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交易編號/帳號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M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rKey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=[客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戶主檔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="0091698A" w:rsidRPr="00C1107C">
              <w:rPr>
                <w:rFonts w:ascii="標楷體" w:eastAsia="標楷體" w:hAnsi="標楷體"/>
                <w:highlight w:val="lightGray"/>
              </w:rPr>
              <w:t>CustMain</w:t>
            </w:r>
            <w:proofErr w:type="spellEnd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)]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[客戶識別碼(</w:t>
            </w:r>
            <w:proofErr w:type="spellStart"/>
            <w:r w:rsidR="0091698A" w:rsidRPr="00C1107C">
              <w:rPr>
                <w:rFonts w:ascii="標楷體" w:eastAsia="標楷體" w:hAnsi="標楷體"/>
                <w:highlight w:val="lightGray"/>
              </w:rPr>
              <w:t>CustUKey</w:t>
            </w:r>
            <w:proofErr w:type="spellEnd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)]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且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資料變更紀錄檔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xDataLog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的[</w:t>
            </w:r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交易代號(</w:t>
            </w:r>
            <w:proofErr w:type="spellStart"/>
            <w:r w:rsidR="0091698A" w:rsidRPr="00C1107C">
              <w:rPr>
                <w:rFonts w:ascii="標楷體" w:eastAsia="標楷體" w:hAnsi="標楷體" w:hint="eastAsia"/>
                <w:highlight w:val="lightGray"/>
              </w:rPr>
              <w:t>Tr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anNo</w:t>
            </w:r>
            <w:proofErr w:type="spellEnd"/>
            <w:r w:rsidR="0091698A" w:rsidRPr="00C1107C">
              <w:rPr>
                <w:rFonts w:ascii="標楷體" w:eastAsia="標楷體" w:hAnsi="標楷體"/>
                <w:highlight w:val="lightGray"/>
              </w:rPr>
              <w:t>)]=</w:t>
            </w:r>
            <w:r w:rsidR="0091698A" w:rsidRPr="00C1107C">
              <w:rPr>
                <w:highlight w:val="lightGray"/>
              </w:rPr>
              <w:t xml:space="preserve"> </w:t>
            </w:r>
            <w:r w:rsidR="0091698A" w:rsidRPr="00C1107C">
              <w:rPr>
                <w:rFonts w:ascii="標楷體" w:eastAsia="標楷體" w:hAnsi="標楷體"/>
                <w:highlight w:val="lightGray"/>
              </w:rPr>
              <w:t>"L1103" or "L1104" or "L1105" or "L1107" or "L1108" or "L1109" or "L1110" or "L1111"</w:t>
            </w:r>
            <w:r w:rsidR="0091698A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時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，有資料時才會顯示此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[</w:t>
            </w:r>
            <w:r w:rsidR="00C1107C" w:rsidRP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紀錄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]</w:t>
            </w:r>
            <w:r w:rsidRPr="00C1107C">
              <w:rPr>
                <w:rFonts w:ascii="標楷體" w:eastAsia="標楷體" w:hAnsi="標楷體" w:hint="eastAsia"/>
                <w:highlight w:val="lightGray"/>
              </w:rPr>
              <w:t>按鈕</w:t>
            </w:r>
          </w:p>
        </w:tc>
        <w:tc>
          <w:tcPr>
            <w:tcW w:w="3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2730F" w14:textId="77777777" w:rsidR="00837869" w:rsidRPr="00837869" w:rsidRDefault="00837869" w:rsidP="00837869">
            <w:pPr>
              <w:ind w:left="240" w:hangingChars="100" w:hanging="240"/>
              <w:rPr>
                <w:rFonts w:ascii="標楷體" w:eastAsia="標楷體" w:hAnsi="標楷體"/>
                <w:highlight w:val="lightGray"/>
                <w:lang w:eastAsia="zh-HK"/>
              </w:rPr>
            </w:pPr>
            <w:r w:rsidRPr="00837869">
              <w:rPr>
                <w:rFonts w:ascii="標楷體" w:eastAsia="標楷體" w:hAnsi="標楷體" w:hint="eastAsia"/>
                <w:highlight w:val="lightGray"/>
              </w:rPr>
              <w:t>1.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當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客戶主檔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 w:hint="eastAsia"/>
                <w:highlight w:val="lightGray"/>
              </w:rPr>
              <w:t>CustMain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開放查詢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/>
                <w:highlight w:val="lightGray"/>
              </w:rPr>
              <w:t>AllowInquire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/>
                <w:highlight w:val="lightGray"/>
              </w:rPr>
              <w:t>=”1.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不開放</w:t>
            </w:r>
            <w:r w:rsidRPr="00837869">
              <w:rPr>
                <w:rFonts w:ascii="標楷體" w:eastAsia="標楷體" w:hAnsi="標楷體"/>
                <w:highlight w:val="lightGray"/>
              </w:rPr>
              <w:t>”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時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,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且使用者不為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0000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總公司或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客戶主檔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(</w:t>
            </w:r>
            <w:proofErr w:type="spellStart"/>
            <w:r w:rsidRPr="00837869">
              <w:rPr>
                <w:rFonts w:ascii="標楷體" w:eastAsia="標楷體" w:hAnsi="標楷體" w:hint="eastAsia"/>
                <w:highlight w:val="lightGray"/>
              </w:rPr>
              <w:t>CustMain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單位別(</w:t>
            </w:r>
            <w:proofErr w:type="spellStart"/>
            <w:r w:rsidRPr="00837869">
              <w:rPr>
                <w:rFonts w:ascii="標楷體" w:eastAsia="標楷體" w:hAnsi="標楷體"/>
                <w:highlight w:val="lightGray"/>
                <w:lang w:eastAsia="zh-HK"/>
              </w:rPr>
              <w:t>BranchNo</w:t>
            </w:r>
            <w:proofErr w:type="spellEnd"/>
            <w:r w:rsidRPr="00837869">
              <w:rPr>
                <w:rFonts w:ascii="標楷體" w:eastAsia="標楷體" w:hAnsi="標楷體" w:hint="eastAsia"/>
                <w:highlight w:val="lightGray"/>
              </w:rPr>
              <w:t>)]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的建檔單位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,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則隱</w:t>
            </w:r>
            <w:r w:rsidRPr="00837869">
              <w:rPr>
                <w:rFonts w:ascii="標楷體" w:eastAsia="標楷體" w:hAnsi="標楷體" w:hint="eastAsia"/>
                <w:highlight w:val="lightGray"/>
              </w:rPr>
              <w:t>藏</w:t>
            </w:r>
            <w:r w:rsidRPr="00837869">
              <w:rPr>
                <w:rFonts w:ascii="標楷體" w:eastAsia="標楷體" w:hAnsi="標楷體" w:hint="eastAsia"/>
                <w:highlight w:val="lightGray"/>
                <w:lang w:eastAsia="zh-HK"/>
              </w:rPr>
              <w:t>按鈕</w:t>
            </w:r>
          </w:p>
          <w:p w14:paraId="3744D905" w14:textId="56BC9A53" w:rsidR="00837869" w:rsidRPr="00C1107C" w:rsidRDefault="00837869" w:rsidP="00837869">
            <w:pPr>
              <w:ind w:left="240" w:hangingChars="100" w:hanging="240"/>
              <w:rPr>
                <w:rFonts w:ascii="標楷體" w:eastAsia="標楷體" w:hAnsi="標楷體"/>
                <w:highlight w:val="lightGray"/>
              </w:rPr>
            </w:pPr>
            <w:r w:rsidRPr="00C1107C">
              <w:rPr>
                <w:rFonts w:ascii="標楷體" w:eastAsia="標楷體" w:hAnsi="標楷體" w:hint="eastAsia"/>
                <w:highlight w:val="lightGray"/>
              </w:rPr>
              <w:t>2.連結至【</w:t>
            </w:r>
            <w:r w:rsidRPr="00C1107C">
              <w:rPr>
                <w:rFonts w:ascii="標楷體" w:eastAsia="標楷體" w:hAnsi="標楷體"/>
                <w:highlight w:val="lightGray"/>
              </w:rPr>
              <w:t>L</w:t>
            </w:r>
            <w:r w:rsidR="00C1107C" w:rsidRPr="00C1107C">
              <w:rPr>
                <w:rFonts w:ascii="標楷體" w:eastAsia="標楷體" w:hAnsi="標楷體" w:hint="eastAsia"/>
                <w:highlight w:val="lightGray"/>
              </w:rPr>
              <w:t>6932資料變更交易查詢】，供查詢變更</w:t>
            </w:r>
            <w:r w:rsidR="00C1107C">
              <w:rPr>
                <w:rFonts w:ascii="標楷體" w:eastAsia="標楷體" w:hAnsi="標楷體" w:hint="eastAsia"/>
                <w:highlight w:val="lightGray"/>
                <w:lang w:eastAsia="zh-HK"/>
              </w:rPr>
              <w:t>資料</w:t>
            </w:r>
          </w:p>
          <w:p w14:paraId="67467519" w14:textId="77777777" w:rsidR="00837869" w:rsidRPr="00A54F80" w:rsidRDefault="00837869" w:rsidP="0083786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3.</w:t>
            </w:r>
            <w:r w:rsidRPr="00837869">
              <w:rPr>
                <w:rFonts w:ascii="標楷體" w:eastAsia="標楷體" w:hAnsi="標楷體"/>
                <w:color w:val="000000" w:themeColor="text1"/>
                <w:highlight w:val="lightGray"/>
              </w:rPr>
              <w:t>結清客戶申請個人資料控管維護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時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隱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藏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按鈕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不可查詢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；結清滿五年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客戶，仍可查詢資料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但需於送出查詢交易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在系統提示下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，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輸入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[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查詢原因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]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  <w:lang w:eastAsia="zh-HK"/>
              </w:rPr>
              <w:t>後查詢客戶資料</w:t>
            </w:r>
            <w:r w:rsidRPr="00837869">
              <w:rPr>
                <w:rFonts w:ascii="標楷體" w:eastAsia="標楷體" w:hAnsi="標楷體" w:hint="eastAsia"/>
                <w:color w:val="000000" w:themeColor="text1"/>
                <w:highlight w:val="lightGray"/>
              </w:rPr>
              <w:t>。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83786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042E421A" w:rsidR="00924218" w:rsidRPr="00427649" w:rsidRDefault="00C1400F" w:rsidP="00F22DF0">
      <w:pPr>
        <w:pStyle w:val="3"/>
        <w:numPr>
          <w:ilvl w:val="2"/>
          <w:numId w:val="10"/>
        </w:numPr>
        <w:rPr>
          <w:rFonts w:hAnsi="標楷體"/>
        </w:rPr>
      </w:pPr>
      <w:bookmarkStart w:id="33" w:name="_Toc71196438"/>
      <w:bookmarkStart w:id="34" w:name="_Toc71196439"/>
      <w:bookmarkStart w:id="35" w:name="_Toc71196465"/>
      <w:bookmarkStart w:id="36" w:name="_Toc71196466"/>
      <w:bookmarkStart w:id="37" w:name="_Toc71196467"/>
      <w:bookmarkStart w:id="38" w:name="_Toc71196468"/>
      <w:bookmarkStart w:id="39" w:name="_Toc71196469"/>
      <w:bookmarkStart w:id="40" w:name="_Toc71196470"/>
      <w:bookmarkStart w:id="41" w:name="_Toc71196471"/>
      <w:bookmarkStart w:id="42" w:name="_Toc71196472"/>
      <w:bookmarkStart w:id="43" w:name="_Toc71196473"/>
      <w:bookmarkStart w:id="44" w:name="_Toc71196474"/>
      <w:bookmarkStart w:id="45" w:name="_Toc71196475"/>
      <w:bookmarkStart w:id="46" w:name="_Toc71196476"/>
      <w:bookmarkStart w:id="47" w:name="_Toc71196477"/>
      <w:bookmarkStart w:id="48" w:name="_Toc71196478"/>
      <w:bookmarkStart w:id="49" w:name="_Toc71196479"/>
      <w:bookmarkStart w:id="50" w:name="_Toc71196480"/>
      <w:bookmarkStart w:id="51" w:name="_Toc71196481"/>
      <w:bookmarkStart w:id="52" w:name="_Toc71196482"/>
      <w:bookmarkStart w:id="53" w:name="_Toc71196483"/>
      <w:bookmarkStart w:id="54" w:name="_Toc71196484"/>
      <w:bookmarkStart w:id="55" w:name="_Toc71196485"/>
      <w:bookmarkStart w:id="56" w:name="_Toc71196486"/>
      <w:bookmarkStart w:id="57" w:name="_Toc71196487"/>
      <w:bookmarkStart w:id="58" w:name="_Toc71196488"/>
      <w:bookmarkStart w:id="59" w:name="_Toc71196489"/>
      <w:bookmarkStart w:id="60" w:name="_Toc71196490"/>
      <w:bookmarkStart w:id="61" w:name="_Toc71196491"/>
      <w:bookmarkStart w:id="62" w:name="_Toc71196492"/>
      <w:bookmarkStart w:id="63" w:name="_Toc71196493"/>
      <w:bookmarkStart w:id="64" w:name="_Toc71196494"/>
      <w:bookmarkStart w:id="65" w:name="_Toc71196495"/>
      <w:bookmarkStart w:id="66" w:name="_Toc71196496"/>
      <w:bookmarkStart w:id="67" w:name="_Toc71196497"/>
      <w:bookmarkStart w:id="68" w:name="_Toc71196498"/>
      <w:bookmarkStart w:id="69" w:name="_Toc71196499"/>
      <w:bookmarkStart w:id="70" w:name="_Toc71196500"/>
      <w:bookmarkStart w:id="71" w:name="_Toc71196501"/>
      <w:bookmarkStart w:id="72" w:name="_Toc71196502"/>
      <w:bookmarkStart w:id="73" w:name="_Toc71196503"/>
      <w:bookmarkStart w:id="74" w:name="_Toc71196504"/>
      <w:bookmarkStart w:id="75" w:name="_Toc71196505"/>
      <w:bookmarkStart w:id="76" w:name="_Toc71196506"/>
      <w:bookmarkStart w:id="77" w:name="_Toc71196507"/>
      <w:bookmarkStart w:id="78" w:name="_Toc71196508"/>
      <w:bookmarkStart w:id="79" w:name="_Toc71196509"/>
      <w:bookmarkStart w:id="80" w:name="_Toc71196510"/>
      <w:bookmarkStart w:id="81" w:name="_Toc71196511"/>
      <w:bookmarkStart w:id="82" w:name="_Toc71196512"/>
      <w:bookmarkStart w:id="83" w:name="_Toc71196513"/>
      <w:bookmarkStart w:id="84" w:name="_Toc71196514"/>
      <w:bookmarkStart w:id="85" w:name="_Toc71196515"/>
      <w:bookmarkStart w:id="86" w:name="_Toc71196516"/>
      <w:bookmarkStart w:id="87" w:name="_Toc71196517"/>
      <w:bookmarkStart w:id="88" w:name="_Toc71196518"/>
      <w:bookmarkStart w:id="89" w:name="_Toc71196519"/>
      <w:bookmarkStart w:id="90" w:name="_Toc71196520"/>
      <w:bookmarkStart w:id="91" w:name="_Toc71196521"/>
      <w:bookmarkStart w:id="92" w:name="_Toc71196522"/>
      <w:bookmarkStart w:id="93" w:name="_Toc71196523"/>
      <w:bookmarkStart w:id="94" w:name="_Toc71196524"/>
      <w:bookmarkStart w:id="95" w:name="_Toc71196525"/>
      <w:bookmarkStart w:id="96" w:name="_Toc71196526"/>
      <w:bookmarkStart w:id="97" w:name="_Toc71196527"/>
      <w:bookmarkStart w:id="98" w:name="_Toc71196528"/>
      <w:bookmarkStart w:id="99" w:name="_Toc71196529"/>
      <w:bookmarkStart w:id="100" w:name="_Toc71196530"/>
      <w:bookmarkStart w:id="101" w:name="_Toc71196531"/>
      <w:bookmarkStart w:id="102" w:name="_Toc71196532"/>
      <w:bookmarkStart w:id="103" w:name="_Toc71196533"/>
      <w:bookmarkStart w:id="104" w:name="_Toc71196534"/>
      <w:bookmarkStart w:id="105" w:name="_Toc71196535"/>
      <w:bookmarkStart w:id="106" w:name="_Toc71196536"/>
      <w:bookmarkStart w:id="107" w:name="_Toc71196537"/>
      <w:bookmarkStart w:id="108" w:name="_Toc71196538"/>
      <w:bookmarkStart w:id="109" w:name="_Toc71196539"/>
      <w:bookmarkStart w:id="110" w:name="_Toc71196540"/>
      <w:bookmarkStart w:id="111" w:name="_Toc71196541"/>
      <w:bookmarkStart w:id="112" w:name="_Toc71196542"/>
      <w:bookmarkStart w:id="113" w:name="_Toc71196543"/>
      <w:bookmarkStart w:id="114" w:name="_Toc71196544"/>
      <w:bookmarkStart w:id="115" w:name="_Toc71196545"/>
      <w:bookmarkStart w:id="116" w:name="_Toc71196546"/>
      <w:bookmarkStart w:id="117" w:name="_Toc71196547"/>
      <w:bookmarkStart w:id="118" w:name="_Toc71196548"/>
      <w:bookmarkStart w:id="119" w:name="_Toc71196549"/>
      <w:bookmarkStart w:id="120" w:name="_Toc71196550"/>
      <w:bookmarkStart w:id="121" w:name="_Toc71196551"/>
      <w:bookmarkStart w:id="122" w:name="_Toc71196552"/>
      <w:bookmarkStart w:id="123" w:name="_Toc71196553"/>
      <w:bookmarkStart w:id="124" w:name="_Toc71196554"/>
      <w:bookmarkStart w:id="125" w:name="_Toc71196555"/>
      <w:bookmarkStart w:id="126" w:name="_Toc71196556"/>
      <w:bookmarkStart w:id="127" w:name="_Toc71196557"/>
      <w:bookmarkStart w:id="128" w:name="_Toc71196558"/>
      <w:bookmarkStart w:id="129" w:name="_Toc71196559"/>
      <w:bookmarkStart w:id="130" w:name="_Toc71196560"/>
      <w:bookmarkStart w:id="131" w:name="_Toc71196561"/>
      <w:bookmarkStart w:id="132" w:name="_Toc71196562"/>
      <w:bookmarkStart w:id="133" w:name="_Toc71196563"/>
      <w:bookmarkStart w:id="134" w:name="_Toc71196564"/>
      <w:bookmarkStart w:id="135" w:name="_Toc71196565"/>
      <w:bookmarkStart w:id="136" w:name="_Toc71196566"/>
      <w:bookmarkStart w:id="137" w:name="_Toc71196567"/>
      <w:bookmarkStart w:id="138" w:name="_Toc71196568"/>
      <w:bookmarkStart w:id="139" w:name="_Toc71196569"/>
      <w:bookmarkStart w:id="140" w:name="_Toc71196570"/>
      <w:bookmarkStart w:id="141" w:name="_Toc71196571"/>
      <w:bookmarkStart w:id="142" w:name="_Toc71196572"/>
      <w:bookmarkStart w:id="143" w:name="_Toc71196578"/>
      <w:bookmarkStart w:id="144" w:name="_Toc71196757"/>
      <w:bookmarkStart w:id="145" w:name="_Toc71196766"/>
      <w:bookmarkStart w:id="146" w:name="_Toc71196775"/>
      <w:bookmarkStart w:id="147" w:name="_Toc71196784"/>
      <w:bookmarkStart w:id="148" w:name="_Toc71196793"/>
      <w:bookmarkStart w:id="149" w:name="_Toc71196933"/>
      <w:bookmarkStart w:id="150" w:name="_Toc71196942"/>
      <w:bookmarkStart w:id="151" w:name="_Toc71196958"/>
      <w:bookmarkStart w:id="152" w:name="_Toc71196969"/>
      <w:bookmarkStart w:id="153" w:name="_Toc71196978"/>
      <w:bookmarkStart w:id="154" w:name="_Toc71196987"/>
      <w:bookmarkStart w:id="155" w:name="_Toc71196996"/>
      <w:bookmarkStart w:id="156" w:name="_Toc71197005"/>
      <w:bookmarkStart w:id="157" w:name="_Toc71197014"/>
      <w:bookmarkStart w:id="158" w:name="_Toc71197023"/>
      <w:bookmarkStart w:id="159" w:name="_Toc71197032"/>
      <w:bookmarkStart w:id="160" w:name="_Toc71197041"/>
      <w:bookmarkStart w:id="161" w:name="_Toc71197050"/>
      <w:bookmarkStart w:id="162" w:name="_Toc71197059"/>
      <w:bookmarkStart w:id="163" w:name="_Toc71197068"/>
      <w:bookmarkStart w:id="164" w:name="_Toc71197077"/>
      <w:bookmarkStart w:id="165" w:name="_Toc71197093"/>
      <w:bookmarkStart w:id="166" w:name="_Toc71197102"/>
      <w:bookmarkStart w:id="167" w:name="_Toc71197124"/>
      <w:bookmarkStart w:id="168" w:name="_Toc71197133"/>
      <w:bookmarkStart w:id="169" w:name="_Toc71197144"/>
      <w:bookmarkStart w:id="170" w:name="_Toc71197153"/>
      <w:bookmarkStart w:id="171" w:name="_Toc71197162"/>
      <w:bookmarkStart w:id="172" w:name="_Toc71197163"/>
      <w:bookmarkStart w:id="173" w:name="_Toc71197164"/>
      <w:bookmarkStart w:id="174" w:name="_Toc71197165"/>
      <w:bookmarkStart w:id="175" w:name="_Toc71197191"/>
      <w:bookmarkStart w:id="176" w:name="_Toc71197192"/>
      <w:bookmarkStart w:id="177" w:name="_Toc71197193"/>
      <w:bookmarkStart w:id="178" w:name="_Toc71197194"/>
      <w:bookmarkStart w:id="179" w:name="_Toc71197195"/>
      <w:bookmarkStart w:id="180" w:name="_Toc71197196"/>
      <w:bookmarkStart w:id="181" w:name="_Toc71197197"/>
      <w:bookmarkStart w:id="182" w:name="_Toc71197198"/>
      <w:bookmarkStart w:id="183" w:name="_Toc71197199"/>
      <w:bookmarkStart w:id="184" w:name="_Toc71197200"/>
      <w:bookmarkStart w:id="185" w:name="_Toc71197201"/>
      <w:bookmarkStart w:id="186" w:name="_Toc71197202"/>
      <w:bookmarkStart w:id="187" w:name="_Toc71197203"/>
      <w:bookmarkStart w:id="188" w:name="_Toc71197204"/>
      <w:bookmarkStart w:id="189" w:name="_Toc71197205"/>
      <w:bookmarkStart w:id="190" w:name="_Toc71197206"/>
      <w:bookmarkStart w:id="191" w:name="_Toc71197207"/>
      <w:bookmarkStart w:id="192" w:name="_Toc71197208"/>
      <w:bookmarkStart w:id="193" w:name="_Toc71197209"/>
      <w:bookmarkStart w:id="194" w:name="_Toc71197210"/>
      <w:bookmarkStart w:id="195" w:name="_Toc71197211"/>
      <w:bookmarkStart w:id="196" w:name="_Toc71197212"/>
      <w:bookmarkStart w:id="197" w:name="_Toc71197213"/>
      <w:bookmarkStart w:id="198" w:name="_Toc71197214"/>
      <w:bookmarkStart w:id="199" w:name="_Toc71197215"/>
      <w:bookmarkStart w:id="200" w:name="_Toc71197216"/>
      <w:bookmarkStart w:id="201" w:name="_Toc71197217"/>
      <w:bookmarkStart w:id="202" w:name="_Toc71197218"/>
      <w:bookmarkStart w:id="203" w:name="_Toc71197219"/>
      <w:bookmarkStart w:id="204" w:name="_Toc71197220"/>
      <w:bookmarkStart w:id="205" w:name="_Toc71197221"/>
      <w:bookmarkStart w:id="206" w:name="_Toc71197222"/>
      <w:bookmarkStart w:id="207" w:name="_Toc71197223"/>
      <w:bookmarkStart w:id="208" w:name="_Toc71197224"/>
      <w:bookmarkStart w:id="209" w:name="_Toc71197225"/>
      <w:bookmarkStart w:id="210" w:name="_Toc71197226"/>
      <w:bookmarkStart w:id="211" w:name="_Toc71197227"/>
      <w:bookmarkStart w:id="212" w:name="_Toc71197228"/>
      <w:bookmarkStart w:id="213" w:name="_Toc71197229"/>
      <w:bookmarkStart w:id="214" w:name="_Toc71197230"/>
      <w:bookmarkStart w:id="215" w:name="_Toc71197231"/>
      <w:bookmarkStart w:id="216" w:name="_Toc71197232"/>
      <w:bookmarkStart w:id="217" w:name="_Toc71197233"/>
      <w:bookmarkStart w:id="218" w:name="_Toc71197234"/>
      <w:bookmarkStart w:id="219" w:name="_Toc71197235"/>
      <w:bookmarkStart w:id="220" w:name="_Toc71197236"/>
      <w:bookmarkStart w:id="221" w:name="_Toc71197237"/>
      <w:bookmarkStart w:id="222" w:name="_Toc71197238"/>
      <w:bookmarkStart w:id="223" w:name="_Toc71197239"/>
      <w:bookmarkStart w:id="224" w:name="_Toc71197240"/>
      <w:bookmarkStart w:id="225" w:name="_Toc71197241"/>
      <w:bookmarkStart w:id="226" w:name="_Toc71197242"/>
      <w:bookmarkStart w:id="227" w:name="_Toc71197243"/>
      <w:bookmarkStart w:id="228" w:name="_Toc71197244"/>
      <w:bookmarkStart w:id="229" w:name="_Toc71197245"/>
      <w:bookmarkStart w:id="230" w:name="_Toc71197246"/>
      <w:bookmarkStart w:id="231" w:name="_Toc71197247"/>
      <w:bookmarkStart w:id="232" w:name="_Toc71197248"/>
      <w:bookmarkStart w:id="233" w:name="_Toc71197249"/>
      <w:bookmarkStart w:id="234" w:name="_Toc71197250"/>
      <w:bookmarkStart w:id="235" w:name="_Toc71197251"/>
      <w:bookmarkStart w:id="236" w:name="_Toc71197252"/>
      <w:bookmarkStart w:id="237" w:name="_Toc71197253"/>
      <w:bookmarkStart w:id="238" w:name="_Toc71197254"/>
      <w:bookmarkStart w:id="239" w:name="_Toc71197255"/>
      <w:bookmarkStart w:id="240" w:name="_Toc71197256"/>
      <w:bookmarkStart w:id="241" w:name="_Toc71197257"/>
      <w:bookmarkStart w:id="242" w:name="_Toc71197258"/>
      <w:bookmarkStart w:id="243" w:name="_Toc71197259"/>
      <w:bookmarkStart w:id="244" w:name="_Toc71197260"/>
      <w:bookmarkStart w:id="245" w:name="_Toc71197261"/>
      <w:bookmarkStart w:id="246" w:name="_Toc71197262"/>
      <w:bookmarkStart w:id="247" w:name="_Toc71197263"/>
      <w:bookmarkStart w:id="248" w:name="_Toc71197269"/>
      <w:bookmarkStart w:id="249" w:name="_Toc71197433"/>
      <w:bookmarkStart w:id="250" w:name="_Toc71197442"/>
      <w:bookmarkStart w:id="251" w:name="_Toc71197451"/>
      <w:bookmarkStart w:id="252" w:name="_Toc71197528"/>
      <w:bookmarkStart w:id="253" w:name="_Toc71197537"/>
      <w:bookmarkStart w:id="254" w:name="_Toc71197546"/>
      <w:bookmarkStart w:id="255" w:name="_Toc71197555"/>
      <w:bookmarkStart w:id="256" w:name="_Toc71197571"/>
      <w:bookmarkStart w:id="257" w:name="_Toc71197580"/>
      <w:bookmarkStart w:id="258" w:name="_Toc71197602"/>
      <w:bookmarkStart w:id="259" w:name="_Toc71197611"/>
      <w:bookmarkStart w:id="260" w:name="_Toc71197622"/>
      <w:bookmarkStart w:id="261" w:name="_Toc71197631"/>
      <w:bookmarkStart w:id="262" w:name="_Toc71197640"/>
      <w:bookmarkStart w:id="263" w:name="_Toc71197641"/>
      <w:bookmarkStart w:id="264" w:name="_Toc71197642"/>
      <w:bookmarkStart w:id="265" w:name="_Toc71197668"/>
      <w:bookmarkStart w:id="266" w:name="_Toc71197669"/>
      <w:bookmarkStart w:id="267" w:name="_Toc71197670"/>
      <w:bookmarkStart w:id="268" w:name="_Toc71197671"/>
      <w:bookmarkStart w:id="269" w:name="_Toc71197672"/>
      <w:bookmarkStart w:id="270" w:name="_Toc71197673"/>
      <w:bookmarkStart w:id="271" w:name="_Toc71197674"/>
      <w:bookmarkStart w:id="272" w:name="_Toc71197675"/>
      <w:bookmarkStart w:id="273" w:name="_Toc71197676"/>
      <w:bookmarkStart w:id="274" w:name="_Toc71197677"/>
      <w:bookmarkStart w:id="275" w:name="_Toc71197678"/>
      <w:bookmarkStart w:id="276" w:name="_Toc71197679"/>
      <w:bookmarkStart w:id="277" w:name="_Toc71197680"/>
      <w:bookmarkStart w:id="278" w:name="_Toc71197681"/>
      <w:bookmarkStart w:id="279" w:name="_Toc71197682"/>
      <w:bookmarkStart w:id="280" w:name="_Toc71197688"/>
      <w:bookmarkStart w:id="281" w:name="_Toc71197736"/>
      <w:bookmarkStart w:id="282" w:name="_Toc71197737"/>
      <w:bookmarkStart w:id="283" w:name="_Toc71197738"/>
      <w:bookmarkStart w:id="284" w:name="_Toc71197744"/>
      <w:bookmarkStart w:id="285" w:name="_Toc71197769"/>
      <w:bookmarkStart w:id="286" w:name="_Toc71197843"/>
      <w:bookmarkStart w:id="287" w:name="_Toc71197847"/>
      <w:bookmarkStart w:id="288" w:name="_Toc71197848"/>
      <w:bookmarkStart w:id="289" w:name="_Toc71197849"/>
      <w:bookmarkStart w:id="290" w:name="_Toc71197850"/>
      <w:bookmarkStart w:id="291" w:name="_Toc71197851"/>
      <w:bookmarkStart w:id="292" w:name="_Toc71197878"/>
      <w:bookmarkStart w:id="293" w:name="_Toc71197879"/>
      <w:bookmarkStart w:id="294" w:name="_Toc71197880"/>
      <w:bookmarkStart w:id="295" w:name="_Toc71197881"/>
      <w:bookmarkStart w:id="296" w:name="_Toc71197882"/>
      <w:bookmarkStart w:id="297" w:name="_Toc71197883"/>
      <w:bookmarkStart w:id="298" w:name="_Toc71197884"/>
      <w:bookmarkStart w:id="299" w:name="_Toc71197885"/>
      <w:bookmarkStart w:id="300" w:name="_Toc71197886"/>
      <w:bookmarkStart w:id="301" w:name="_Toc71197887"/>
      <w:bookmarkStart w:id="302" w:name="_Toc71197888"/>
      <w:bookmarkStart w:id="303" w:name="_Toc71197889"/>
      <w:bookmarkStart w:id="304" w:name="_Toc71197890"/>
      <w:bookmarkStart w:id="305" w:name="_Toc71197896"/>
      <w:bookmarkStart w:id="306" w:name="_Toc71198066"/>
      <w:bookmarkStart w:id="307" w:name="_Toc71198075"/>
      <w:bookmarkStart w:id="308" w:name="_Toc71198084"/>
      <w:bookmarkStart w:id="309" w:name="_Toc71198093"/>
      <w:bookmarkStart w:id="310" w:name="_Toc71198102"/>
      <w:bookmarkStart w:id="311" w:name="_Toc71198237"/>
      <w:bookmarkStart w:id="312" w:name="_Toc71198246"/>
      <w:bookmarkStart w:id="313" w:name="_Toc71198255"/>
      <w:bookmarkStart w:id="314" w:name="_Toc71198271"/>
      <w:bookmarkStart w:id="315" w:name="_Toc71198282"/>
      <w:bookmarkStart w:id="316" w:name="_Toc71198291"/>
      <w:bookmarkStart w:id="317" w:name="_Toc71198300"/>
      <w:bookmarkStart w:id="318" w:name="_Toc71198309"/>
      <w:bookmarkStart w:id="319" w:name="_Toc71198318"/>
      <w:bookmarkStart w:id="320" w:name="_Toc71198327"/>
      <w:bookmarkStart w:id="321" w:name="_Toc71198336"/>
      <w:bookmarkStart w:id="322" w:name="_Toc71198345"/>
      <w:bookmarkStart w:id="323" w:name="_Toc71198354"/>
      <w:bookmarkStart w:id="324" w:name="_Toc71198363"/>
      <w:bookmarkStart w:id="325" w:name="_Toc71198372"/>
      <w:bookmarkStart w:id="326" w:name="_Toc71198381"/>
      <w:bookmarkStart w:id="327" w:name="_Toc71198382"/>
      <w:bookmarkStart w:id="328" w:name="_Toc71198409"/>
      <w:bookmarkStart w:id="329" w:name="_Toc71198410"/>
      <w:bookmarkStart w:id="330" w:name="_Toc71198411"/>
      <w:bookmarkStart w:id="331" w:name="_Toc71198412"/>
      <w:bookmarkStart w:id="332" w:name="_Toc71198413"/>
      <w:bookmarkStart w:id="333" w:name="_Toc71198414"/>
      <w:bookmarkStart w:id="334" w:name="_Toc71198415"/>
      <w:bookmarkStart w:id="335" w:name="_Toc71198416"/>
      <w:bookmarkStart w:id="336" w:name="_Toc71198417"/>
      <w:bookmarkStart w:id="337" w:name="_Toc71198418"/>
      <w:bookmarkStart w:id="338" w:name="_Toc71198419"/>
      <w:bookmarkStart w:id="339" w:name="_Toc71198420"/>
      <w:bookmarkStart w:id="340" w:name="_Toc71198426"/>
      <w:bookmarkStart w:id="341" w:name="_Toc71198587"/>
      <w:bookmarkStart w:id="342" w:name="_Toc71198596"/>
      <w:bookmarkStart w:id="343" w:name="_Toc71198605"/>
      <w:bookmarkStart w:id="344" w:name="_Toc71198682"/>
      <w:bookmarkStart w:id="345" w:name="_Toc71198691"/>
      <w:bookmarkStart w:id="346" w:name="_Toc71198700"/>
      <w:bookmarkStart w:id="347" w:name="_Toc71198709"/>
      <w:bookmarkStart w:id="348" w:name="_Toc71198710"/>
      <w:bookmarkStart w:id="349" w:name="_Toc71198711"/>
      <w:bookmarkStart w:id="350" w:name="_Toc71198737"/>
      <w:bookmarkStart w:id="351" w:name="_Toc71198738"/>
      <w:bookmarkStart w:id="352" w:name="_Toc71198739"/>
      <w:bookmarkStart w:id="353" w:name="_Toc71198740"/>
      <w:bookmarkStart w:id="354" w:name="_Toc71198741"/>
      <w:bookmarkStart w:id="355" w:name="_Toc71198742"/>
      <w:bookmarkStart w:id="356" w:name="_Toc71198743"/>
      <w:bookmarkStart w:id="357" w:name="_Toc71198744"/>
      <w:bookmarkStart w:id="358" w:name="_Toc71198745"/>
      <w:bookmarkStart w:id="359" w:name="_Toc71198746"/>
      <w:bookmarkStart w:id="360" w:name="_Toc71198747"/>
      <w:bookmarkStart w:id="361" w:name="_Toc71198748"/>
      <w:bookmarkStart w:id="362" w:name="_Toc71198754"/>
      <w:bookmarkStart w:id="363" w:name="_Toc71198893"/>
      <w:bookmarkStart w:id="364" w:name="_Toc71198902"/>
      <w:bookmarkStart w:id="365" w:name="_Toc71198903"/>
      <w:bookmarkStart w:id="366" w:name="_Toc71198929"/>
      <w:bookmarkStart w:id="367" w:name="_Toc71198930"/>
      <w:bookmarkStart w:id="368" w:name="_Toc71198931"/>
      <w:bookmarkStart w:id="369" w:name="_Toc71198932"/>
      <w:bookmarkStart w:id="370" w:name="_Toc71198933"/>
      <w:bookmarkStart w:id="371" w:name="_Toc71198934"/>
      <w:bookmarkStart w:id="372" w:name="_Toc71198935"/>
      <w:bookmarkStart w:id="373" w:name="_Toc71198936"/>
      <w:bookmarkStart w:id="374" w:name="_Toc71198937"/>
      <w:bookmarkStart w:id="375" w:name="_Toc71198938"/>
      <w:bookmarkStart w:id="376" w:name="_Toc71198939"/>
      <w:bookmarkStart w:id="377" w:name="_Toc71198940"/>
      <w:bookmarkStart w:id="378" w:name="_Toc71198941"/>
      <w:bookmarkStart w:id="379" w:name="_Toc71198942"/>
      <w:bookmarkStart w:id="380" w:name="_Toc71198948"/>
      <w:bookmarkStart w:id="381" w:name="_Toc71198966"/>
      <w:bookmarkStart w:id="382" w:name="_Toc71198975"/>
      <w:bookmarkStart w:id="383" w:name="_Toc71198981"/>
      <w:bookmarkStart w:id="384" w:name="_Toc71198996"/>
      <w:bookmarkStart w:id="385" w:name="_Toc71199046"/>
      <w:bookmarkStart w:id="386" w:name="_Toc71199047"/>
      <w:bookmarkStart w:id="387" w:name="_Toc71199048"/>
      <w:bookmarkStart w:id="388" w:name="_Toc71199074"/>
      <w:bookmarkStart w:id="389" w:name="_Toc71199075"/>
      <w:bookmarkStart w:id="390" w:name="_Toc71199076"/>
      <w:bookmarkStart w:id="391" w:name="_Toc71199077"/>
      <w:bookmarkStart w:id="392" w:name="_Toc71199078"/>
      <w:bookmarkStart w:id="393" w:name="_Toc71199079"/>
      <w:bookmarkStart w:id="394" w:name="_Toc71199080"/>
      <w:bookmarkStart w:id="395" w:name="_Toc71199081"/>
      <w:bookmarkStart w:id="396" w:name="_Toc71199082"/>
      <w:bookmarkStart w:id="397" w:name="_Toc71199083"/>
      <w:bookmarkStart w:id="398" w:name="_Toc71199089"/>
      <w:bookmarkStart w:id="399" w:name="_Toc71199157"/>
      <w:bookmarkStart w:id="400" w:name="_Toc71199158"/>
      <w:bookmarkStart w:id="401" w:name="_Toc71199184"/>
      <w:bookmarkStart w:id="402" w:name="_Toc71199185"/>
      <w:bookmarkStart w:id="403" w:name="_Toc71199186"/>
      <w:bookmarkStart w:id="404" w:name="_Toc71199187"/>
      <w:bookmarkStart w:id="405" w:name="_Toc71199188"/>
      <w:bookmarkStart w:id="406" w:name="_Toc71199189"/>
      <w:bookmarkStart w:id="407" w:name="_Toc71199190"/>
      <w:bookmarkStart w:id="408" w:name="_Toc71199191"/>
      <w:bookmarkStart w:id="409" w:name="_Toc71199192"/>
      <w:bookmarkStart w:id="410" w:name="_Toc71199193"/>
      <w:bookmarkStart w:id="411" w:name="_Toc71199194"/>
      <w:bookmarkStart w:id="412" w:name="_Toc71199195"/>
      <w:bookmarkStart w:id="413" w:name="_Toc71199196"/>
      <w:bookmarkStart w:id="414" w:name="_Toc71199202"/>
      <w:bookmarkStart w:id="415" w:name="_Toc71199220"/>
      <w:bookmarkStart w:id="416" w:name="_Toc71199221"/>
      <w:bookmarkStart w:id="417" w:name="_Toc71199227"/>
      <w:bookmarkStart w:id="418" w:name="_Toc71199237"/>
      <w:bookmarkStart w:id="419" w:name="_Toc71199271"/>
      <w:bookmarkStart w:id="420" w:name="_Toc71199272"/>
      <w:bookmarkStart w:id="421" w:name="_Toc71199273"/>
      <w:bookmarkStart w:id="422" w:name="_Toc71199303"/>
      <w:bookmarkStart w:id="423" w:name="_Toc71199304"/>
      <w:bookmarkStart w:id="424" w:name="_Toc71199305"/>
      <w:bookmarkStart w:id="425" w:name="_Toc71199306"/>
      <w:bookmarkStart w:id="426" w:name="_Toc71199307"/>
      <w:bookmarkStart w:id="427" w:name="_Toc71199308"/>
      <w:bookmarkStart w:id="428" w:name="_Toc71199309"/>
      <w:bookmarkStart w:id="429" w:name="_Toc71199310"/>
      <w:bookmarkStart w:id="430" w:name="_Toc71199311"/>
      <w:bookmarkStart w:id="431" w:name="_Toc71199312"/>
      <w:bookmarkStart w:id="432" w:name="_Toc71199313"/>
      <w:bookmarkStart w:id="433" w:name="_Toc71199319"/>
      <w:bookmarkStart w:id="434" w:name="_Toc71199606"/>
      <w:bookmarkStart w:id="435" w:name="_Toc71199615"/>
      <w:bookmarkStart w:id="436" w:name="_Toc71199616"/>
      <w:bookmarkStart w:id="437" w:name="_Toc71199617"/>
      <w:bookmarkStart w:id="438" w:name="_Toc71199618"/>
      <w:bookmarkStart w:id="439" w:name="_Toc71199619"/>
      <w:bookmarkStart w:id="440" w:name="_Toc71199620"/>
      <w:bookmarkStart w:id="441" w:name="_Toc71199647"/>
      <w:bookmarkStart w:id="442" w:name="_Toc71199648"/>
      <w:bookmarkStart w:id="443" w:name="_Toc71199649"/>
      <w:bookmarkStart w:id="444" w:name="_Toc71199650"/>
      <w:bookmarkStart w:id="445" w:name="_Toc71199651"/>
      <w:bookmarkStart w:id="446" w:name="_Toc71199652"/>
      <w:bookmarkStart w:id="447" w:name="_Toc71199653"/>
      <w:bookmarkStart w:id="448" w:name="_Toc71199654"/>
      <w:bookmarkStart w:id="449" w:name="_Toc71199655"/>
      <w:bookmarkStart w:id="450" w:name="_Toc71199656"/>
      <w:bookmarkStart w:id="451" w:name="_Toc71199662"/>
      <w:bookmarkStart w:id="452" w:name="_Toc71199681"/>
      <w:bookmarkStart w:id="453" w:name="_Toc71199682"/>
      <w:bookmarkStart w:id="454" w:name="_Toc71199688"/>
      <w:bookmarkStart w:id="455" w:name="_Toc71199698"/>
      <w:bookmarkStart w:id="456" w:name="_Toc71199740"/>
      <w:bookmarkStart w:id="457" w:name="_Toc71199766"/>
      <w:bookmarkStart w:id="458" w:name="_Toc71199767"/>
      <w:bookmarkStart w:id="459" w:name="_Toc71199768"/>
      <w:bookmarkStart w:id="460" w:name="_Toc71199769"/>
      <w:bookmarkStart w:id="461" w:name="_Toc71199770"/>
      <w:bookmarkStart w:id="462" w:name="_Toc71199771"/>
      <w:bookmarkStart w:id="463" w:name="_Toc71199772"/>
      <w:bookmarkStart w:id="464" w:name="_Toc71199773"/>
      <w:bookmarkStart w:id="465" w:name="_Toc71199774"/>
      <w:bookmarkStart w:id="466" w:name="_Toc71199775"/>
      <w:bookmarkStart w:id="467" w:name="_Toc71199776"/>
      <w:bookmarkStart w:id="468" w:name="_Toc71199777"/>
      <w:bookmarkStart w:id="469" w:name="_Toc71199778"/>
      <w:bookmarkStart w:id="470" w:name="_Toc71199784"/>
      <w:bookmarkStart w:id="471" w:name="_Toc71199813"/>
      <w:bookmarkStart w:id="472" w:name="_Toc71199822"/>
      <w:bookmarkStart w:id="473" w:name="_Toc71199841"/>
      <w:bookmarkStart w:id="474" w:name="_Toc71199851"/>
      <w:bookmarkStart w:id="475" w:name="_Toc71199861"/>
      <w:bookmarkStart w:id="476" w:name="_Toc71199870"/>
      <w:bookmarkStart w:id="477" w:name="_Toc71199871"/>
      <w:bookmarkStart w:id="478" w:name="_Toc71199897"/>
      <w:bookmarkStart w:id="479" w:name="_Toc71199898"/>
      <w:bookmarkStart w:id="480" w:name="_Toc71199899"/>
      <w:bookmarkStart w:id="481" w:name="_Toc71199900"/>
      <w:bookmarkStart w:id="482" w:name="_Toc71199901"/>
      <w:bookmarkStart w:id="483" w:name="_Toc71199902"/>
      <w:bookmarkStart w:id="484" w:name="_Toc71199903"/>
      <w:bookmarkStart w:id="485" w:name="_Toc71199904"/>
      <w:bookmarkStart w:id="486" w:name="_Toc71199905"/>
      <w:bookmarkStart w:id="487" w:name="_Toc71199906"/>
      <w:bookmarkStart w:id="488" w:name="_Toc71199907"/>
      <w:bookmarkStart w:id="489" w:name="_Toc71199908"/>
      <w:bookmarkStart w:id="490" w:name="_Toc71199909"/>
      <w:bookmarkStart w:id="491" w:name="_Toc71199910"/>
      <w:bookmarkStart w:id="492" w:name="_Toc71199911"/>
      <w:bookmarkStart w:id="493" w:name="_Toc71199917"/>
      <w:bookmarkStart w:id="494" w:name="_Toc71199935"/>
      <w:bookmarkStart w:id="495" w:name="_Toc71199944"/>
      <w:bookmarkStart w:id="496" w:name="_Toc71199953"/>
      <w:bookmarkStart w:id="497" w:name="_Toc71199954"/>
      <w:bookmarkStart w:id="498" w:name="_Toc71199955"/>
      <w:bookmarkStart w:id="499" w:name="_Toc71199961"/>
      <w:bookmarkStart w:id="500" w:name="_Toc71199971"/>
      <w:bookmarkStart w:id="501" w:name="_Toc71199976"/>
      <w:bookmarkStart w:id="502" w:name="_Toc71200010"/>
      <w:bookmarkStart w:id="503" w:name="_Toc71200014"/>
      <w:bookmarkStart w:id="504" w:name="_Toc97315085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r w:rsidRPr="00427649">
        <w:rPr>
          <w:rFonts w:hAnsi="標楷體"/>
        </w:rPr>
        <w:t xml:space="preserve">L1101  </w:t>
      </w:r>
      <w:r w:rsidRPr="00427649">
        <w:rPr>
          <w:rFonts w:hAnsi="標楷體" w:hint="eastAsia"/>
        </w:rPr>
        <w:t>顧客基本資料維護</w:t>
      </w:r>
      <w:r w:rsidRPr="00427649">
        <w:rPr>
          <w:rFonts w:hAnsi="標楷體"/>
        </w:rPr>
        <w:t>-</w:t>
      </w:r>
      <w:r w:rsidRPr="00427649">
        <w:rPr>
          <w:rFonts w:hAnsi="標楷體" w:hint="eastAsia"/>
        </w:rPr>
        <w:t>自然人</w:t>
      </w:r>
      <w:r w:rsidR="007A6FF2" w:rsidRPr="00427649">
        <w:rPr>
          <w:rFonts w:hAnsi="標楷體" w:hint="eastAsia"/>
        </w:rPr>
        <w:t xml:space="preserve"> </w:t>
      </w:r>
      <w:r w:rsidR="00C817AE" w:rsidRPr="00427649">
        <w:rPr>
          <w:rFonts w:hAnsi="標楷體"/>
        </w:rPr>
        <w:t>***</w:t>
      </w:r>
      <w:bookmarkEnd w:id="504"/>
    </w:p>
    <w:p w14:paraId="12E407BB" w14:textId="77777777" w:rsidR="00F26477" w:rsidRPr="00427649" w:rsidRDefault="00F26477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</w:t>
            </w:r>
            <w:r w:rsidR="00E148BD" w:rsidRPr="00427649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5558FB15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D7F45" w:rsidRPr="00427649">
              <w:rPr>
                <w:rFonts w:ascii="標楷體" w:eastAsia="標楷體" w:hAnsi="標楷體" w:hint="eastAsia"/>
              </w:rPr>
              <w:t>新增自然人基本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A032AA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</w:t>
            </w:r>
            <w:r w:rsidR="007B4B42" w:rsidRPr="00427649">
              <w:rPr>
                <w:rFonts w:ascii="標楷體" w:eastAsia="標楷體" w:hAnsi="標楷體" w:hint="eastAsia"/>
              </w:rPr>
              <w:t>1001</w:t>
            </w:r>
            <w:r w:rsidRPr="00427649">
              <w:rPr>
                <w:rFonts w:ascii="標楷體" w:eastAsia="標楷體" w:hAnsi="標楷體" w:hint="eastAsia"/>
              </w:rPr>
              <w:t xml:space="preserve"> 顧客</w:t>
            </w:r>
            <w:r w:rsidR="007B4B42" w:rsidRPr="00427649">
              <w:rPr>
                <w:rFonts w:ascii="標楷體" w:eastAsia="標楷體" w:hAnsi="標楷體" w:hint="eastAsia"/>
              </w:rPr>
              <w:t>明細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032AA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C13CA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A032AA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</w:t>
            </w:r>
            <w:r w:rsidR="007B4B42" w:rsidRPr="00427649">
              <w:rPr>
                <w:rFonts w:ascii="標楷體" w:eastAsia="標楷體" w:hAnsi="標楷體" w:hint="eastAsia"/>
              </w:rPr>
              <w:t>資料主</w:t>
            </w: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7B4B42" w:rsidRPr="00427649">
              <w:rPr>
                <w:rFonts w:ascii="標楷體" w:eastAsia="標楷體" w:hAnsi="標楷體" w:hint="eastAsia"/>
              </w:rPr>
              <w:t>Cu</w:t>
            </w:r>
            <w:r w:rsidR="007B4B42"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A032AA" w:rsidRPr="00427649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Pr="00427649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="007B4B42"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 w:rsidRPr="00427649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Pr="00427649" w:rsidRDefault="00F52B74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7D3683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4A9670" w14:textId="77777777" w:rsidR="00F26477" w:rsidRPr="00427649" w:rsidRDefault="00321BB8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C23EDF"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="00C23EDF"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50AF32BA" w14:textId="217BD10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6C39E774" w14:textId="4077B6FD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4713DD6" w14:textId="638B426C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48721625" w14:textId="77777777" w:rsidR="00321BB8" w:rsidRPr="00427649" w:rsidRDefault="00321BB8" w:rsidP="00321BB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.是否為金控疑似準利害關係人</w:t>
            </w:r>
          </w:p>
          <w:p w14:paraId="59F4C8C5" w14:textId="29EFE6D6" w:rsidR="00321BB8" w:rsidRPr="00427649" w:rsidRDefault="00321BB8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09F11870" w:rsidR="001479CA" w:rsidRPr="00427649" w:rsidRDefault="00370D1D" w:rsidP="009D7F4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746FCC" w:rsidRPr="00427649">
              <w:rPr>
                <w:rFonts w:ascii="標楷體" w:eastAsia="標楷體" w:hAnsi="標楷體" w:hint="eastAsia"/>
              </w:rPr>
              <w:t>(1)</w:t>
            </w:r>
            <w:r w:rsidR="00746FCC" w:rsidRPr="00427649">
              <w:rPr>
                <w:rFonts w:ascii="標楷體" w:eastAsia="標楷體" w:hAnsi="標楷體" w:hint="eastAsia"/>
                <w:lang w:eastAsia="zh-HK"/>
              </w:rPr>
              <w:t>自然人建檔必輸入欄位整理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:rsidRPr="00427649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:rsidRPr="00427649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Pr="00427649" w:rsidRDefault="00A032AA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Pr="00427649" w:rsidRDefault="00A032AA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="00C71711" w:rsidRPr="00427649">
              <w:rPr>
                <w:rFonts w:ascii="標楷體" w:eastAsia="標楷體" w:hAnsi="標楷體" w:hint="eastAsia"/>
              </w:rPr>
              <w:t>In</w:t>
            </w:r>
            <w:r w:rsidR="00C71711"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Pr="00427649" w:rsidRDefault="003B0F5D" w:rsidP="00A032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:rsidRPr="00427649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:rsidRPr="00427649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:rsidRPr="00427649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:rsidRPr="00427649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:rsidRPr="00427649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:rsidRPr="00427649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Pr="00427649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:rsidRPr="00427649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Pr="00427649" w:rsidRDefault="00C71711" w:rsidP="00A032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Pr="00427649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Pr="00427649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:rsidRPr="00427649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Pr="00427649" w:rsidRDefault="00C71711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Pr="00427649" w:rsidRDefault="00C71711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Pr="00427649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:rsidRPr="00427649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Pr="00427649" w:rsidRDefault="00C3767F" w:rsidP="00C7171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Pr="00427649" w:rsidRDefault="00C3767F" w:rsidP="00C7171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3E3B8E" w:rsidRPr="00427649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3E3B8E" w:rsidRPr="00427649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Pr="00427649" w:rsidRDefault="003E3B8E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Pr="00427649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Pr="00427649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  <w:tr w:rsidR="00000766" w:rsidRPr="00427649" w14:paraId="0768166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C31B" w14:textId="275E25BB" w:rsidR="00000766" w:rsidRPr="00427649" w:rsidRDefault="00000766" w:rsidP="003E3B8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9AED" w14:textId="4D01DAFD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782C" w14:textId="56210864" w:rsidR="00000766" w:rsidRPr="00427649" w:rsidRDefault="00000766" w:rsidP="003E3B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疑似準利害關係人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4F554CA9" w:rsidR="00AF049C" w:rsidRPr="00B0192E" w:rsidRDefault="00AF049C" w:rsidP="00F22DF0">
      <w:pPr>
        <w:pStyle w:val="a"/>
        <w:numPr>
          <w:ilvl w:val="0"/>
          <w:numId w:val="11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  <w:r w:rsidRPr="00B0192E">
        <w:rPr>
          <w:highlight w:val="cyan"/>
        </w:rPr>
        <w:t>:</w:t>
      </w:r>
    </w:p>
    <w:p w14:paraId="166AD407" w14:textId="38C31E6C" w:rsidR="00C73524" w:rsidRPr="00427649" w:rsidRDefault="00C73524" w:rsidP="00C73524"/>
    <w:p w14:paraId="65C3CAAE" w14:textId="4D99C70B" w:rsidR="00C73524" w:rsidRDefault="00C970EB" w:rsidP="00C73524">
      <w:r w:rsidRPr="00C970EB">
        <w:rPr>
          <w:noProof/>
        </w:rPr>
        <w:drawing>
          <wp:inline distT="0" distB="0" distL="0" distR="0" wp14:anchorId="1F75C00C" wp14:editId="4F61F35A">
            <wp:extent cx="6479540" cy="4368800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BC284" w14:textId="6EAFB030" w:rsidR="00C73524" w:rsidRPr="00427649" w:rsidRDefault="00242081" w:rsidP="00C73524">
      <w:r w:rsidRPr="00242081">
        <w:rPr>
          <w:noProof/>
        </w:rPr>
        <w:drawing>
          <wp:inline distT="0" distB="0" distL="0" distR="0" wp14:anchorId="6507143A" wp14:editId="03A1C195">
            <wp:extent cx="6479540" cy="3936365"/>
            <wp:effectExtent l="0" t="0" r="0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70FC0BB4" w:rsidR="00C73524" w:rsidRPr="00427649" w:rsidRDefault="00C73524" w:rsidP="00C73524">
      <w:r w:rsidRPr="00427649">
        <w:rPr>
          <w:noProof/>
        </w:rPr>
        <w:drawing>
          <wp:inline distT="0" distB="0" distL="0" distR="0" wp14:anchorId="1059F586" wp14:editId="1D2F8559">
            <wp:extent cx="5895109" cy="1922092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12734" cy="1927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A546D" w14:textId="1FFADD1A" w:rsidR="00606681" w:rsidRPr="00427649" w:rsidRDefault="00606681" w:rsidP="00606681">
      <w:pPr>
        <w:rPr>
          <w:noProof/>
        </w:rPr>
      </w:pPr>
    </w:p>
    <w:p w14:paraId="60957E16" w14:textId="1B523A56" w:rsidR="00606681" w:rsidRPr="00427649" w:rsidRDefault="00606681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AF049C" w:rsidRPr="00427649">
        <w:rPr>
          <w:rFonts w:hint="eastAsia"/>
        </w:rPr>
        <w:t>-</w:t>
      </w:r>
      <w:r w:rsidR="00AF049C" w:rsidRPr="00427649">
        <w:rPr>
          <w:rFonts w:hint="eastAsia"/>
        </w:rPr>
        <w:t>新增</w:t>
      </w:r>
    </w:p>
    <w:p w14:paraId="6212FD70" w14:textId="77777777" w:rsidR="00606681" w:rsidRPr="00427649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606681" w:rsidRPr="00427649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:rsidRPr="00427649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自然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427649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08563546" w:rsidR="00AA30D9" w:rsidRPr="002E2F05" w:rsidRDefault="00AA30D9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2E2F05">
              <w:rPr>
                <w:rFonts w:ascii="標楷體" w:eastAsia="標楷體" w:hAnsi="標楷體"/>
              </w:rPr>
              <w:t>CustMain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2E2F05">
              <w:rPr>
                <w:rFonts w:ascii="標楷體" w:eastAsia="標楷體" w:hAnsi="標楷體"/>
              </w:rPr>
              <w:t>CustId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19B3153" w14:textId="153FC4AE" w:rsidR="001E2350" w:rsidRPr="00427649" w:rsidRDefault="00AA30D9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2，新增資料已存在</w:t>
            </w:r>
            <w:r w:rsidR="001E2350" w:rsidRPr="00427649">
              <w:rPr>
                <w:rFonts w:ascii="標楷體" w:eastAsia="標楷體" w:hAnsi="標楷體" w:hint="eastAsia"/>
              </w:rPr>
              <w:t>，客戶</w:t>
            </w:r>
          </w:p>
          <w:p w14:paraId="630BC470" w14:textId="39E73248" w:rsidR="00606681" w:rsidRPr="00427649" w:rsidRDefault="001E2350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3FE71D7C" w14:textId="77777777" w:rsidR="006C6877" w:rsidRPr="00427649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Pr="00427649" w:rsidRDefault="006C6877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:rsidRPr="00427649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:rsidRPr="00427649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Pr="00427649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Pr="00427649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Pr="00427649" w:rsidRDefault="00606681" w:rsidP="00F22DF0">
      <w:pPr>
        <w:pStyle w:val="15"/>
        <w:numPr>
          <w:ilvl w:val="0"/>
          <w:numId w:val="11"/>
        </w:numPr>
        <w:ind w:left="1418"/>
      </w:pPr>
      <w:bookmarkStart w:id="505" w:name="_Hlk73050689"/>
      <w:r w:rsidRPr="00427649">
        <w:rPr>
          <w:rFonts w:hint="eastAsia"/>
        </w:rPr>
        <w:t>畫面資料說明</w:t>
      </w:r>
      <w:r w:rsidR="00AF049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:rsidRPr="00427649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Pr="00427649" w:rsidRDefault="00606681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:rsidRPr="00427649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Pr="00427649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:rsidRPr="00427649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bookmarkStart w:id="506" w:name="_Hlk73049496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:rsidRPr="00427649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Pr="00427649" w:rsidRDefault="00606681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E97F56"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A43F61"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Pr="00427649" w:rsidRDefault="00A43F61" w:rsidP="00A43F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221F51" w:rsidRPr="00427649">
              <w:rPr>
                <w:rFonts w:ascii="標楷體" w:eastAsia="標楷體" w:hAnsi="標楷體" w:hint="eastAsia"/>
              </w:rPr>
              <w:t>身份證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427649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427649" w:rsidRDefault="00E97F56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06681"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783DB" w14:textId="77777777" w:rsidR="002F2BD8" w:rsidRPr="00427649" w:rsidRDefault="002F2BD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5D7D82" w:rsidRPr="00427649">
              <w:rPr>
                <w:rFonts w:ascii="標楷體" w:eastAsia="標楷體" w:hAnsi="標楷體" w:hint="eastAsia"/>
              </w:rPr>
              <w:t>[身份證字號]是否存在於[客戶資料主檔(</w:t>
            </w:r>
            <w:proofErr w:type="spellStart"/>
            <w:r w:rsidR="005D7D8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D7D82" w:rsidRPr="00427649">
              <w:rPr>
                <w:rFonts w:ascii="標楷體" w:eastAsia="標楷體" w:hAnsi="標楷體" w:hint="eastAsia"/>
              </w:rPr>
              <w:t>)]</w:t>
            </w:r>
          </w:p>
          <w:p w14:paraId="7C4AE09A" w14:textId="67159C35" w:rsidR="002F2BD8" w:rsidRPr="00427649" w:rsidRDefault="002F2BD8" w:rsidP="002F2BD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1).</w:t>
            </w:r>
            <w:r w:rsidR="005D7D82" w:rsidRPr="00427649">
              <w:rPr>
                <w:rFonts w:ascii="標楷體" w:eastAsia="標楷體" w:hAnsi="標楷體" w:hint="eastAsia"/>
              </w:rPr>
              <w:t>已存在者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0.已完成建檔</w:t>
            </w:r>
            <w:r w:rsidR="005D7D82" w:rsidRPr="00427649">
              <w:rPr>
                <w:rFonts w:ascii="標楷體" w:eastAsia="標楷體" w:hAnsi="標楷體" w:hint="eastAsia"/>
              </w:rPr>
              <w:t>，</w:t>
            </w:r>
            <w:r w:rsidR="005D7D82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="005D7D82" w:rsidRPr="00427649">
              <w:rPr>
                <w:rFonts w:ascii="標楷體" w:eastAsia="標楷體" w:hAnsi="標楷體"/>
              </w:rPr>
              <w:t>E0002:</w:t>
            </w:r>
            <w:r w:rsidR="005D7D82" w:rsidRPr="00427649">
              <w:rPr>
                <w:rFonts w:hint="eastAsia"/>
              </w:rPr>
              <w:t xml:space="preserve"> </w:t>
            </w:r>
            <w:r w:rsidR="005D7D82" w:rsidRPr="00427649">
              <w:rPr>
                <w:rFonts w:ascii="標楷體" w:eastAsia="標楷體" w:hAnsi="標楷體" w:hint="eastAsia"/>
              </w:rPr>
              <w:t>新增資</w:t>
            </w:r>
          </w:p>
          <w:p w14:paraId="59A572D5" w14:textId="51D20F25" w:rsidR="005D7D82" w:rsidRPr="00427649" w:rsidRDefault="005D7D82" w:rsidP="002F2BD8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已存在(客戶主檔)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E2072F" w:rsidRPr="00427649" w14:paraId="5BE7EF96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20F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7EFB" w14:textId="6C35D54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60F9" w14:textId="3215C536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18D5" w14:textId="77777777" w:rsidR="00E2072F" w:rsidRPr="00427649" w:rsidRDefault="00E2072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C58" w14:textId="499124D2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44606909" w14:textId="77777777" w:rsidR="00E2072F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29984A7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6682E30B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64CF7CF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11CB9FB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9007E44" w14:textId="4BBBB97A" w:rsidR="00155D94" w:rsidRPr="00427649" w:rsidRDefault="00155D94" w:rsidP="00155D9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DD36" w14:textId="2838F260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0050" w14:textId="43F17F43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6E92D" w14:textId="029BEBEA" w:rsidR="00E2072F" w:rsidRPr="002E2F05" w:rsidRDefault="00E2072F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2E2F05">
              <w:rPr>
                <w:rFonts w:ascii="標楷體" w:eastAsia="標楷體" w:hAnsi="標楷體" w:hint="eastAsia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31DC0B10" w14:textId="77777777" w:rsidR="00E2072F" w:rsidRPr="00427649" w:rsidRDefault="00E2072F" w:rsidP="00E207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857D088" w14:textId="381B35BF" w:rsidR="00E2072F" w:rsidRPr="00427649" w:rsidRDefault="00E2072F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07D435EB" w14:textId="77777777" w:rsidTr="00094D7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F4C2" w14:textId="77777777" w:rsidR="00787F5E" w:rsidRPr="00427649" w:rsidRDefault="00787F5E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2AEA" w14:textId="3BEC7FFA" w:rsidR="00787F5E" w:rsidRPr="00427649" w:rsidRDefault="00787F5E" w:rsidP="00787F5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5D7D82" w:rsidRPr="00427649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33385D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B212" w14:textId="35EE7DFF" w:rsidR="00FF1F12" w:rsidRPr="002E2F05" w:rsidRDefault="00FF1F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2E2F0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E2F05">
              <w:rPr>
                <w:rFonts w:ascii="標楷體" w:eastAsia="標楷體" w:hAnsi="標楷體" w:hint="eastAsia"/>
              </w:rPr>
              <w:t>Da</w:t>
            </w:r>
            <w:r w:rsidRPr="002E2F05">
              <w:rPr>
                <w:rFonts w:ascii="標楷體" w:eastAsia="標楷體" w:hAnsi="標楷體"/>
              </w:rPr>
              <w:t>taStatus</w:t>
            </w:r>
            <w:proofErr w:type="spellEnd"/>
            <w:r w:rsidRPr="002E2F05">
              <w:rPr>
                <w:rFonts w:ascii="標楷體" w:eastAsia="標楷體" w:hAnsi="標楷體" w:hint="eastAsia"/>
              </w:rPr>
              <w:t>)]</w:t>
            </w:r>
          </w:p>
          <w:p w14:paraId="057A8E07" w14:textId="77777777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0C3D565B" w14:textId="4F8A3E08" w:rsidR="00FF1F12" w:rsidRPr="00427649" w:rsidRDefault="00FF1F12" w:rsidP="00FF1F12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325E8E3E" w14:textId="0E112C76" w:rsidR="005D7D82" w:rsidRPr="002E2F05" w:rsidRDefault="00453A6A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</w:t>
            </w:r>
            <w:r w:rsidR="005D7D82" w:rsidRPr="002E2F05"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09033FB5" w14:textId="146D9826" w:rsidR="005D7D82" w:rsidRPr="00427649" w:rsidRDefault="00FF1F1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F71E83" w:rsidRPr="00427649" w14:paraId="03D4114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2F90" w14:textId="210E3C96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2624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3C20" w14:textId="40AD3DEB" w:rsidR="00F71E83" w:rsidRPr="00427649" w:rsidRDefault="003429A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F71E83"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C548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425D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D48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47C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15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3435824A" w14:textId="5E44B165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5D7D82" w:rsidRPr="00427649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03E4D3EF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427649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Pr="00427649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4B96E3D4" w14:textId="1DF8C060" w:rsidR="005D7D82" w:rsidRPr="00427649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:rsidRPr="00427649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626EB667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03BFB48A" w:rsidR="005D7D82" w:rsidRPr="00427649" w:rsidRDefault="00B7487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如下欄說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0C566123" w:rsidR="003360AF" w:rsidRPr="002E2F05" w:rsidRDefault="004562D4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="003360AF"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="005D7D82"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Pr="00427649" w:rsidRDefault="003360AF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B74873" w:rsidRPr="00427649" w14:paraId="1A7C1227" w14:textId="77777777" w:rsidTr="00590F24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FD63" w14:textId="77777777" w:rsidR="00B74873" w:rsidRPr="00427649" w:rsidRDefault="00B74873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D4FC" w14:textId="321F8E7B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性別預設值說明:</w:t>
            </w:r>
          </w:p>
          <w:p w14:paraId="41D18294" w14:textId="3A6B7248" w:rsidR="00B74873" w:rsidRPr="00427649" w:rsidRDefault="00B74873" w:rsidP="005D7D8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8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A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C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男</w:t>
            </w:r>
          </w:p>
          <w:p w14:paraId="392D50A8" w14:textId="620E4E0E" w:rsidR="00B74873" w:rsidRPr="00427649" w:rsidRDefault="00B74873" w:rsidP="00B748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第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2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9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B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,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D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</w:t>
            </w:r>
            <w:r w:rsidRPr="00427649">
              <w:rPr>
                <w:rFonts w:ascii="標楷體" w:eastAsia="標楷體" w:hAnsi="標楷體" w:hint="eastAsia"/>
              </w:rPr>
              <w:t>=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女</w:t>
            </w:r>
          </w:p>
        </w:tc>
      </w:tr>
      <w:tr w:rsidR="005D7D82" w:rsidRPr="00427649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388413D4" w:rsidR="005D7D82" w:rsidRPr="00427649" w:rsidRDefault="00027FA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26A77C63" w:rsidR="005D7D82" w:rsidRPr="00427649" w:rsidRDefault="00590F24" w:rsidP="005D7D82">
            <w:pPr>
              <w:rPr>
                <w:rFonts w:ascii="標楷體" w:eastAsia="標楷體" w:hAnsi="標楷體"/>
              </w:rPr>
            </w:pPr>
            <w:r w:rsidRPr="00D0255B">
              <w:rPr>
                <w:rFonts w:ascii="標楷體" w:eastAsia="標楷體" w:hAnsi="標楷體" w:hint="eastAsi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Pr="00427649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682B46D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499B064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2872E555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427649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59187759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6244C9F" w14:textId="0E7AB18F" w:rsidR="00D067B3" w:rsidRPr="00427649" w:rsidRDefault="005D7D82" w:rsidP="00D067B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27FA2" w:rsidRPr="00427649">
              <w:rPr>
                <w:rFonts w:ascii="標楷體" w:eastAsia="標楷體" w:hAnsi="標楷體"/>
                <w:color w:val="000000"/>
              </w:rPr>
              <w:t>[</w:t>
            </w:r>
            <w:r w:rsidR="00027FA2" w:rsidRPr="00427649">
              <w:rPr>
                <w:rFonts w:ascii="標楷體" w:eastAsia="標楷體" w:hAnsi="標楷體" w:hint="eastAsia"/>
              </w:rPr>
              <w:t>建檔身分別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D067B3" w:rsidRPr="00427649">
              <w:rPr>
                <w:rFonts w:ascii="標楷體" w:eastAsia="標楷體" w:hAnsi="標楷體"/>
                <w:color w:val="000000"/>
              </w:rPr>
              <w:t>1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27FA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="00D067B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067B3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D7938BA" w14:textId="7EB38D79" w:rsidR="005D7D82" w:rsidRPr="00427649" w:rsidRDefault="00D067B3" w:rsidP="000B72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90F24" w:rsidRPr="008401CE">
              <w:rPr>
                <w:rFonts w:ascii="標楷體" w:eastAsia="標楷體" w:hAnsi="標楷體" w:hint="eastAsia"/>
                <w:color w:val="000000"/>
                <w:highlight w:val="yellow"/>
                <w:lang w:eastAsia="zh-HK"/>
              </w:rPr>
              <w:t>自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="000B7268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0B7268"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="005D7D8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3850A3FE" w:rsidR="005D7D82" w:rsidRPr="00427649" w:rsidRDefault="000B726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D7D82" w:rsidRPr="00427649">
              <w:rPr>
                <w:rFonts w:ascii="標楷體" w:eastAsia="標楷體" w:hAnsi="標楷體"/>
              </w:rPr>
              <w:t>.CustMain.</w:t>
            </w:r>
            <w:r w:rsidR="005D7D82"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F71E83" w:rsidRPr="00427649" w14:paraId="3FE0BA80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B695" w14:textId="16668702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14B38" w14:textId="603C7846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</w:t>
            </w:r>
            <w:r w:rsidR="003121EE" w:rsidRPr="00427649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7C0E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27B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557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259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366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F9AD" w14:textId="0B1F8902" w:rsidR="00F71E83" w:rsidRPr="00427649" w:rsidRDefault="00F71E83" w:rsidP="00F71E8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別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  <w:p w14:paraId="75757D7B" w14:textId="1F5749A8" w:rsidR="00F71E83" w:rsidRPr="00427649" w:rsidRDefault="00F71E83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</w:p>
          <w:p w14:paraId="0091C220" w14:textId="206C4A92" w:rsidR="00F71E83" w:rsidRPr="00427649" w:rsidRDefault="00F71E83" w:rsidP="00F71E8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62D27BB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820807" w:rsidRPr="00427649" w14:paraId="04D79F27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598C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195D" w14:textId="2DD3EA13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E5E5" w14:textId="5140CAC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54540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97E4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F88B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CC9EF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F7B2" w14:textId="4807B91C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</w:t>
            </w:r>
            <w:r w:rsidRPr="004C360D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C360D">
              <w:rPr>
                <w:rFonts w:ascii="標楷體" w:eastAsia="標楷體" w:hAnsi="標楷體"/>
                <w:highlight w:val="red"/>
              </w:rPr>
              <w:t>6088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27649">
              <w:rPr>
                <w:rFonts w:ascii="標楷體" w:eastAsia="標楷體" w:hAnsi="標楷體" w:hint="eastAsia"/>
              </w:rPr>
              <w:t>】，供查詢並帶回</w:t>
            </w:r>
          </w:p>
          <w:p w14:paraId="789B9CB4" w14:textId="2A454221" w:rsidR="00820807" w:rsidRPr="00427649" w:rsidRDefault="00820807" w:rsidP="0082080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F71E83" w:rsidRPr="00427649" w14:paraId="37C8B5D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8C32" w14:textId="781F10B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C6BB" w14:textId="0E956E52" w:rsidR="00F71E83" w:rsidRPr="00427649" w:rsidRDefault="00F71E83" w:rsidP="00F71E83">
            <w:pPr>
              <w:ind w:leftChars="44" w:left="106" w:firstLine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820807" w:rsidRPr="00427649" w14:paraId="55A3749D" w14:textId="77777777" w:rsidTr="00CC377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AB0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E618" w14:textId="77777777" w:rsidR="00820807" w:rsidRPr="00427649" w:rsidRDefault="00820807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EE6D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9EE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769B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2553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54C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FDC7" w14:textId="77777777" w:rsidR="00820807" w:rsidRPr="00427649" w:rsidRDefault="00820807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F71E83" w:rsidRPr="00427649" w14:paraId="108D3539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5119" w14:textId="0E43F05F" w:rsidR="00F71E83" w:rsidRPr="00427649" w:rsidRDefault="00027FA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E673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6BA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B518" w14:textId="7C3855F3" w:rsidR="00F71E83" w:rsidRPr="00427649" w:rsidRDefault="00590F24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240C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36C8C164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EAFFBC9" w14:textId="77777777" w:rsidR="00F71E83" w:rsidRPr="00427649" w:rsidRDefault="00F71E83" w:rsidP="00F71E8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505B1B6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5237CA1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9AC2" w14:textId="236399ED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E13D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B4AB" w14:textId="59CE694F" w:rsidR="00D067B3" w:rsidRPr="00427649" w:rsidRDefault="00D067B3" w:rsidP="00D067B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</w:p>
          <w:p w14:paraId="606EB66B" w14:textId="77777777" w:rsidR="00D067B3" w:rsidRPr="00427649" w:rsidRDefault="00D067B3" w:rsidP="00D067B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4FDB60E" w14:textId="15B5F0DF" w:rsidR="00F71E83" w:rsidRPr="002E2F05" w:rsidRDefault="00D067B3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/>
                <w:color w:val="000000"/>
              </w:rPr>
              <w:t>[</w:t>
            </w:r>
            <w:r w:rsidRPr="002E2F05">
              <w:rPr>
                <w:rFonts w:ascii="標楷體" w:eastAsia="標楷體" w:hAnsi="標楷體" w:hint="eastAsia"/>
              </w:rPr>
              <w:t>建檔身分別</w:t>
            </w:r>
            <w:r w:rsidRPr="002E2F05">
              <w:rPr>
                <w:rFonts w:ascii="標楷體" w:eastAsia="標楷體" w:hAnsi="標楷體"/>
                <w:color w:val="000000"/>
              </w:rPr>
              <w:t>]=</w:t>
            </w:r>
            <w:r w:rsidR="00FD66C6" w:rsidRPr="002E2F05">
              <w:rPr>
                <w:rFonts w:ascii="標楷體" w:eastAsia="標楷體" w:hAnsi="標楷體" w:hint="eastAsia"/>
                <w:color w:val="000000"/>
              </w:rPr>
              <w:t>2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3</w:t>
            </w:r>
            <w:r w:rsidRPr="002E2F05">
              <w:rPr>
                <w:rFonts w:ascii="標楷體" w:eastAsia="標楷體" w:hAnsi="標楷體"/>
                <w:color w:val="000000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4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;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,</w:t>
            </w:r>
            <w:r w:rsidR="00F71E83"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43E0935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F41317" w14:textId="28B6DA54" w:rsidR="00F71E83" w:rsidRPr="00427649" w:rsidRDefault="00D067B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71E83"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:rsidRPr="00427649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ACF7D80" w:rsidR="005D7D82" w:rsidRPr="00427649" w:rsidRDefault="00820807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027FA2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490A8A54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3A7AA06F" w:rsidR="005D7D82" w:rsidRPr="00427649" w:rsidRDefault="00E32D03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06000</w:t>
            </w: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40CBDA7E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3C3248B5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6D3B" w14:textId="1C5EE3E0" w:rsidR="005D7D82" w:rsidRPr="00427649" w:rsidRDefault="00ED2D58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:rsidRPr="00427649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2865E499" w:rsidR="00235B12" w:rsidRPr="00427649" w:rsidRDefault="00027FA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5E6FE093" w:rsidR="00235B12" w:rsidRPr="00427649" w:rsidRDefault="007A4DEB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235B12" w:rsidRPr="00427649"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55DC942" w14:textId="6C9B58B4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53475525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7A4DEB" w:rsidRPr="00427649" w14:paraId="4E0AF9D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C65E" w14:textId="1E3701F0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E807" w14:textId="0DA84BC1" w:rsidR="007A4DEB" w:rsidRPr="00427649" w:rsidRDefault="007A4DEB" w:rsidP="007A4DE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340" w14:textId="79618C0E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0EDE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4DE7" w14:textId="77777777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0D7B34B7" w14:textId="10195CD4" w:rsidR="007A4DEB" w:rsidRPr="00427649" w:rsidRDefault="007A4DEB" w:rsidP="007A4DE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0B2" w14:textId="380AF68D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49B1" w14:textId="17A14848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A975" w14:textId="7C350DD7" w:rsidR="007A4DEB" w:rsidRPr="002E2F05" w:rsidRDefault="007A4DEB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797A2ED" w14:textId="77777777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382DAA7" w14:textId="1899F079" w:rsidR="007A4DEB" w:rsidRPr="00427649" w:rsidRDefault="007A4DEB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235B12" w:rsidRPr="00427649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52933274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94C826E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2E2F05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:rsidRPr="00427649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1DF7664E" w:rsidR="00235B12" w:rsidRPr="00427649" w:rsidRDefault="0082080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699BA34C" w:rsidR="00235B12" w:rsidRPr="00427649" w:rsidRDefault="00235B12" w:rsidP="0089321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893215" w:rsidRPr="00427649">
              <w:rPr>
                <w:rFonts w:ascii="標楷體" w:eastAsia="標楷體" w:hAnsi="標楷體" w:hint="eastAsia"/>
              </w:rPr>
              <w:t>，若[配偶身份證字號]不為空白，檢核條件</w:t>
            </w:r>
            <w:r w:rsidR="002E2F05">
              <w:rPr>
                <w:rFonts w:ascii="標楷體" w:eastAsia="標楷體" w:hAnsi="標楷體"/>
              </w:rPr>
              <w:t>”</w:t>
            </w:r>
            <w:r w:rsidR="00893215" w:rsidRPr="00427649">
              <w:rPr>
                <w:rFonts w:ascii="標楷體" w:eastAsia="標楷體" w:hAnsi="標楷體" w:hint="eastAsia"/>
              </w:rPr>
              <w:t>:</w:t>
            </w:r>
            <w:r w:rsidR="00893215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893215" w:rsidRPr="00427649">
              <w:rPr>
                <w:rFonts w:ascii="標楷體" w:eastAsia="標楷體" w:hAnsi="標楷體" w:hint="eastAsia"/>
              </w:rPr>
              <w:t>/V(7)</w:t>
            </w:r>
          </w:p>
          <w:p w14:paraId="3B81D83F" w14:textId="4E0223B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:rsidRPr="00427649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2A57857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:rsidRPr="00427649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12D47E44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7C764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0E24253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18DBF045" w:rsidR="00235B12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="00235B12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3D810061" w14:textId="6528CB95" w:rsidR="00CD56A5" w:rsidRPr="00427649" w:rsidRDefault="00CD56A5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FD66C6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ACE9407" w14:textId="4FBA251B" w:rsidR="00235B12" w:rsidRPr="00427649" w:rsidRDefault="00CD56A5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:rsidRPr="00427649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408D2BC9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DC152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001BB8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530E5" w14:textId="4A8FFBA1" w:rsidR="00804DE8" w:rsidRPr="00427649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804DE8"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804DE8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B123C79" w14:textId="521C0A8A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36112A5A" w14:textId="4FED4047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235B12" w:rsidRPr="00427649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3E02F8B9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67C5" w14:textId="62679602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5C080597" w14:textId="3C359B76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6C6A43C7" w14:textId="1904944C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74F0073" w14:textId="3EA47361" w:rsidR="00235B12" w:rsidRPr="00427649" w:rsidRDefault="00804DE8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235B12" w:rsidRPr="00427649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770" w14:textId="602FDDDF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1B57051" w14:textId="78D63937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AA3F095" w14:textId="0072DE76" w:rsidR="00235B12" w:rsidRPr="00427649" w:rsidRDefault="00804DE8" w:rsidP="00804DE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235B12" w:rsidRPr="00427649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C480" w14:textId="4A92D00C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45A9FF6" w14:textId="476E240D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1E4F0D9A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:rsidRPr="00427649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A41B" w14:textId="134339A0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1A4DB01E" w14:textId="64D7D01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27E3499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:rsidRPr="00427649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C41A" w14:textId="5C511B0D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75F12D9C" w14:textId="0D5F19C8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3E898E51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235B12" w:rsidRPr="00427649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986F1" w14:textId="3664A068" w:rsidR="00804DE8" w:rsidRPr="00427649" w:rsidRDefault="00804DE8" w:rsidP="00804DE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95E23" w:rsidRPr="00427649">
              <w:rPr>
                <w:rFonts w:ascii="標楷體" w:eastAsia="標楷體" w:hAnsi="標楷體" w:hint="eastAsia"/>
              </w:rPr>
              <w:t>[戶籍-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95E23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="00295E23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</w:p>
          <w:p w14:paraId="2ACF7F39" w14:textId="0E462A60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71BC4E22" w:rsidR="00235B12" w:rsidRPr="00427649" w:rsidRDefault="00804DE8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:rsidRPr="00427649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CA49" w14:textId="673A5E12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53E4ACD" w14:textId="59C91EA1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07F51FC9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:rsidRPr="00427649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3504" w14:textId="2A1596B1" w:rsidR="00295E23" w:rsidRPr="00427649" w:rsidRDefault="00295E23" w:rsidP="00295E23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戶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01009F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2D578CA9" w14:textId="77777777" w:rsidR="00295E23" w:rsidRPr="00427649" w:rsidRDefault="00295E23" w:rsidP="00295E2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F55BEF5" w14:textId="38033E5B" w:rsidR="00235B12" w:rsidRPr="00427649" w:rsidRDefault="00295E23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321BB8" w:rsidRPr="00427649" w14:paraId="69CC735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BFD2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2C1B7" w14:textId="3CA1045C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6F0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7E4A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9933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41BD5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A03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E554" w14:textId="1AE4F145" w:rsidR="00321BB8" w:rsidRPr="00427649" w:rsidRDefault="00321BB8" w:rsidP="00321BB8">
            <w:pPr>
              <w:ind w:left="3" w:hanging="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56776A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4707" w14:textId="77B88A57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8E0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4157" w14:textId="2C8EA48B" w:rsidR="00F71E83" w:rsidRPr="00427649" w:rsidRDefault="00F71E83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89E2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96C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AE9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475F" w14:textId="71DEB1C0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0A44" w14:textId="2D8C3450" w:rsidR="002F417D" w:rsidRPr="00427649" w:rsidRDefault="002F417D" w:rsidP="002F417D">
            <w:pPr>
              <w:ind w:left="290" w:hangingChars="121" w:hanging="290"/>
              <w:rPr>
                <w:rFonts w:ascii="標楷體" w:eastAsia="標楷體" w:hAnsi="標楷體"/>
              </w:rPr>
            </w:pPr>
          </w:p>
          <w:p w14:paraId="473BA6B6" w14:textId="0C8E0016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820807" w:rsidRPr="00427649" w14:paraId="14944C84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9A2" w14:textId="526DBAE5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5F2B509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820807" w:rsidRPr="00427649" w:rsidRDefault="00820807" w:rsidP="0082080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24B8F699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07AB" w14:textId="281AF0AE" w:rsidR="00820807" w:rsidRPr="00427649" w:rsidRDefault="00820807" w:rsidP="00820807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CC3772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A27D146" w14:textId="3B69C2CD" w:rsidR="00820807" w:rsidRPr="00427649" w:rsidRDefault="00820807" w:rsidP="008208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820807" w:rsidRPr="00427649" w14:paraId="16A9BA9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CF9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9AB1" w14:textId="2CCCF082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E48" w14:textId="26EFCFA7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ABC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16D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B726" w14:textId="77777777" w:rsidR="00820807" w:rsidRPr="00427649" w:rsidRDefault="00820807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405" w14:textId="3CA29BA6" w:rsidR="00820807" w:rsidRPr="00427649" w:rsidRDefault="0082080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5FFE" w14:textId="6F59CA56" w:rsidR="004C21CA" w:rsidRPr="00427649" w:rsidRDefault="004C21CA" w:rsidP="004C21C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D352B" w14:textId="773048C3" w:rsidR="00820807" w:rsidRPr="00427649" w:rsidRDefault="004C21CA" w:rsidP="00F71E83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820807" w:rsidRPr="00427649">
              <w:rPr>
                <w:rFonts w:ascii="標楷體" w:eastAsia="標楷體" w:hAnsi="標楷體" w:hint="eastAsia"/>
              </w:rPr>
              <w:t>.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空白或數字</w:t>
            </w:r>
            <w:r w:rsidR="00820807" w:rsidRPr="00427649">
              <w:rPr>
                <w:rFonts w:ascii="標楷體" w:eastAsia="標楷體" w:hAnsi="標楷體" w:hint="eastAsia"/>
              </w:rPr>
              <w:t>,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20807" w:rsidRPr="00427649">
              <w:rPr>
                <w:rFonts w:ascii="標楷體" w:eastAsia="標楷體" w:hAnsi="標楷體" w:hint="eastAsia"/>
              </w:rPr>
              <w:t>,檢核條件:</w:t>
            </w:r>
            <w:r w:rsidR="00820807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820807" w:rsidRPr="00427649">
              <w:rPr>
                <w:rFonts w:ascii="標楷體" w:eastAsia="標楷體" w:hAnsi="標楷體" w:hint="eastAsia"/>
              </w:rPr>
              <w:t>/</w:t>
            </w:r>
            <w:r w:rsidR="00820807" w:rsidRPr="00427649">
              <w:rPr>
                <w:rFonts w:ascii="標楷體" w:eastAsia="標楷體" w:hAnsi="標楷體"/>
              </w:rPr>
              <w:t>V(9)</w:t>
            </w:r>
          </w:p>
          <w:p w14:paraId="24A986EB" w14:textId="2CB3983E" w:rsidR="00820807" w:rsidRPr="00427649" w:rsidRDefault="001134D2" w:rsidP="00F71E83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20807" w:rsidRPr="00427649">
              <w:rPr>
                <w:rFonts w:ascii="標楷體" w:eastAsia="標楷體" w:hAnsi="標楷體" w:hint="eastAsia"/>
              </w:rPr>
              <w:t>.CustMain.</w:t>
            </w:r>
            <w:r w:rsidR="00820807"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235B12" w:rsidRPr="00427649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5C4C0F6C" w:rsidR="00235B12" w:rsidRPr="00427649" w:rsidRDefault="00235B1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F71E83" w:rsidRPr="00427649" w14:paraId="762B20F5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EA8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967D1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D07" w14:textId="614E5D3E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FB0" w14:textId="3C91703D" w:rsidR="00F71E83" w:rsidRPr="00427649" w:rsidRDefault="007A3287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20D8" w14:textId="77777777" w:rsidR="006E42F0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7303DAFA" w14:textId="29E0DE97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9311" w14:textId="232BF42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AE2E5" w14:textId="60A9ADF5" w:rsidR="00F71E83" w:rsidRPr="00427649" w:rsidRDefault="006E42F0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3E71" w14:textId="298C79A6" w:rsidR="00F71E83" w:rsidRPr="00427649" w:rsidRDefault="00D661CE" w:rsidP="00D661C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="006E42F0"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235B12" w:rsidRPr="00427649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0D238F9A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7161EF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2255903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53DE" w14:textId="4E4B59CC" w:rsidR="000006CD" w:rsidRPr="00427649" w:rsidRDefault="00D661CE" w:rsidP="000E6D3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0E6D3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戶籍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="000E6D3A" w:rsidRPr="00427649">
              <w:rPr>
                <w:rFonts w:ascii="標楷體" w:eastAsia="標楷體" w:hAnsi="標楷體" w:hint="eastAsia"/>
              </w:rPr>
              <w:t>,</w:t>
            </w:r>
            <w:r w:rsidR="000E6D3A"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="000006CD" w:rsidRPr="00427649">
              <w:rPr>
                <w:rFonts w:ascii="標楷體" w:eastAsia="標楷體" w:hAnsi="標楷體" w:hint="eastAsia"/>
              </w:rPr>
              <w:t>.</w:t>
            </w:r>
          </w:p>
          <w:p w14:paraId="3763C4C3" w14:textId="71108560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09804DE0" w14:textId="0C24A129" w:rsidR="000006CD" w:rsidRPr="00427649" w:rsidRDefault="000006CD" w:rsidP="000006CD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CF8AF60" w14:textId="62EEEF5C" w:rsidR="00235B12" w:rsidRPr="00427649" w:rsidRDefault="000006CD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235B12" w:rsidRPr="00427649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3BC0C645" w:rsidR="00235B12" w:rsidRPr="002E2F05" w:rsidRDefault="00235B12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76A5532A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428752C5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EF46" w14:textId="7349446E" w:rsidR="00CC377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鄉鎮市區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2629C67" w14:textId="2FE5D53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</w:rPr>
              <w:t>限輸入代碼，檢核條件:依選單/V(H)</w:t>
            </w:r>
          </w:p>
          <w:p w14:paraId="2C16FE06" w14:textId="1DC59364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235B12" w:rsidRPr="00427649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022E6AF2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1863" w14:textId="6D37B6E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</w:rPr>
              <w:t>路名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67BDB986" w14:textId="435A690B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4C21CA" w:rsidRPr="00427649">
              <w:rPr>
                <w:rFonts w:ascii="標楷體" w:eastAsia="標楷體" w:hAnsi="標楷體" w:hint="eastAsia"/>
              </w:rPr>
              <w:t>;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235B12" w:rsidRPr="00427649">
              <w:rPr>
                <w:rFonts w:ascii="標楷體" w:eastAsia="標楷體" w:hAnsi="標楷體" w:hint="eastAsia"/>
              </w:rPr>
              <w:t>，檢核條件: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235B12" w:rsidRPr="00427649">
              <w:rPr>
                <w:rFonts w:ascii="標楷體" w:eastAsia="標楷體" w:hAnsi="標楷體" w:hint="eastAsia"/>
              </w:rPr>
              <w:t>/V(</w:t>
            </w:r>
            <w:r w:rsidR="00235B12" w:rsidRPr="00427649">
              <w:rPr>
                <w:rFonts w:ascii="標楷體" w:eastAsia="標楷體" w:hAnsi="標楷體"/>
              </w:rPr>
              <w:t>7</w:t>
            </w:r>
            <w:r w:rsidR="00235B12" w:rsidRPr="00427649">
              <w:rPr>
                <w:rFonts w:ascii="標楷體" w:eastAsia="標楷體" w:hAnsi="標楷體" w:hint="eastAsia"/>
              </w:rPr>
              <w:t>)</w:t>
            </w:r>
          </w:p>
          <w:p w14:paraId="748336B3" w14:textId="7AA54D39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235B12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8D655E1" w14:textId="34AE2BBF" w:rsidR="00235B12" w:rsidRPr="00427649" w:rsidRDefault="00CC377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="00235B12"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235B12" w:rsidRPr="00427649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03AF" w14:textId="667F41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908E717" w14:textId="61E0F667" w:rsidR="00CC3772" w:rsidRPr="00427649" w:rsidRDefault="00CC377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452A4FB" w14:textId="6D1A67B1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0485CCE" w14:textId="7EBA4BA9" w:rsidR="00235B1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235B12" w:rsidRPr="00427649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657" w14:textId="3D4E2FEE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A645DBD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3EB0FD3" w14:textId="7795AF6B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603BBD03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235B12" w:rsidRPr="00427649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38BC" w14:textId="624CB34D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955345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E7CBC72" w14:textId="0B2CE4B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132941D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235B12" w:rsidRPr="00427649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9331" w14:textId="6521293A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="004C21CA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760F88E7" w14:textId="77777777" w:rsidR="00CC3772" w:rsidRPr="00427649" w:rsidRDefault="00CC3772" w:rsidP="00CC377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AF7CB84" w14:textId="4D03F868" w:rsidR="00235B12" w:rsidRPr="00427649" w:rsidRDefault="00CC3772" w:rsidP="00CC3772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441845C0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235B12" w:rsidRPr="00427649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0F9" w14:textId="74AF55B0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戶籍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5948AFB" w14:textId="32C8C1A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</w:t>
            </w:r>
          </w:p>
          <w:p w14:paraId="4EA49128" w14:textId="0E6B32C8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235B12" w:rsidRPr="00427649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CB" w14:textId="4DD59A76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7F3BEB0" w14:textId="644CA791" w:rsidR="00235B1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1A6CB235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235B12" w:rsidRPr="00427649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427649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Pr="00427649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1847" w14:textId="4A674BB8" w:rsidR="00CC3772" w:rsidRPr="00427649" w:rsidRDefault="00CC3772" w:rsidP="00CC3772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A64B36" w14:textId="74859AEA" w:rsidR="00CC3772" w:rsidRPr="00427649" w:rsidRDefault="00CC3772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6F712CB" w14:textId="123B0142" w:rsidR="00235B12" w:rsidRPr="00427649" w:rsidRDefault="00CC377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235B12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321BB8" w:rsidRPr="00427649" w14:paraId="15E8CF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85D3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DC60" w14:textId="790897C3" w:rsidR="00321BB8" w:rsidRPr="00427649" w:rsidRDefault="00321BB8" w:rsidP="00235B1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F17DC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0340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E28" w14:textId="77777777" w:rsidR="00321BB8" w:rsidRPr="00427649" w:rsidRDefault="00321BB8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818E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E314" w14:textId="77777777" w:rsidR="00321BB8" w:rsidRPr="00427649" w:rsidRDefault="00321BB8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3C7A" w14:textId="59CF2BAA" w:rsidR="00321BB8" w:rsidRPr="00427649" w:rsidRDefault="00321BB8" w:rsidP="00321BB8">
            <w:pPr>
              <w:ind w:leftChars="-1" w:left="3" w:hangingChars="2" w:hanging="5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C312C9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71E83" w:rsidRPr="00427649" w14:paraId="3DA6AEE2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C7DE7" w14:textId="40D3D508" w:rsidR="00F71E83" w:rsidRPr="00427649" w:rsidRDefault="00F71E83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D764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F451" w14:textId="59DB8D5F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8ADC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060B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B207" w14:textId="77777777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B52D" w14:textId="1A1658B1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7112" w14:textId="620192CE" w:rsidR="00F71E83" w:rsidRPr="00427649" w:rsidRDefault="00F71E83" w:rsidP="00F71E83">
            <w:pPr>
              <w:rPr>
                <w:rFonts w:ascii="標楷體" w:eastAsia="標楷體" w:hAnsi="標楷體"/>
              </w:rPr>
            </w:pPr>
          </w:p>
        </w:tc>
      </w:tr>
      <w:tr w:rsidR="00CC3772" w:rsidRPr="00427649" w14:paraId="503264BF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B0FC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691F" w14:textId="3DE81B72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9F3B" w14:textId="1347FF46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A738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B466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62EE" w14:textId="77777777" w:rsidR="00CC3772" w:rsidRPr="00427649" w:rsidRDefault="00CC3772" w:rsidP="00CC377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0EF2" w14:textId="41140375" w:rsidR="00CC3772" w:rsidRPr="00427649" w:rsidRDefault="00CC3772" w:rsidP="00CC37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5AC3" w14:textId="64A05B2F" w:rsidR="002F34EA" w:rsidRPr="00427649" w:rsidRDefault="00CC3772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2F34EA" w:rsidRPr="00427649">
              <w:rPr>
                <w:rFonts w:ascii="標楷體" w:eastAsia="標楷體" w:hAnsi="標楷體" w:hint="eastAsia"/>
              </w:rPr>
              <w:t>[同戶籍地址]=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戶籍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="002F34EA" w:rsidRPr="00427649">
              <w:rPr>
                <w:rFonts w:ascii="標楷體" w:eastAsia="標楷體" w:hAnsi="標楷體" w:hint="eastAsia"/>
              </w:rPr>
              <w:t>-郵遞區號-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="002E2F05">
              <w:rPr>
                <w:rFonts w:ascii="標楷體" w:eastAsia="標楷體" w:hAnsi="標楷體"/>
              </w:rPr>
              <w:t>”</w:t>
            </w:r>
            <w:r w:rsidR="002F34EA" w:rsidRPr="00427649">
              <w:rPr>
                <w:rFonts w:ascii="標楷體" w:eastAsia="標楷體" w:hAnsi="標楷體" w:hint="eastAsia"/>
              </w:rPr>
              <w:t>,</w:t>
            </w:r>
            <w:r w:rsidR="002F34EA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37D572FA" w14:textId="38A8C4B5" w:rsidR="00CC3772" w:rsidRPr="00427649" w:rsidRDefault="002F34EA" w:rsidP="00CC377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CC3772" w:rsidRPr="00427649">
              <w:rPr>
                <w:rFonts w:ascii="標楷體" w:eastAsia="標楷體" w:hAnsi="標楷體" w:hint="eastAsia"/>
              </w:rPr>
              <w:t>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縣市代碼]及[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CC3772" w:rsidRPr="00427649">
              <w:rPr>
                <w:rFonts w:ascii="標楷體" w:eastAsia="標楷體" w:hAnsi="標楷體" w:hint="eastAsia"/>
              </w:rPr>
              <w:t>-鄉鎮市區代碼]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1F0CFC29" w14:textId="44D03E35" w:rsidR="00CC3772" w:rsidRPr="00427649" w:rsidRDefault="002F34EA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3</w:t>
            </w:r>
          </w:p>
        </w:tc>
      </w:tr>
      <w:tr w:rsidR="00CC3772" w:rsidRPr="00427649" w14:paraId="4273C301" w14:textId="77777777" w:rsidTr="00F71E83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8F83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583F" w14:textId="68A5D51D" w:rsidR="00CC3772" w:rsidRPr="00427649" w:rsidRDefault="00CC3772" w:rsidP="00F71E8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69EA" w14:textId="3E8366D2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07C1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5779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870F" w14:textId="77777777" w:rsidR="00CC3772" w:rsidRPr="00427649" w:rsidRDefault="00CC3772" w:rsidP="00F71E8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3CF1" w14:textId="5155544F" w:rsidR="00CC3772" w:rsidRPr="00427649" w:rsidRDefault="00CC3772" w:rsidP="00F71E8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7DF4" w14:textId="7EB5C754" w:rsidR="0027251E" w:rsidRPr="00427649" w:rsidRDefault="0027251E" w:rsidP="0027251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戶籍地址]=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通訊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="008326F7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F2D7929" w14:textId="3D25DD16" w:rsidR="00CC3772" w:rsidRPr="00427649" w:rsidRDefault="0027251E" w:rsidP="00CC377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CC3772" w:rsidRPr="00427649">
              <w:rPr>
                <w:rFonts w:ascii="標楷體" w:eastAsia="標楷體" w:hAnsi="標楷體" w:hint="eastAsia"/>
              </w:rPr>
              <w:t>.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自行空白或數字</w:t>
            </w:r>
            <w:r w:rsidR="00CC3772" w:rsidRPr="00427649">
              <w:rPr>
                <w:rFonts w:ascii="標楷體" w:eastAsia="標楷體" w:hAnsi="標楷體" w:hint="eastAsia"/>
              </w:rPr>
              <w:t>,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CC3772" w:rsidRPr="00427649">
              <w:rPr>
                <w:rFonts w:ascii="標楷體" w:eastAsia="標楷體" w:hAnsi="標楷體" w:hint="eastAsia"/>
              </w:rPr>
              <w:t>,檢核條件:</w:t>
            </w:r>
            <w:r w:rsidR="00CC3772"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="00CC3772" w:rsidRPr="00427649">
              <w:rPr>
                <w:rFonts w:ascii="標楷體" w:eastAsia="標楷體" w:hAnsi="標楷體" w:hint="eastAsia"/>
              </w:rPr>
              <w:t>/</w:t>
            </w:r>
            <w:r w:rsidR="00CC3772" w:rsidRPr="00427649">
              <w:rPr>
                <w:rFonts w:ascii="標楷體" w:eastAsia="標楷體" w:hAnsi="標楷體"/>
              </w:rPr>
              <w:t>V(9)</w:t>
            </w:r>
          </w:p>
          <w:p w14:paraId="4002B202" w14:textId="77C50A29" w:rsidR="00CC3772" w:rsidRPr="00427649" w:rsidRDefault="0027251E" w:rsidP="00CC377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CC3772" w:rsidRPr="00427649">
              <w:rPr>
                <w:rFonts w:ascii="標楷體" w:eastAsia="標楷體" w:hAnsi="標楷體"/>
              </w:rPr>
              <w:t>.CustMain.</w:t>
            </w:r>
            <w:r w:rsidR="00CC3772" w:rsidRPr="00427649">
              <w:rPr>
                <w:rFonts w:ascii="標楷體" w:eastAsia="標楷體" w:hAnsi="標楷體" w:hint="eastAsia"/>
              </w:rPr>
              <w:t>Curr</w:t>
            </w:r>
            <w:r w:rsidR="00CC3772" w:rsidRPr="00427649">
              <w:rPr>
                <w:rFonts w:ascii="標楷體" w:eastAsia="標楷體" w:hAnsi="標楷體"/>
              </w:rPr>
              <w:t>Zip2</w:t>
            </w:r>
          </w:p>
        </w:tc>
      </w:tr>
      <w:tr w:rsidR="00235B12" w:rsidRPr="00427649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A4398F8" w:rsidR="00235B12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Pr="00427649" w:rsidRDefault="00235B1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16B2" w14:textId="5E422093" w:rsidR="005E59C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4D7317D3" w14:textId="32E376E9" w:rsidR="00235B12" w:rsidRPr="00427649" w:rsidRDefault="005E59C2" w:rsidP="005E59C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235B12"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235B12" w:rsidRPr="00427649">
              <w:rPr>
                <w:rFonts w:ascii="標楷體" w:eastAsia="標楷體" w:hAnsi="標楷體" w:hint="eastAsia"/>
                <w:lang w:eastAsia="zh-HK"/>
              </w:rPr>
              <w:t>輸入文數字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白</w:t>
            </w:r>
            <w:r w:rsidR="008326F7" w:rsidRPr="00427649">
              <w:rPr>
                <w:rFonts w:ascii="標楷體" w:eastAsia="標楷體" w:hAnsi="標楷體" w:hint="eastAsia"/>
              </w:rPr>
              <w:t>,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</w:rPr>
              <w:t>,檢核條件: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8326F7" w:rsidRPr="00427649">
              <w:rPr>
                <w:rFonts w:ascii="標楷體" w:eastAsia="標楷體" w:hAnsi="標楷體" w:hint="eastAsia"/>
              </w:rPr>
              <w:t>email</w:t>
            </w:r>
            <w:r w:rsidR="008326F7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8326F7" w:rsidRPr="00427649">
              <w:rPr>
                <w:rFonts w:ascii="標楷體" w:eastAsia="標楷體" w:hAnsi="標楷體" w:hint="eastAsia"/>
              </w:rPr>
              <w:t>/</w:t>
            </w:r>
            <w:r w:rsidR="008326F7" w:rsidRPr="00427649">
              <w:rPr>
                <w:rFonts w:ascii="標楷體" w:eastAsia="標楷體" w:hAnsi="標楷體"/>
              </w:rPr>
              <w:t>A(M)</w:t>
            </w:r>
          </w:p>
          <w:p w14:paraId="07FE9174" w14:textId="4EC805F6" w:rsidR="00235B12" w:rsidRPr="00427649" w:rsidRDefault="005E59C2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235B12" w:rsidRPr="00427649">
              <w:rPr>
                <w:rFonts w:ascii="標楷體" w:eastAsia="標楷體" w:hAnsi="標楷體"/>
              </w:rPr>
              <w:t>.CustMain.Email</w:t>
            </w:r>
          </w:p>
        </w:tc>
      </w:tr>
      <w:tr w:rsidR="008326F7" w:rsidRPr="00427649" w14:paraId="5B0F72F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40DE" w14:textId="3CD86021" w:rsidR="008326F7" w:rsidRPr="00427649" w:rsidRDefault="00027FA2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435D" w14:textId="0D61CBE0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21E5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4999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52A5" w14:textId="7C770127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0322C" w14:textId="77777777" w:rsidR="008326F7" w:rsidRPr="00427649" w:rsidRDefault="008326F7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9E98" w14:textId="78564185" w:rsidR="008326F7" w:rsidRPr="00427649" w:rsidRDefault="008326F7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318B" w14:textId="0C88BCF1" w:rsidR="008326F7" w:rsidRPr="00427649" w:rsidRDefault="00523CC9" w:rsidP="00235B1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8326F7" w:rsidRPr="00427649" w14:paraId="4A9498C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A839" w14:textId="3335AFC7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8772" w14:textId="55554E8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614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D06E9" w14:textId="203352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E6F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A4A2" w14:textId="6BEF8EA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EC912" w14:textId="567CE22B" w:rsidR="008326F7" w:rsidRPr="00427649" w:rsidRDefault="00523CC9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00918A3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0372" w14:textId="0037DF16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1850" w14:textId="02AB4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7E1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229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A3BD" w14:textId="1D31C43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50B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577A3" w14:textId="19412F2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59D1" w14:textId="482EEE20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8326F7" w:rsidRPr="00427649" w14:paraId="3EC35E8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4C22" w14:textId="77CC643D" w:rsidR="008326F7" w:rsidRPr="00427649" w:rsidRDefault="00F12F3A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855A" w14:textId="44B7D9E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「疑似準利害關係人」名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8EB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8F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52A1" w14:textId="53D94C54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D6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C905" w14:textId="5252070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B4C2" w14:textId="1E072BB4" w:rsidR="008326F7" w:rsidRPr="00427649" w:rsidRDefault="00523CC9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nrelNear</w:t>
            </w:r>
            <w:proofErr w:type="spellEnd"/>
          </w:p>
        </w:tc>
      </w:tr>
      <w:tr w:rsidR="00D36E7F" w:rsidRPr="00427649" w14:paraId="57E7091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02EC" w14:textId="77777777" w:rsidR="00D36E7F" w:rsidRPr="00427649" w:rsidRDefault="00D36E7F" w:rsidP="00027FA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0581" w14:textId="7691C8E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明細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03AC" w14:textId="78403B6B" w:rsidR="00D36E7F" w:rsidRPr="00427649" w:rsidRDefault="00D36E7F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C736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2169" w14:textId="77777777" w:rsidR="00D36E7F" w:rsidRPr="00427649" w:rsidRDefault="00D36E7F" w:rsidP="008326F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74DC" w14:textId="77777777" w:rsidR="00D36E7F" w:rsidRPr="00427649" w:rsidRDefault="00D36E7F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335" w14:textId="77777777" w:rsidR="00D36E7F" w:rsidRPr="00427649" w:rsidRDefault="00D36E7F" w:rsidP="008326F7">
            <w:pPr>
              <w:rPr>
                <w:rFonts w:ascii="標楷體" w:eastAsia="標楷體" w:hAnsi="標楷體" w:cs="細明體"/>
                <w:kern w:val="0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B8B0" w14:textId="40DAA99C" w:rsidR="00D36E7F" w:rsidRPr="00427649" w:rsidRDefault="00D36E7F" w:rsidP="003D548D">
            <w:pPr>
              <w:pStyle w:val="HTML"/>
              <w:shd w:val="clear" w:color="auto" w:fill="FFFFFF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190</w:t>
            </w:r>
            <w:r w:rsidR="003D548D" w:rsidRPr="00427649">
              <w:rPr>
                <w:rFonts w:ascii="標楷體" w:eastAsia="標楷體" w:hAnsi="標楷體" w:hint="eastAsia"/>
              </w:rPr>
              <w:t>9</w:t>
            </w:r>
            <w:r w:rsidR="003D548D" w:rsidRPr="00427649">
              <w:rPr>
                <w:rFonts w:ascii="標楷體" w:eastAsia="標楷體" w:hAnsi="標楷體"/>
              </w:rPr>
              <w:t>疑似準利害關係人明細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</w:p>
        </w:tc>
      </w:tr>
      <w:tr w:rsidR="008326F7" w:rsidRPr="00427649" w14:paraId="4CB3A6D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4821D" w14:textId="4A579784" w:rsidR="008326F7" w:rsidRPr="00427649" w:rsidRDefault="00260694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71B2" w14:textId="375EABC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金控疑似準利害關係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7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27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0755" w14:textId="3C2A9D78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451497DF" w14:textId="47906411" w:rsidR="008326F7" w:rsidRPr="00427649" w:rsidRDefault="008326F7" w:rsidP="008326F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2446" w14:textId="30AAB1AD" w:rsidR="008326F7" w:rsidRPr="00427649" w:rsidRDefault="0064307E" w:rsidP="008326F7">
            <w:pPr>
              <w:rPr>
                <w:rFonts w:ascii="標楷體" w:eastAsia="標楷體" w:hAnsi="標楷體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83C" w14:textId="756D284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85D" w14:textId="5B41C278" w:rsidR="008326F7" w:rsidRPr="00427649" w:rsidRDefault="008326F7" w:rsidP="008326F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預設</w:t>
            </w:r>
            <w:r w:rsidR="00523CC9" w:rsidRPr="00427649">
              <w:rPr>
                <w:rFonts w:ascii="標楷體" w:eastAsia="標楷體" w:hAnsi="標楷體" w:hint="eastAsia"/>
              </w:rPr>
              <w:t>[是否為金控「疑似準利害關係人」名單]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="00523CC9" w:rsidRPr="00427649">
              <w:rPr>
                <w:rFonts w:ascii="標楷體" w:eastAsia="標楷體" w:hAnsi="標楷體" w:hint="eastAsia"/>
              </w:rPr>
              <w:t>,</w:t>
            </w:r>
            <w:r w:rsidR="00523CC9" w:rsidRPr="00427649">
              <w:rPr>
                <w:rFonts w:ascii="標楷體" w:eastAsia="標楷體" w:hAnsi="標楷體" w:hint="eastAsia"/>
                <w:lang w:eastAsia="zh-HK"/>
              </w:rPr>
              <w:t>可以修改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4307E" w:rsidRPr="0064307E">
              <w:rPr>
                <w:rFonts w:ascii="標楷體" w:eastAsia="標楷體" w:hAnsi="標楷體" w:hint="eastAsia"/>
                <w:highlight w:val="yellow"/>
                <w:lang w:eastAsia="zh-HK"/>
              </w:rPr>
              <w:t>不可空白</w:t>
            </w:r>
            <w:r w:rsidR="0064307E">
              <w:rPr>
                <w:rFonts w:ascii="標楷體" w:eastAsia="標楷體" w:hAnsi="標楷體" w:hint="eastAsia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453CE896" w14:textId="6E560A6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</w:t>
            </w:r>
            <w:proofErr w:type="spellEnd"/>
          </w:p>
        </w:tc>
      </w:tr>
      <w:tr w:rsidR="008326F7" w:rsidRPr="00427649" w14:paraId="628D6BA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1BB28" w14:textId="6985C268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6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85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9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DEB1" w14:textId="77777777" w:rsidR="008326F7" w:rsidRPr="00427649" w:rsidRDefault="008326F7" w:rsidP="008326F7">
            <w:pPr>
              <w:ind w:firstLineChars="50" w:firstLine="1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:請選擇</w:t>
            </w:r>
          </w:p>
          <w:p w14:paraId="41A0EBF5" w14:textId="6401067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確認核對無誤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FBFB" w14:textId="74298BE2" w:rsidR="008326F7" w:rsidRPr="0064307E" w:rsidRDefault="008326F7" w:rsidP="008326F7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AE32" w14:textId="1747FFCB" w:rsidR="008326F7" w:rsidRPr="0064307E" w:rsidRDefault="0064307E" w:rsidP="008326F7">
            <w:pPr>
              <w:rPr>
                <w:rFonts w:ascii="標楷體" w:eastAsia="標楷體" w:hAnsi="標楷體"/>
                <w:highlight w:val="yellow"/>
              </w:rPr>
            </w:pPr>
            <w:r w:rsidRPr="0064307E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8BEB" w14:textId="78F06A70" w:rsidR="00B643F0" w:rsidRPr="00427649" w:rsidRDefault="00B643F0" w:rsidP="00B643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限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[是否為金控疑似準利害關係人]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為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"</w:t>
            </w:r>
            <w:r w:rsidR="00242081" w:rsidRPr="00242081">
              <w:rPr>
                <w:rFonts w:ascii="標楷體" w:eastAsia="標楷體" w:hAnsi="標楷體"/>
                <w:shd w:val="clear" w:color="auto" w:fill="C2D69B" w:themeFill="accent3" w:themeFillTint="99"/>
              </w:rPr>
              <w:t>Y"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時</w:t>
            </w:r>
            <w:r w:rsidR="00242081"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</w:rPr>
              <w:t>,</w:t>
            </w:r>
            <w:r w:rsidRPr="00242081">
              <w:rPr>
                <w:rFonts w:ascii="標楷體" w:eastAsia="標楷體" w:hAnsi="標楷體" w:hint="eastAsia"/>
                <w:shd w:val="clear" w:color="auto" w:fill="C2D69B" w:themeFill="accent3" w:themeFillTint="99"/>
                <w:lang w:eastAsia="zh-HK"/>
              </w:rPr>
              <w:t>輸入選單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選單內容</w:t>
            </w:r>
            <w:r w:rsidR="001F332D" w:rsidRPr="00427649">
              <w:rPr>
                <w:rFonts w:ascii="標楷體" w:eastAsia="標楷體" w:hAnsi="標楷體" w:hint="eastAsia"/>
              </w:rPr>
              <w:t>/V(H)</w:t>
            </w:r>
          </w:p>
          <w:p w14:paraId="0A2257C2" w14:textId="5C58B458" w:rsidR="008326F7" w:rsidRPr="00427649" w:rsidRDefault="00B643F0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sSuspectedCheckType</w:t>
            </w:r>
            <w:proofErr w:type="spellEnd"/>
          </w:p>
        </w:tc>
      </w:tr>
      <w:tr w:rsidR="00EB4D11" w:rsidRPr="00427649" w14:paraId="60EFDF2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A1D0" w14:textId="07783464" w:rsidR="00EB4D11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A564" w14:textId="4082C50A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DED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E580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41F5" w14:textId="77777777" w:rsidR="00EB4D11" w:rsidRPr="00427649" w:rsidRDefault="00EB4D11" w:rsidP="008326F7">
            <w:pPr>
              <w:ind w:firstLineChars="50" w:firstLine="12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2168" w14:textId="77777777" w:rsidR="00EB4D11" w:rsidRPr="00427649" w:rsidRDefault="00EB4D11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B5E9D" w14:textId="09F5439D" w:rsidR="00EB4D11" w:rsidRPr="00427649" w:rsidRDefault="00EB4D11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599F" w14:textId="0E15E648" w:rsidR="00EB4D11" w:rsidRPr="00427649" w:rsidRDefault="00523CC9" w:rsidP="00523CC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taDate</w:t>
            </w:r>
            <w:proofErr w:type="spellEnd"/>
          </w:p>
        </w:tc>
      </w:tr>
      <w:tr w:rsidR="008326F7" w:rsidRPr="00427649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CAE6AF8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</w:p>
          <w:p w14:paraId="7123738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6E86" w14:textId="66DC6A53" w:rsidR="005E59C2" w:rsidRPr="00427649" w:rsidRDefault="008326F7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[</w:t>
            </w:r>
            <w:r w:rsidR="005E59C2" w:rsidRPr="00427649">
              <w:rPr>
                <w:rFonts w:ascii="標楷體" w:eastAsia="標楷體" w:hAnsi="標楷體" w:hint="eastAsia"/>
              </w:rPr>
              <w:t>建檔身分別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5E59C2" w:rsidRPr="00427649">
              <w:rPr>
                <w:rFonts w:ascii="標楷體" w:eastAsia="標楷體" w:hAnsi="標楷體"/>
                <w:color w:val="000000"/>
              </w:rPr>
              <w:t>1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5E59C2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E59C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E59C2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02BFEA6" w14:textId="453123FF" w:rsidR="008326F7" w:rsidRPr="00427649" w:rsidRDefault="005E59C2" w:rsidP="001F332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="008326F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8326F7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111AF3F2" w:rsidR="008326F7" w:rsidRPr="00427649" w:rsidRDefault="005E59C2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8326F7" w:rsidRPr="00427649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3D3F0CFA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1414BC1F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65A8F21D" w14:textId="1055CCAF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2F73" w14:textId="4E9829F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0B61BBB" w14:textId="6194DDE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5A49FBC5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/>
              </w:rPr>
              <w:t>.CustMain.</w:t>
            </w:r>
            <w:r w:rsidR="008326F7" w:rsidRPr="00427649">
              <w:rPr>
                <w:rFonts w:ascii="標楷體" w:eastAsia="標楷體" w:hAnsi="標楷體" w:hint="eastAsia"/>
              </w:rPr>
              <w:t>Ow</w:t>
            </w:r>
            <w:r w:rsidR="008326F7"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8326F7" w:rsidRPr="00427649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0F147BC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76D71015" w:rsidR="008326F7" w:rsidRPr="002E2F05" w:rsidRDefault="008326F7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2E2F05"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核條件:統一編號格式</w:t>
            </w:r>
          </w:p>
          <w:p w14:paraId="40B8C7C4" w14:textId="034AAFCE" w:rsidR="008326F7" w:rsidRPr="00427649" w:rsidRDefault="008326F7" w:rsidP="008326F7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8326F7" w:rsidRPr="00427649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40F65078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8326F7" w:rsidRPr="00427649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2DE78D9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8326F7" w:rsidRPr="00427649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4A157580" w:rsidR="008326F7" w:rsidRPr="00427649" w:rsidRDefault="007A4DEB" w:rsidP="002606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8326F7" w:rsidRPr="00427649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2FA92837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8326F7" w:rsidRPr="00427649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24875594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1355A632" w:rsidR="008326F7" w:rsidRPr="00427649" w:rsidRDefault="00C931C6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2E1FD7D1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AF249F" w:rsidRPr="00427649">
              <w:rPr>
                <w:rFonts w:ascii="標楷體" w:eastAsia="標楷體" w:hAnsi="標楷體" w:hint="eastAsia"/>
              </w:rPr>
              <w:t>: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41D6E349" w14:textId="41045536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8326F7" w:rsidRPr="00427649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642FB7CA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2583" w14:textId="220BC1C7" w:rsidR="008326F7" w:rsidRPr="00427649" w:rsidRDefault="008326F7" w:rsidP="007250D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</w:t>
            </w:r>
            <w:r w:rsidR="007250DA" w:rsidRPr="00427649">
              <w:rPr>
                <w:rFonts w:ascii="標楷體" w:eastAsia="標楷體" w:hAnsi="標楷體" w:hint="eastAsia"/>
              </w:rPr>
              <w:t>不為空白時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7250DA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54AD893" w14:textId="4D0D8828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DataDate</w:t>
            </w:r>
          </w:p>
        </w:tc>
      </w:tr>
      <w:tr w:rsidR="008326F7" w:rsidRPr="00427649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2B163962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F9EE" w14:textId="08454CDE" w:rsidR="007250DA" w:rsidRPr="00427649" w:rsidRDefault="008326F7" w:rsidP="00F22DF0">
            <w:pPr>
              <w:pStyle w:val="af9"/>
              <w:numPr>
                <w:ilvl w:val="0"/>
                <w:numId w:val="10"/>
              </w:numPr>
              <w:snapToGrid w:val="0"/>
              <w:ind w:leftChars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文數字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145CCA" w:rsidRPr="00427649">
              <w:rPr>
                <w:rFonts w:ascii="標楷體" w:eastAsia="標楷體" w:hAnsi="標楷體" w:hint="eastAsia"/>
              </w:rPr>
              <w:t>[身分證字號]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="00145CCA" w:rsidRPr="00427649">
              <w:rPr>
                <w:rFonts w:ascii="標楷體" w:eastAsia="標楷體" w:hAnsi="標楷體" w:hint="eastAsia"/>
              </w:rPr>
              <w:t>為</w:t>
            </w:r>
            <w:r w:rsidR="002E2F05">
              <w:rPr>
                <w:rFonts w:ascii="標楷體" w:eastAsia="標楷體" w:hAnsi="標楷體"/>
              </w:rPr>
              <w:t>”</w:t>
            </w:r>
            <w:r w:rsidR="007250DA" w:rsidRPr="00427649">
              <w:rPr>
                <w:rFonts w:ascii="標楷體" w:eastAsia="標楷體" w:hAnsi="標楷體" w:hint="eastAsia"/>
              </w:rPr>
              <w:t>在台無戶籍人士</w:t>
            </w:r>
          </w:p>
          <w:p w14:paraId="28D420FD" w14:textId="2A4733B8" w:rsidR="008326F7" w:rsidRPr="00427649" w:rsidRDefault="007250DA" w:rsidP="007250DA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籍編號</w:t>
            </w:r>
            <w:r w:rsidR="002E2F05">
              <w:rPr>
                <w:rFonts w:ascii="標楷體" w:eastAsia="標楷體" w:hAnsi="標楷體"/>
              </w:rPr>
              <w:t>”</w:t>
            </w:r>
            <w:r w:rsidR="00145CCA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145CCA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0E40FF5E" w14:textId="243B36A0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8326F7" w:rsidRPr="00427649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25C2D11C" w:rsidR="008326F7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7E469E1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7116" w14:textId="36EE25C7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21D2DD1" w14:textId="53B423BB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4F587F20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8326F7" w:rsidRPr="00427649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6DFABF84" w:rsidR="008326F7" w:rsidRPr="00427649" w:rsidRDefault="008326F7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8326F7" w:rsidRPr="00427649" w:rsidRDefault="008326F7" w:rsidP="008326F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2576A63B" w14:textId="77777777" w:rsidR="008326F7" w:rsidRPr="00427649" w:rsidRDefault="008326F7" w:rsidP="008326F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8493" w14:textId="354AA351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="00717F24"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B0BFF7" w14:textId="57AD2274" w:rsidR="00145CCA" w:rsidRPr="00427649" w:rsidRDefault="00145CCA" w:rsidP="00145CCA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2A90D93F" w:rsidR="008326F7" w:rsidRPr="00427649" w:rsidRDefault="00145CCA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8326F7" w:rsidRPr="00427649">
              <w:rPr>
                <w:rFonts w:ascii="標楷體" w:eastAsia="標楷體" w:hAnsi="標楷體" w:hint="eastAsia"/>
              </w:rPr>
              <w:t>.CustMain.</w:t>
            </w:r>
            <w:r w:rsidR="008326F7"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8326F7" w:rsidRPr="00427649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4AF6BAE3" w:rsidR="008326F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8326F7" w:rsidRPr="00427649" w:rsidRDefault="008326F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8D4668" w:rsidRPr="00427649" w14:paraId="544EBEE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9F02" w14:textId="2EED871A" w:rsidR="008D4668" w:rsidRPr="00427649" w:rsidRDefault="00260694" w:rsidP="007A4DE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A4DEB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EBAA" w14:textId="63C8E0F1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DBA" w14:textId="3F9866EA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1A9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F3E" w14:textId="77777777" w:rsidR="008D4668" w:rsidRPr="00427649" w:rsidRDefault="008D4668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2C91D91C" w14:textId="01055DE5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E368" w14:textId="77777777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FDA0" w14:textId="79AE2D17" w:rsidR="008D4668" w:rsidRPr="00427649" w:rsidRDefault="008D4668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9BA1" w14:textId="5C0B09EE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CFA687F" w14:textId="7FE1B787" w:rsidR="005300ED" w:rsidRPr="00427649" w:rsidRDefault="005300ED" w:rsidP="005300ED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="00717F24" w:rsidRPr="00427649">
              <w:rPr>
                <w:rFonts w:ascii="標楷體" w:eastAsia="標楷體" w:hAnsi="標楷體" w:hint="eastAsia"/>
                <w:color w:val="000000"/>
              </w:rPr>
              <w:t>2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580ABE2" w14:textId="1063F26B" w:rsidR="008D4668" w:rsidRPr="00427649" w:rsidRDefault="008D4668" w:rsidP="008326F7">
            <w:pPr>
              <w:rPr>
                <w:rFonts w:ascii="標楷體" w:eastAsia="標楷體" w:hAnsi="標楷體"/>
              </w:rPr>
            </w:pPr>
          </w:p>
        </w:tc>
      </w:tr>
      <w:tr w:rsidR="000C5DB7" w:rsidRPr="00427649" w14:paraId="5C590C01" w14:textId="77777777" w:rsidTr="00027FA2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62C" w14:textId="3343CB37" w:rsidR="000C5DB7" w:rsidRPr="00427649" w:rsidRDefault="007A4DEB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4A33" w14:textId="088722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="00FB102F"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3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3105" w14:textId="20FA8639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23015413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5032CC8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5F4B0704" w14:textId="2204845F" w:rsidR="000C5DB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C5DB7" w:rsidRPr="00427649" w14:paraId="64F0C2D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7633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7744" w14:textId="3A7458A7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458B" w14:textId="28D149AB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B72C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C602" w14:textId="77777777" w:rsidR="000C5DB7" w:rsidRPr="00427649" w:rsidRDefault="000C5DB7" w:rsidP="008D466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2F52" w14:textId="77777777" w:rsidR="000C5DB7" w:rsidRPr="00427649" w:rsidRDefault="000C5DB7" w:rsidP="008326F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22E" w14:textId="101646F6" w:rsidR="000C5DB7" w:rsidRPr="00427649" w:rsidRDefault="000C5DB7" w:rsidP="008326F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46C3F" w14:textId="33DC2A2A" w:rsidR="000C5DB7" w:rsidRPr="00427649" w:rsidRDefault="000C5DB7" w:rsidP="008D466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55136AB0" w14:textId="18BCD7D5" w:rsidR="000C5DB7" w:rsidRPr="00427649" w:rsidRDefault="000C5DB7" w:rsidP="008D46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0C5DB7" w:rsidRPr="00427649" w14:paraId="3D47A2C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9082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F8345" w14:textId="6DF0DB5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E92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2788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717C" w14:textId="77777777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7D3D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42CE" w14:textId="616D65D8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DB23" w14:textId="3CE8EBB5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0C5DB7" w:rsidRPr="00427649" w14:paraId="5D6EF4F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EBE3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45EC" w14:textId="249A711A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C22" w14:textId="5E3D0AB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D68B" w14:textId="6068189B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571" w14:textId="6D8E74F3" w:rsidR="000C5DB7" w:rsidRPr="00427649" w:rsidRDefault="000C5DB7" w:rsidP="000C5DB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CD1" w14:textId="77777777" w:rsidR="000C5DB7" w:rsidRPr="00427649" w:rsidRDefault="000C5DB7" w:rsidP="000C5DB7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0C74" w14:textId="357DD10D" w:rsidR="000C5DB7" w:rsidRPr="00427649" w:rsidRDefault="000C5DB7" w:rsidP="000C5DB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7BA" w14:textId="22570615" w:rsidR="000C5DB7" w:rsidRPr="002E2F05" w:rsidRDefault="000C5DB7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3879117D" w14:textId="77777777" w:rsidR="000C5DB7" w:rsidRPr="00427649" w:rsidRDefault="000C5DB7" w:rsidP="000C5DB7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AD4B6A0" w14:textId="2592E5A2" w:rsidR="000C5DB7" w:rsidRPr="00427649" w:rsidRDefault="000C5DB7" w:rsidP="000C5DB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05"/>
      <w:bookmarkEnd w:id="506"/>
    </w:tbl>
    <w:p w14:paraId="599C58AC" w14:textId="77777777" w:rsidR="006D572D" w:rsidRPr="00427649" w:rsidRDefault="006D572D" w:rsidP="006D572D">
      <w:pPr>
        <w:pStyle w:val="15"/>
        <w:ind w:left="1418" w:firstLine="0"/>
      </w:pPr>
    </w:p>
    <w:p w14:paraId="06195974" w14:textId="25B040E0" w:rsidR="00AF049C" w:rsidRPr="00427649" w:rsidRDefault="00AF049C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UI畫面-查詢</w:t>
      </w:r>
    </w:p>
    <w:p w14:paraId="75B59F86" w14:textId="3FED8F53" w:rsidR="00E22ED0" w:rsidRPr="00427649" w:rsidRDefault="00E22ED0" w:rsidP="00E22ED0">
      <w:pPr>
        <w:pStyle w:val="15"/>
      </w:pPr>
    </w:p>
    <w:p w14:paraId="48A2118F" w14:textId="77777777" w:rsidR="00E22ED0" w:rsidRPr="00427649" w:rsidRDefault="00E22ED0" w:rsidP="00E22ED0">
      <w:pPr>
        <w:pStyle w:val="15"/>
      </w:pPr>
    </w:p>
    <w:p w14:paraId="764DA39A" w14:textId="77777777" w:rsidR="00E22ED0" w:rsidRPr="00427649" w:rsidRDefault="00E22ED0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1B8A3978" w14:textId="77777777" w:rsidR="00E22ED0" w:rsidRPr="00427649" w:rsidRDefault="00E22ED0" w:rsidP="00E22ED0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E22ED0" w:rsidRPr="00427649" w14:paraId="2F3DB7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CB611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57DD63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D4DD62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7F13ABB2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98A1" w14:textId="5ECC29F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5D69" w14:textId="6664FC03" w:rsidR="00E22ED0" w:rsidRPr="00427649" w:rsidRDefault="00A3411F" w:rsidP="00A341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49DE" w14:textId="1CF8FD0F" w:rsidR="00A3411F" w:rsidRDefault="00A3411F" w:rsidP="00A3411F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710F51B" w14:textId="4F22EB73" w:rsidR="005C3A76" w:rsidRPr="00080B4F" w:rsidRDefault="005C3A76" w:rsidP="005C3A76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8C79F7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6D6995FB" w14:textId="77777777" w:rsidR="00E22ED0" w:rsidRDefault="005C3A76" w:rsidP="00A3411F">
            <w:pPr>
              <w:ind w:left="240" w:hangingChars="100" w:hanging="240"/>
              <w:rPr>
                <w:rFonts w:ascii="標楷體" w:eastAsia="標楷體" w:hAnsi="標楷體"/>
                <w:strike/>
                <w:lang w:eastAsia="zh-HK"/>
              </w:rPr>
            </w:pPr>
            <w:r w:rsidRPr="00080B4F">
              <w:rPr>
                <w:rFonts w:ascii="標楷體" w:eastAsia="標楷體" w:hAnsi="標楷體"/>
                <w:highlight w:val="yellow"/>
              </w:rPr>
              <w:t>2</w:t>
            </w:r>
            <w:r w:rsidR="003D2F33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943B42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3B1A67FA" w14:textId="422B4C64" w:rsidR="00780629" w:rsidRPr="00780629" w:rsidRDefault="00780629" w:rsidP="008C196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780629">
              <w:rPr>
                <w:rFonts w:ascii="標楷體" w:eastAsia="標楷體" w:hAnsi="標楷體" w:hint="eastAsia"/>
              </w:rPr>
              <w:t xml:space="preserve"> </w:t>
            </w:r>
            <w:r w:rsidRPr="008C1960">
              <w:rPr>
                <w:rFonts w:ascii="標楷體" w:eastAsia="標楷體" w:hAnsi="標楷體" w:hint="eastAsia"/>
                <w:highlight w:val="magenta"/>
              </w:rPr>
              <w:t xml:space="preserve"> 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查詢結清滿5年顧客資料,需輸入[查詢原因]後查詢顧客資料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8C1960" w:rsidRPr="008C1960">
              <w:rPr>
                <w:highlight w:val="magenta"/>
              </w:rPr>
              <w:t xml:space="preserve"> </w:t>
            </w:r>
            <w:r w:rsidR="008C1960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8C1960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8C1960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8C1960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8C1960">
              <w:rPr>
                <w:rFonts w:ascii="標楷體" w:eastAsia="標楷體" w:hAnsi="標楷體" w:hint="eastAsia"/>
                <w:highlight w:val="magenta"/>
              </w:rPr>
              <w:t>"</w:t>
            </w:r>
            <w:r w:rsidR="008C1960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3D2F33" w:rsidRPr="00427649" w14:paraId="5EA87CD8" w14:textId="77777777" w:rsidTr="00027FA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A4B6" w14:textId="62E653A5" w:rsidR="003D2F33" w:rsidRPr="00427649" w:rsidRDefault="003D2F33" w:rsidP="003D2F3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9097" w14:textId="3923D3E2" w:rsidR="003D2F33" w:rsidRPr="00427649" w:rsidRDefault="003D2F33" w:rsidP="003D2F3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CCB8" w14:textId="2E845101" w:rsidR="003D2F33" w:rsidRPr="00427649" w:rsidRDefault="003D2F33" w:rsidP="003D2F3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4F600E3B" w14:textId="328A35E8" w:rsidR="00E22ED0" w:rsidRPr="00427649" w:rsidRDefault="00E22ED0" w:rsidP="00E22ED0">
      <w:pPr>
        <w:pStyle w:val="15"/>
      </w:pPr>
    </w:p>
    <w:p w14:paraId="34762C5E" w14:textId="08E978FE" w:rsidR="00E22ED0" w:rsidRPr="000408A1" w:rsidRDefault="00E22ED0" w:rsidP="00F22DF0">
      <w:pPr>
        <w:pStyle w:val="15"/>
        <w:numPr>
          <w:ilvl w:val="0"/>
          <w:numId w:val="11"/>
        </w:numPr>
        <w:ind w:left="1418"/>
        <w:rPr>
          <w:highlight w:val="magenta"/>
        </w:rPr>
      </w:pPr>
      <w:r w:rsidRPr="000408A1">
        <w:rPr>
          <w:rFonts w:hint="eastAsia"/>
          <w:highlight w:val="magenta"/>
          <w:lang w:eastAsia="zh-HK"/>
        </w:rPr>
        <w:t>輸出</w:t>
      </w:r>
      <w:r w:rsidRPr="000408A1">
        <w:rPr>
          <w:rFonts w:hint="eastAsia"/>
          <w:highlight w:val="magenta"/>
        </w:rPr>
        <w:t>畫面-查詢</w:t>
      </w:r>
    </w:p>
    <w:p w14:paraId="7B42C245" w14:textId="77777777" w:rsidR="00E22ED0" w:rsidRPr="00427649" w:rsidRDefault="00E22ED0" w:rsidP="00E22ED0">
      <w:pPr>
        <w:pStyle w:val="15"/>
      </w:pPr>
    </w:p>
    <w:p w14:paraId="13D2B835" w14:textId="6538FE58" w:rsidR="006D572D" w:rsidRPr="00427649" w:rsidRDefault="006D572D" w:rsidP="006D572D">
      <w:pPr>
        <w:pStyle w:val="15"/>
      </w:pPr>
    </w:p>
    <w:p w14:paraId="5A4C0528" w14:textId="0E575A32" w:rsidR="00DB02B8" w:rsidRPr="00427649" w:rsidRDefault="008B7AD7" w:rsidP="008B7AD7">
      <w:pPr>
        <w:pStyle w:val="15"/>
      </w:pPr>
      <w:r w:rsidRPr="00427649">
        <w:rPr>
          <w:noProof/>
        </w:rPr>
        <w:drawing>
          <wp:inline distT="0" distB="0" distL="0" distR="0" wp14:anchorId="3013E8FD" wp14:editId="65BF0B5D">
            <wp:extent cx="6479540" cy="219265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1B69B" w14:textId="752D7CBA" w:rsidR="00E22ED0" w:rsidRPr="00427649" w:rsidRDefault="0064307E" w:rsidP="006D572D">
      <w:pPr>
        <w:pStyle w:val="15"/>
      </w:pPr>
      <w:r w:rsidRPr="0064307E">
        <w:rPr>
          <w:noProof/>
        </w:rPr>
        <w:drawing>
          <wp:inline distT="0" distB="0" distL="0" distR="0" wp14:anchorId="6D16F104" wp14:editId="0D311656">
            <wp:extent cx="6479540" cy="2209165"/>
            <wp:effectExtent l="0" t="0" r="0" b="0"/>
            <wp:docPr id="150" name="圖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2C94B" w14:textId="6AEF6A5F" w:rsidR="005E73BA" w:rsidRPr="00427649" w:rsidRDefault="005E73BA" w:rsidP="006D572D">
      <w:pPr>
        <w:pStyle w:val="15"/>
      </w:pPr>
      <w:r w:rsidRPr="00427649">
        <w:rPr>
          <w:noProof/>
        </w:rPr>
        <w:drawing>
          <wp:inline distT="0" distB="0" distL="0" distR="0" wp14:anchorId="7DD0AE00" wp14:editId="570671B4">
            <wp:extent cx="6479540" cy="1624965"/>
            <wp:effectExtent l="0" t="0" r="0" b="0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EF022" w14:textId="77777777" w:rsidR="00E22ED0" w:rsidRPr="00427649" w:rsidRDefault="00E22ED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7A0369A8" w14:textId="77777777" w:rsidR="00E22ED0" w:rsidRPr="00427649" w:rsidRDefault="00E22ED0" w:rsidP="006D572D">
      <w:pPr>
        <w:pStyle w:val="15"/>
      </w:pPr>
    </w:p>
    <w:p w14:paraId="1180281D" w14:textId="51D37032" w:rsidR="00E22ED0" w:rsidRPr="00427649" w:rsidRDefault="00E22ED0" w:rsidP="006D572D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59"/>
        <w:gridCol w:w="870"/>
        <w:gridCol w:w="1671"/>
        <w:gridCol w:w="3658"/>
        <w:gridCol w:w="3336"/>
      </w:tblGrid>
      <w:tr w:rsidR="00E22ED0" w:rsidRPr="00427649" w14:paraId="461F0B06" w14:textId="77777777" w:rsidTr="006A6417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42598F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2948C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B99147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074981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9BA53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22ED0" w:rsidRPr="00427649" w14:paraId="4F2169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6B44E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FE6FC" w14:textId="37A4DAD5" w:rsidR="00E22ED0" w:rsidRPr="00427649" w:rsidRDefault="00F74135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D1270" w14:textId="26370B2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11B3" w14:textId="332BEEF6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1904" w14:textId="0C4AF880" w:rsidR="00E22ED0" w:rsidRPr="00427649" w:rsidRDefault="00E22ED0" w:rsidP="00027FA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22ED0" w:rsidRPr="00427649" w14:paraId="13A6486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BD0" w14:textId="11B6AD03" w:rsidR="00E22ED0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DC17B" w14:textId="77777777" w:rsidR="00E22ED0" w:rsidRPr="00427649" w:rsidRDefault="00E22ED0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5A23" w14:textId="728E02D9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AB02" w14:textId="60E60353" w:rsidR="00E22ED0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51B4" w14:textId="12A46BBA" w:rsidR="00E22ED0" w:rsidRPr="00427649" w:rsidRDefault="00155D94" w:rsidP="00155D9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1631AA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E02C" w14:textId="4DF0EF37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C17D" w14:textId="0E1E683B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B985" w14:textId="1FCB75C7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E660" w14:textId="3FC3DE4D" w:rsidR="00F74135" w:rsidRPr="00427649" w:rsidRDefault="00AE56B7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E085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5607B1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C649" w14:textId="17947C3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A4F4" w14:textId="3E813A2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F496" w14:textId="698E6B54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C176C" w14:textId="5B9DB20B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910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0C9B3B0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CC02E" w14:textId="01C82B3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9C38" w14:textId="78847886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05C1" w14:textId="3E17A76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年月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AF3C" w14:textId="59120911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3669" w14:textId="7777777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F74135" w:rsidRPr="00427649" w14:paraId="1AB42B6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1D73" w14:textId="639F572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A7AF" w14:textId="48A48BD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56B" w14:textId="07CFC60F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姓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9B2" w14:textId="4491FB9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AD38" w14:textId="5FF7C835" w:rsidR="00F74135" w:rsidRPr="00427649" w:rsidRDefault="006A58F6" w:rsidP="006A58F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="007F50A9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="007F50A9"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="007F50A9"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Sex</w:t>
            </w:r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="007F50A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="007F50A9"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="007F50A9" w:rsidRPr="00427649">
              <w:rPr>
                <w:rFonts w:ascii="標楷體" w:eastAsia="標楷體" w:hAnsi="標楷體"/>
                <w:color w:val="000000"/>
              </w:rPr>
              <w:t>Code</w:t>
            </w:r>
            <w:r w:rsidRPr="00427649">
              <w:rPr>
                <w:rFonts w:ascii="標楷體" w:eastAsia="標楷體" w:hAnsi="標楷體"/>
                <w:color w:val="000000"/>
              </w:rPr>
              <w:t>.</w:t>
            </w:r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.Sex</w:t>
            </w:r>
            <w:proofErr w:type="spellEnd"/>
            <w:r w:rsidR="007F50A9" w:rsidRPr="00427649"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7716CB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F1B5" w14:textId="668D064C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7F7A" w14:textId="0A23175E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F332E" w14:textId="092C4717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269B" w14:textId="54E5E1C8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D94F" w14:textId="5DB7ED5A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5B3572B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EF4D" w14:textId="261FF989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51DC" w14:textId="126CE690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4C8D" w14:textId="386C317B" w:rsidR="00F74135" w:rsidRPr="00427649" w:rsidRDefault="00F74135" w:rsidP="00027FA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代號</w:t>
            </w:r>
            <w:r w:rsidR="007F50A9" w:rsidRPr="00427649">
              <w:rPr>
                <w:rFonts w:ascii="標楷體" w:eastAsia="標楷體" w:hAnsi="標楷體" w:hint="eastAsia"/>
              </w:rPr>
              <w:t>/</w:t>
            </w:r>
            <w:r w:rsidR="007F50A9" w:rsidRPr="00427649">
              <w:rPr>
                <w:rFonts w:ascii="標楷體" w:eastAsia="標楷體" w:hAnsi="標楷體" w:hint="eastAsia"/>
                <w:lang w:eastAsia="zh-HK"/>
              </w:rPr>
              <w:t>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78B7" w14:textId="320B159C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E6DD" w14:textId="5C75E5FA" w:rsidR="00F74135" w:rsidRPr="00427649" w:rsidRDefault="007F50A9" w:rsidP="006A58F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mployee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58F6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6A58F6" w:rsidRPr="00427649">
              <w:rPr>
                <w:rFonts w:ascii="標楷體" w:eastAsia="標楷體" w:hAnsi="標楷體" w:hint="eastAsia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[姓名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r w:rsidRPr="00427649">
              <w:rPr>
                <w:rFonts w:ascii="標楷體" w:eastAsia="標楷體" w:hAnsi="標楷體"/>
              </w:rPr>
              <w:t>.Full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7CC1F9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07A3" w14:textId="2F80F3B5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E1CA" w14:textId="57D455DA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D999" w14:textId="71E328B3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ACE7" w14:textId="24A41D6D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088" w14:textId="0C1B4B0D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F74135" w:rsidRPr="00427649" w14:paraId="7741623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891B" w14:textId="03E20D2F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AD7E" w14:textId="79C23D0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AF10" w14:textId="157143F8" w:rsidR="00F74135" w:rsidRPr="00427649" w:rsidRDefault="00F74135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F0E" w14:textId="0536B7B2" w:rsidR="00F74135" w:rsidRPr="00427649" w:rsidRDefault="00911A40" w:rsidP="00027FA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288C" w14:textId="1189D058" w:rsidR="00F74135" w:rsidRPr="00427649" w:rsidRDefault="006557B0" w:rsidP="006557B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F74135" w:rsidRPr="00427649" w14:paraId="61A56202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2DE1" w14:textId="1914357D" w:rsidR="00F74135" w:rsidRPr="00427649" w:rsidRDefault="00F74135" w:rsidP="00027FA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6F299" w14:textId="38223212" w:rsidR="00F74135" w:rsidRPr="00427649" w:rsidRDefault="00AE56B7" w:rsidP="00027FA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939A" w14:textId="1E6A5343" w:rsidR="00F74135" w:rsidRPr="00427649" w:rsidRDefault="008B7AD7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F74135" w:rsidRPr="00427649">
              <w:rPr>
                <w:rFonts w:ascii="標楷體" w:eastAsia="標楷體" w:hAnsi="標楷體" w:hint="eastAsia"/>
                <w:lang w:eastAsia="zh-HK"/>
              </w:rPr>
              <w:t>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4161" w14:textId="149FFF91" w:rsidR="00F7413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r w:rsidR="00911A40" w:rsidRPr="00427649">
              <w:rPr>
                <w:rFonts w:ascii="標楷體" w:eastAsia="標楷體" w:hAnsi="標楷體"/>
              </w:rPr>
              <w:t>.Nation</w:t>
            </w:r>
            <w:r w:rsidR="00911A40" w:rsidRPr="00427649">
              <w:rPr>
                <w:rFonts w:ascii="標楷體" w:eastAsia="標楷體" w:hAnsi="標楷體" w:hint="eastAsia"/>
              </w:rPr>
              <w:t>a</w:t>
            </w:r>
            <w:r w:rsidR="00911A40"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F630" w14:textId="3586AAB9" w:rsidR="00F74135" w:rsidRPr="00427649" w:rsidRDefault="006557B0" w:rsidP="00027FA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="006A6417" w:rsidRPr="00427649">
              <w:rPr>
                <w:rFonts w:ascii="標楷體" w:eastAsia="標楷體" w:hAnsi="標楷體"/>
              </w:rPr>
              <w:t>Nation</w:t>
            </w:r>
            <w:r w:rsidR="006A6417" w:rsidRPr="00427649">
              <w:rPr>
                <w:rFonts w:ascii="標楷體" w:eastAsia="標楷體" w:hAnsi="標楷體" w:hint="eastAsia"/>
              </w:rPr>
              <w:t>a</w:t>
            </w:r>
            <w:r w:rsidR="006A6417"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317640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BF42" w14:textId="46A8D28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0ED6" w14:textId="4CBBF9C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E2A4" w14:textId="7F08675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國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5837" w14:textId="4334CA2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50E04" w14:textId="24D788D1" w:rsidR="008B7AD7" w:rsidRPr="00427649" w:rsidRDefault="008B7AD7" w:rsidP="008B7AD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09F9FF3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7BAF" w14:textId="7963EB1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D06C" w14:textId="293F6F8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5FF" w14:textId="7CBAAF8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身分證字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CDA8" w14:textId="4F3FD96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D96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E1292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EA56" w14:textId="4B084403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CEAA" w14:textId="3FA7956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3F68" w14:textId="0D7174DF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配偶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1EC5" w14:textId="476EE4D8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48EE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FE343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84A1" w14:textId="3D85577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E423" w14:textId="1CD541C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EFC7" w14:textId="71D01C9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2E8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84A6FB3" w14:textId="0FD9C10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E7A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D0F978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61DE8" w14:textId="572F2DA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1E20" w14:textId="2880626F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B174" w14:textId="153BD97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籍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F5E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3CDD504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115C884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5E5149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054986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868CC84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577AB6E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19C77252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13796253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2D9A847C" w14:textId="32BDB5E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5E9E" w14:textId="34F230F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68052D0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234" w14:textId="77723AF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525C" w14:textId="272A94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7BB8" w14:textId="30DCBE6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04D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98F3C0D" w14:textId="51BEC15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A261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76F2D26A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88BA3" w14:textId="63EE8A5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1D172" w14:textId="5F420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C52D" w14:textId="048B11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FA6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646CB4C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9605BA9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0A937AA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6C9435C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229E8A7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CCF2C6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2E74E2D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6EAED768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5E25231E" w14:textId="448AA06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1295" w14:textId="6DE826D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B7AD7" w:rsidRPr="00427649" w14:paraId="38DF8387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76D24" w14:textId="1CE6B58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D5B" w14:textId="6072D3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CD648" w14:textId="538A003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40CD" w14:textId="277285E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3DE99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3B6834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29CC" w14:textId="46E0C5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60FC" w14:textId="08C637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7059" w14:textId="0BA0EBB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以下四欄」資訊日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E724" w14:textId="79EF97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1DA2" w14:textId="778B301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8B7AD7" w:rsidRPr="00427649" w14:paraId="65F6291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BDD4" w14:textId="18CDE34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113" w14:textId="7BBDB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958C" w14:textId="2D617CC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E837" w14:textId="31395A68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3CFA" w14:textId="41805B8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8B7AD7" w:rsidRPr="00427649" w14:paraId="2A92FE7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C134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1968" w14:textId="337D671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5F" w14:textId="3A20F8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DFD8" w14:textId="004E282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3731" w14:textId="7445030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8B7AD7" w:rsidRPr="00427649" w14:paraId="46CFE13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E0B3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3B8D" w14:textId="4D6417C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1E6" w14:textId="0D54186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FECE" w14:textId="5166B72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EE0B" w14:textId="1691A5A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8B7AD7" w:rsidRPr="00427649" w14:paraId="0DA42D7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158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E941" w14:textId="399386E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31F6" w14:textId="7329431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金控疑似準利害關係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91EB" w14:textId="6C8E523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BF43" w14:textId="6C8C61B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Suspected</w:t>
            </w:r>
            <w:proofErr w:type="spellEnd"/>
          </w:p>
        </w:tc>
      </w:tr>
      <w:tr w:rsidR="008B7AD7" w:rsidRPr="00427649" w14:paraId="46DD18D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4D12" w14:textId="31D3464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792B" w14:textId="6E7CB72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20FE" w14:textId="4E1CCEA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教育程度代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6DA" w14:textId="1CBA934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D73" w14:textId="24ABA9E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d</w:t>
            </w:r>
            <w:r w:rsidRPr="00427649">
              <w:rPr>
                <w:rFonts w:ascii="標楷體" w:eastAsia="標楷體" w:hAnsi="標楷體"/>
                <w:color w:val="000000"/>
              </w:rPr>
              <w:t>u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76CD5B83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549A" w14:textId="191E0634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7E13" w14:textId="51F0EBCA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688F" w14:textId="6EFEED0B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有住宅有無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2FEA1" w14:textId="489449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47AC" w14:textId="090AC1FD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2B4DF7C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3FEF" w14:textId="3AC68512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9E5F" w14:textId="43365A98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78797" w14:textId="4D54D80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86F9" w14:textId="45FE389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AD23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0B768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9249" w14:textId="7317D52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6F240" w14:textId="55C57A6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88BA4" w14:textId="5E2E763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統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FF4D" w14:textId="75F12E7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F5F4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B94C90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CA34A" w14:textId="2D7DB04E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150DC" w14:textId="73ACAEAD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CEE0" w14:textId="3B623051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任職機構電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681B" w14:textId="13DB6B4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89A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27BDF21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7552" w14:textId="3A161D2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A647" w14:textId="70DF3CDB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C350" w14:textId="426DED5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職位名稱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C5E1" w14:textId="21E2B31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F4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A6404D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C5A0D" w14:textId="6609C70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89DF" w14:textId="210EA01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3874" w14:textId="4E9BD37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服務年資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B180" w14:textId="7A22317D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62E7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27603356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AD92" w14:textId="5906848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B00D" w14:textId="7E1D4A10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DBFDC" w14:textId="26B4994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C4B" w14:textId="0162F80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E1D1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3112A94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91A9" w14:textId="2754733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CD6DE" w14:textId="0F66BC56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A749" w14:textId="116F4B8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94E7" w14:textId="049B3B69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5408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F3CD6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53904" w14:textId="6CBE3C4D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1004" w14:textId="02E3273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40D2" w14:textId="5F4F141C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護照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A30" w14:textId="3F02BDF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11B5F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6FB4EB8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DC0E" w14:textId="79750379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A66" w14:textId="5A9C6ABE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0F66D" w14:textId="05AE7220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職業別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989A" w14:textId="24E59A54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2017" w14:textId="30064FE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6B6F30CD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9C995" w14:textId="43127D26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2C9A" w14:textId="1137B71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D0C2" w14:textId="6E9A4185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AML組織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80E3" w14:textId="724E6910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936" w14:textId="1EC9CD2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8B7AD7" w:rsidRPr="00427649" w14:paraId="32A388AF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44239" w14:textId="65903180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D698F" w14:textId="02EC72A2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7FAC" w14:textId="546DCC64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原住民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B289" w14:textId="3EFA26DC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5CB" w14:textId="77777777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1CE45D89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D9DB" w14:textId="4BC4D77C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9D8C" w14:textId="477EB53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D3E2" w14:textId="7D76CB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介紹人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5EA4" w14:textId="299A1E2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Introduce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95BE" w14:textId="1D6172EE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</w:rPr>
              <w:t>最後一筆【L2111案件申請登錄】介紹人姓名</w:t>
            </w:r>
          </w:p>
        </w:tc>
      </w:tr>
      <w:tr w:rsidR="008B7AD7" w:rsidRPr="00427649" w14:paraId="6A5C4E1B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1CF5" w14:textId="4D828C71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B114" w14:textId="554530E4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072" w14:textId="090D97B2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776B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2BAC59A3" w14:textId="5979F3E6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7BFD" w14:textId="393938CF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738436A5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D162" w14:textId="329256D5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70E6" w14:textId="381566A1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E84B" w14:textId="2593E15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5CB0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4CE" w14:textId="14A9252A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8B7AD7" w:rsidRPr="00427649" w14:paraId="2E2D36B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E149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4E4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0C8C" w14:textId="261E9D83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374A" w14:textId="59A866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0965" w14:textId="742D6256" w:rsidR="008B7AD7" w:rsidRPr="00427649" w:rsidRDefault="008B7AD7" w:rsidP="008B7AD7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B7AD7" w:rsidRPr="00427649" w14:paraId="47BAD8CE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7C4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D821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2FE6" w14:textId="2096815A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84906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7C62A7F" w14:textId="7777777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1A685017" w14:textId="48591045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F72C8" w14:textId="4D78E7E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  <w:p w14:paraId="2ED54B69" w14:textId="07E6AD7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7954F64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DDA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DE16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A4C" w14:textId="3EDB346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DA4F" w14:textId="1BD20182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0DB3" w14:textId="7157F2F4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15720ED8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3C0B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68C2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B07F" w14:textId="2E8A36A3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BFB2" w14:textId="629094EB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D50D" w14:textId="20B36EC3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30F5B28C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4005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EB7D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F4EC" w14:textId="44817D7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EBC2" w14:textId="5FADDA27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4C36" w14:textId="5740F9A7" w:rsidR="008B7AD7" w:rsidRPr="00427649" w:rsidRDefault="008B7AD7" w:rsidP="008B7AD7">
            <w:pPr>
              <w:rPr>
                <w:rFonts w:ascii="標楷體" w:eastAsia="標楷體" w:hAnsi="標楷體"/>
              </w:rPr>
            </w:pPr>
          </w:p>
        </w:tc>
      </w:tr>
      <w:tr w:rsidR="008B7AD7" w:rsidRPr="00427649" w14:paraId="2F08D3A0" w14:textId="77777777" w:rsidTr="006A6417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69EE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A9FA" w14:textId="77777777" w:rsidR="008B7AD7" w:rsidRPr="00427649" w:rsidRDefault="008B7AD7" w:rsidP="008B7AD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9F7A" w14:textId="482F92E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0C5A" w14:textId="2B9701C1" w:rsidR="008B7AD7" w:rsidRPr="00427649" w:rsidRDefault="008B7AD7" w:rsidP="008B7AD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8413" w14:textId="5D07DC97" w:rsidR="008B7AD7" w:rsidRPr="00427649" w:rsidRDefault="008B7AD7" w:rsidP="008B7AD7">
            <w:pPr>
              <w:jc w:val="both"/>
              <w:rPr>
                <w:rFonts w:ascii="標楷體" w:eastAsia="標楷體" w:hAnsi="標楷體"/>
              </w:rPr>
            </w:pPr>
          </w:p>
        </w:tc>
      </w:tr>
    </w:tbl>
    <w:p w14:paraId="378411BF" w14:textId="640EA61F" w:rsidR="00E22ED0" w:rsidRPr="00427649" w:rsidRDefault="00911A40" w:rsidP="006D572D">
      <w:pPr>
        <w:pStyle w:val="15"/>
      </w:pPr>
      <w:r w:rsidRPr="00427649">
        <w:rPr>
          <w:rFonts w:hint="eastAsia"/>
        </w:rPr>
        <w:t xml:space="preserve"> </w:t>
      </w:r>
    </w:p>
    <w:p w14:paraId="6813BC7F" w14:textId="77777777" w:rsidR="00E87520" w:rsidRPr="00427649" w:rsidRDefault="00E87520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附件1</w:t>
      </w:r>
    </w:p>
    <w:p w14:paraId="583347C0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Pr="00427649" w:rsidRDefault="00E87520" w:rsidP="00E87520">
      <w:pPr>
        <w:pStyle w:val="15"/>
      </w:pPr>
      <w:r w:rsidRPr="00427649">
        <w:rPr>
          <w:noProof/>
        </w:rPr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Pr="00427649" w:rsidRDefault="00E87520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附件2</w:t>
      </w:r>
    </w:p>
    <w:p w14:paraId="4DFDD4BC" w14:textId="77777777" w:rsidR="00E87520" w:rsidRPr="00427649" w:rsidRDefault="00E87520" w:rsidP="00E87520">
      <w:r w:rsidRPr="00427649"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Pr="00427649" w:rsidRDefault="00E87520" w:rsidP="00E87520"/>
    <w:p w14:paraId="50CA78E9" w14:textId="102B37C4" w:rsidR="000140B5" w:rsidRPr="00427649" w:rsidRDefault="000140B5">
      <w:pPr>
        <w:widowControl/>
      </w:pPr>
    </w:p>
    <w:p w14:paraId="6507262E" w14:textId="77777777" w:rsidR="000140B5" w:rsidRPr="00427649" w:rsidRDefault="000140B5">
      <w:pPr>
        <w:widowControl/>
      </w:pPr>
      <w:r w:rsidRPr="00427649">
        <w:br w:type="page"/>
      </w:r>
    </w:p>
    <w:p w14:paraId="4E95F96E" w14:textId="046975FC" w:rsidR="00510C52" w:rsidRPr="00427649" w:rsidRDefault="00510C52" w:rsidP="00F22DF0">
      <w:pPr>
        <w:pStyle w:val="3"/>
        <w:numPr>
          <w:ilvl w:val="2"/>
          <w:numId w:val="10"/>
        </w:numPr>
      </w:pPr>
      <w:bookmarkStart w:id="507" w:name="_Toc97315086"/>
      <w:r w:rsidRPr="00427649">
        <w:rPr>
          <w:rFonts w:hint="eastAsia"/>
        </w:rPr>
        <w:t>L1</w:t>
      </w:r>
      <w:r w:rsidRPr="00427649">
        <w:t xml:space="preserve">103 </w:t>
      </w:r>
      <w:r w:rsidRPr="00427649">
        <w:rPr>
          <w:rFonts w:hint="eastAsia"/>
        </w:rPr>
        <w:t xml:space="preserve"> 顧客基本資料修改-自然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07"/>
    </w:p>
    <w:p w14:paraId="6A8EC04F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:rsidRPr="00427649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Pr="00427649" w:rsidRDefault="00510C52" w:rsidP="0063099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630995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630995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參考「作業流程.客戶作業」 </w:t>
            </w:r>
          </w:p>
          <w:p w14:paraId="733A3DD3" w14:textId="5E5DB060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:rsidRPr="00427649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7C968E" w14:textId="77777777" w:rsidR="00510C52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,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CB71A3F" w14:textId="11CC9ABD" w:rsidR="00712C95" w:rsidRPr="00427649" w:rsidRDefault="00712C95" w:rsidP="00712C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58FB1C43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建檔必輸入欄位整理」</w:t>
            </w:r>
          </w:p>
        </w:tc>
      </w:tr>
    </w:tbl>
    <w:p w14:paraId="4C17DF1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:rsidRPr="00427649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Pr="00427649" w:rsidRDefault="008C220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Pr="00427649" w:rsidRDefault="008C220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Pr="00427649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Pr="00AD4857" w:rsidRDefault="00510C52" w:rsidP="00F22DF0">
      <w:pPr>
        <w:pStyle w:val="15"/>
        <w:numPr>
          <w:ilvl w:val="0"/>
          <w:numId w:val="9"/>
        </w:numPr>
        <w:ind w:left="1418"/>
        <w:rPr>
          <w:highlight w:val="cyan"/>
        </w:rPr>
      </w:pPr>
      <w:r w:rsidRPr="00AD4857">
        <w:rPr>
          <w:rFonts w:hint="eastAsia"/>
          <w:highlight w:val="cyan"/>
        </w:rPr>
        <w:t>UI畫面</w:t>
      </w:r>
    </w:p>
    <w:p w14:paraId="1AB01AAD" w14:textId="145BE4B9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</w:t>
      </w:r>
    </w:p>
    <w:p w14:paraId="70FC279A" w14:textId="04AF417D" w:rsidR="00510C52" w:rsidRPr="00427649" w:rsidRDefault="006B2016" w:rsidP="00787F5E">
      <w:pPr>
        <w:ind w:firstLineChars="100" w:firstLine="240"/>
        <w:rPr>
          <w:noProof/>
        </w:rPr>
      </w:pPr>
      <w:r w:rsidRPr="006B2016">
        <w:rPr>
          <w:noProof/>
        </w:rPr>
        <w:drawing>
          <wp:inline distT="0" distB="0" distL="0" distR="0" wp14:anchorId="5270084A" wp14:editId="1BEF1EA6">
            <wp:extent cx="6479540" cy="344424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ADEF8" w14:textId="7274CDF2" w:rsidR="0015745F" w:rsidRPr="00427649" w:rsidRDefault="00CD715F" w:rsidP="00787F5E">
      <w:pPr>
        <w:ind w:firstLineChars="100" w:firstLine="240"/>
        <w:rPr>
          <w:noProof/>
        </w:rPr>
      </w:pPr>
      <w:r w:rsidRPr="00CD715F">
        <w:rPr>
          <w:noProof/>
        </w:rPr>
        <w:drawing>
          <wp:inline distT="0" distB="0" distL="0" distR="0" wp14:anchorId="060DA152" wp14:editId="4B271B7D">
            <wp:extent cx="6479540" cy="2660015"/>
            <wp:effectExtent l="0" t="0" r="0" b="0"/>
            <wp:docPr id="161" name="圖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9C2C5" w14:textId="53A34907" w:rsidR="0015745F" w:rsidRPr="00427649" w:rsidRDefault="005A05B0" w:rsidP="00787F5E">
      <w:pPr>
        <w:ind w:firstLineChars="100" w:firstLine="240"/>
        <w:rPr>
          <w:noProof/>
        </w:rPr>
      </w:pPr>
      <w:r w:rsidRPr="005A05B0">
        <w:rPr>
          <w:noProof/>
        </w:rPr>
        <w:drawing>
          <wp:inline distT="0" distB="0" distL="0" distR="0" wp14:anchorId="3A356A42" wp14:editId="0DF8C92D">
            <wp:extent cx="6479540" cy="2903220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4B76" w14:textId="036F8785" w:rsidR="00482535" w:rsidRPr="00427649" w:rsidRDefault="00482535" w:rsidP="00510C52">
      <w:pPr>
        <w:rPr>
          <w:noProof/>
        </w:rPr>
      </w:pPr>
    </w:p>
    <w:p w14:paraId="7A2D510D" w14:textId="37996F2A" w:rsidR="00482535" w:rsidRPr="00427649" w:rsidRDefault="00482535" w:rsidP="00510C52">
      <w:pPr>
        <w:rPr>
          <w:noProof/>
        </w:rPr>
      </w:pPr>
    </w:p>
    <w:p w14:paraId="14882719" w14:textId="75564E4D" w:rsidR="00510C52" w:rsidRPr="00427649" w:rsidRDefault="00510C52" w:rsidP="00510C52">
      <w:pPr>
        <w:rPr>
          <w:noProof/>
        </w:rPr>
      </w:pPr>
    </w:p>
    <w:p w14:paraId="4650B024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2082288D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10C52" w:rsidRPr="00427649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6FC28902" w14:textId="192A979E" w:rsidR="00510C52" w:rsidRPr="00427649" w:rsidRDefault="00510C52" w:rsidP="005A05B0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150F164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:rsidRPr="00427649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輸入畫面資料說明</w:t>
      </w:r>
    </w:p>
    <w:p w14:paraId="69CB960E" w14:textId="77777777" w:rsidR="002D2115" w:rsidRPr="00427649" w:rsidRDefault="002D2115" w:rsidP="00F22DF0">
      <w:pPr>
        <w:pStyle w:val="15"/>
        <w:numPr>
          <w:ilvl w:val="0"/>
          <w:numId w:val="9"/>
        </w:numPr>
      </w:pPr>
    </w:p>
    <w:tbl>
      <w:tblPr>
        <w:tblW w:w="104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:rsidRPr="00427649" w14:paraId="0979A7DB" w14:textId="77777777" w:rsidTr="00443E7B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Pr="00427649" w:rsidRDefault="002D2115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:rsidRPr="00427649" w14:paraId="6A97F766" w14:textId="77777777" w:rsidTr="00443E7B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Pr="00427649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:rsidRPr="00427649" w14:paraId="4BA4882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Pr="00427649" w:rsidRDefault="007458E1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Pr="00427649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427649" w:rsidRDefault="002D2115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2F342F" w:rsidRPr="00427649" w14:paraId="6380280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5584" w14:textId="77777777" w:rsidR="002F342F" w:rsidRPr="00427649" w:rsidRDefault="002F342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DB77" w14:textId="03A278B9" w:rsidR="002F342F" w:rsidRPr="00427649" w:rsidRDefault="002F342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0D3844" w:rsidRPr="00427649" w14:paraId="1769FA4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8F82" w14:textId="2C1433A8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315E" w14:textId="16A1C195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D0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5A59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FE7E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712D8" w14:textId="77777777" w:rsidR="000D3844" w:rsidRPr="00427649" w:rsidRDefault="000D3844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4AD7F7" w14:textId="095D8C69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BDCFF" w14:textId="6EA3A2B2" w:rsidR="000D3844" w:rsidRPr="00427649" w:rsidRDefault="000D3844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500C0AC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18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6155" w14:textId="70BDFA1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BF4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4E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B43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9996D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3C842E" w14:textId="264233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A7BD0A" w14:textId="54B62AF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0D3844" w:rsidRPr="00427649" w14:paraId="1659E22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994B" w14:textId="3EAB238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90E4" w14:textId="637C418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6289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C1D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0E6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4B43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718E56" w14:textId="1E536C1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E3E53" w14:textId="22B8379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0D3844" w:rsidRPr="00427649" w14:paraId="0629299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50D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7217" w14:textId="7A25F427" w:rsidR="000D3844" w:rsidRPr="00427649" w:rsidRDefault="000D3844" w:rsidP="000D384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A21D" w14:textId="1F24E1C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107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AE83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5C7F9614" w14:textId="77777777" w:rsidR="00116FE2" w:rsidRPr="00427649" w:rsidRDefault="00116FE2" w:rsidP="00116FE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E4BCB7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78B6B91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42FCA3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7FD8FA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AF5A96E" w14:textId="0503DA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71E43C" w14:textId="74133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4DB4A1" w14:textId="2F105B2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C1E1E2" w14:textId="1D55CB93" w:rsidR="000D3844" w:rsidRPr="00427649" w:rsidRDefault="000D3844" w:rsidP="00ED4D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0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</w:t>
            </w:r>
            <w:r w:rsidR="00ED4D56" w:rsidRPr="00427649">
              <w:rPr>
                <w:rFonts w:ascii="標楷體" w:eastAsia="標楷體" w:hAnsi="標楷體" w:hint="eastAsia"/>
              </w:rPr>
              <w:t>;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F038712" w14:textId="39405B81" w:rsidR="000D3844" w:rsidRPr="00427649" w:rsidRDefault="000D3844" w:rsidP="00ED4D5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ED4D56" w:rsidRPr="00427649">
              <w:rPr>
                <w:rFonts w:ascii="標楷體" w:eastAsia="標楷體" w:hAnsi="標楷體"/>
              </w:rPr>
              <w:t>(1).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="00ED4D56" w:rsidRPr="00427649">
              <w:rPr>
                <w:rFonts w:ascii="標楷體" w:eastAsia="標楷體" w:hAnsi="標楷體" w:hint="eastAsia"/>
              </w:rPr>
              <w:t>-修改前]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ED4D56" w:rsidRPr="00427649">
              <w:rPr>
                <w:rFonts w:ascii="標楷體" w:eastAsia="標楷體" w:hAnsi="標楷體" w:hint="eastAsia"/>
              </w:rPr>
              <w:t>,</w:t>
            </w:r>
            <w:r w:rsidR="00ED4D56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ED4D56" w:rsidRPr="00427649">
              <w:rPr>
                <w:rFonts w:ascii="標楷體" w:eastAsia="標楷體" w:hAnsi="標楷體" w:hint="eastAsia"/>
              </w:rPr>
              <w:t>0,1</w:t>
            </w:r>
            <w:r w:rsidRPr="00427649">
              <w:rPr>
                <w:rFonts w:ascii="標楷體" w:eastAsia="標楷體" w:hAnsi="標楷體" w:hint="eastAsia"/>
              </w:rPr>
              <w:t>/V</w:t>
            </w:r>
            <w:r w:rsidRPr="00427649">
              <w:rPr>
                <w:rFonts w:ascii="標楷體" w:eastAsia="標楷體" w:hAnsi="標楷體"/>
              </w:rPr>
              <w:t>(</w:t>
            </w:r>
            <w:r w:rsidR="00ED4D56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63E59A0C" w14:textId="44BF5015" w:rsidR="00ED4D56" w:rsidRPr="00427649" w:rsidRDefault="00ED4D56" w:rsidP="00ED4D5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51174E71" w14:textId="2AFCE26D" w:rsidR="000D3844" w:rsidRPr="00427649" w:rsidRDefault="000D3844" w:rsidP="00ED4D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0D3844" w:rsidRPr="00427649" w14:paraId="6DF500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249546E5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F6010C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0D3844" w:rsidRPr="00427649" w14:paraId="7B11E2A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31C3256D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0AFDF88C" w:rsidR="000D3844" w:rsidRPr="002E2F05" w:rsidRDefault="000D3844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6B1685" w14:textId="2223172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304BA8C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415F2B6E" w14:textId="6196F0E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934EA9" w:rsidRPr="00427649" w14:paraId="1849EED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2900" w14:textId="54A5F1AE" w:rsidR="00934EA9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B19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6AB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8E80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79E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B4F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237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E9CB" w14:textId="71166CFA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</w:tr>
      <w:tr w:rsidR="00934EA9" w:rsidRPr="00427649" w14:paraId="389A850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6CA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0E69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3DC17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2144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0F69" w14:textId="77777777" w:rsidR="00934EA9" w:rsidRPr="00427649" w:rsidRDefault="00934EA9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0396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E8688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BDE9B" w14:textId="045FAD55" w:rsidR="00934EA9" w:rsidRPr="002E2F05" w:rsidRDefault="00934EA9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C7B9ED" w14:textId="77777777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53475DE" w14:textId="6976210B" w:rsidR="00934EA9" w:rsidRPr="00427649" w:rsidRDefault="00934EA9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0D3844" w:rsidRPr="00427649" w14:paraId="6AFD829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29663EF1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0D3844" w:rsidRPr="00427649" w:rsidRDefault="000D3844" w:rsidP="000D3844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0D3844" w:rsidRPr="00427649" w14:paraId="6ECB783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0D3844" w:rsidRPr="00427649" w:rsidRDefault="000D3844" w:rsidP="000D3844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3DE9F39" w:rsidR="000D3844" w:rsidRPr="002E2F05" w:rsidRDefault="000D3844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日</w:t>
            </w:r>
          </w:p>
          <w:p w14:paraId="49A1A5F5" w14:textId="5F0809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59689540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0D3844" w:rsidRPr="00427649" w:rsidRDefault="000D3844" w:rsidP="000D3844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1D7D6654" w14:textId="1D8C6F97" w:rsidR="000D3844" w:rsidRPr="00427649" w:rsidRDefault="000D3844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0D3844" w:rsidRPr="00427649" w14:paraId="53B7CBC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076CB68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  <w:proofErr w:type="spellEnd"/>
          </w:p>
        </w:tc>
      </w:tr>
      <w:tr w:rsidR="000D3844" w:rsidRPr="00427649" w14:paraId="05C62F5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59FE7768" w:rsidR="000D3844" w:rsidRPr="002E2F05" w:rsidRDefault="000D3844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Se</w:t>
            </w:r>
            <w:r w:rsidRPr="00427649">
              <w:rPr>
                <w:rFonts w:ascii="標楷體" w:eastAsia="標楷體" w:hAnsi="標楷體"/>
              </w:rPr>
              <w:t>x</w:t>
            </w:r>
          </w:p>
        </w:tc>
      </w:tr>
      <w:tr w:rsidR="000D3844" w:rsidRPr="00427649" w14:paraId="1A5BEDB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4D93742D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0D3844" w:rsidRPr="00427649" w14:paraId="20D91EEB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372DD55C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37C5036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4:關企員工</w:t>
            </w:r>
          </w:p>
          <w:p w14:paraId="531DEA3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749BA441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226FE541" w:rsidR="000D3844" w:rsidRPr="002E2F05" w:rsidRDefault="000D3844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402A98A" w14:textId="77777777" w:rsidR="00FD66C6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1A9E6233" w14:textId="77777777" w:rsidR="00FD66C6" w:rsidRPr="00427649" w:rsidRDefault="00FD66C6" w:rsidP="00FD66C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05E00D8" w14:textId="5B3E0AAB" w:rsidR="000D3844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</w:t>
            </w:r>
            <w:r w:rsidR="00743BE3"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8ED0856" w14:textId="176CB503" w:rsidR="00FD66C6" w:rsidRPr="00427649" w:rsidRDefault="00FD66C6" w:rsidP="00FD66C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</w:t>
            </w:r>
            <w:r w:rsidR="00ED11F2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值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743BE3" w:rsidRPr="00427649" w14:paraId="7DD6DE8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AB67" w14:textId="680CF81D" w:rsidR="00743BE3" w:rsidRPr="00427649" w:rsidRDefault="00D25B14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775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43A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46B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CDA5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13C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7A4C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B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Em</w:t>
            </w:r>
            <w:r w:rsidRPr="00427649">
              <w:rPr>
                <w:rFonts w:ascii="標楷體" w:eastAsia="標楷體" w:hAnsi="標楷體"/>
              </w:rPr>
              <w:t>pNo</w:t>
            </w:r>
            <w:proofErr w:type="spellEnd"/>
          </w:p>
        </w:tc>
      </w:tr>
      <w:tr w:rsidR="00743BE3" w:rsidRPr="00427649" w14:paraId="2A978ED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30A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C64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F64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462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2FA0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C99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619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3277B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23FBE6F1" w14:textId="51D2C1B4" w:rsidR="00743BE3" w:rsidRPr="00427649" w:rsidRDefault="00743BE3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限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[客戶別-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]=01.</w:t>
            </w:r>
            <w:r w:rsidRPr="007E5397">
              <w:rPr>
                <w:rFonts w:ascii="標楷體" w:eastAsia="標楷體" w:hAnsi="標楷體"/>
                <w:highlight w:val="yellow"/>
              </w:rPr>
              <w:t xml:space="preserve">  </w:t>
            </w: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員工時</w:t>
            </w:r>
            <w:r w:rsidRPr="007E5397">
              <w:rPr>
                <w:rFonts w:ascii="標楷體" w:eastAsia="標楷體" w:hAnsi="標楷體" w:hint="eastAsia"/>
                <w:highlight w:val="yellow"/>
              </w:rPr>
              <w:t>，可以修改</w:t>
            </w:r>
            <w:r w:rsidR="00ED11F2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代號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;</w:t>
            </w:r>
            <w:r w:rsidR="00C672D5"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檢核條件</w:t>
            </w:r>
            <w:r w:rsidR="00C672D5" w:rsidRPr="007E5397">
              <w:rPr>
                <w:rFonts w:ascii="標楷體" w:eastAsia="標楷體" w:hAnsi="標楷體" w:hint="eastAsia"/>
                <w:highlight w:val="yellow"/>
              </w:rPr>
              <w:t>:</w:t>
            </w:r>
          </w:p>
          <w:p w14:paraId="0C75B08D" w14:textId="2A4607EF" w:rsidR="00C672D5" w:rsidRPr="00427649" w:rsidRDefault="00C672D5" w:rsidP="0023235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1).</w:t>
            </w:r>
            <w:r w:rsidR="0023235C" w:rsidRPr="00427649">
              <w:rPr>
                <w:rFonts w:ascii="標楷體" w:eastAsia="標楷體" w:hAnsi="標楷體" w:hint="eastAsia"/>
              </w:rPr>
              <w:t>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="0023235C" w:rsidRPr="00427649">
              <w:rPr>
                <w:rFonts w:ascii="標楷體" w:eastAsia="標楷體" w:hAnsi="標楷體" w:hint="eastAsia"/>
              </w:rPr>
              <w:t>]=[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="0023235C" w:rsidRPr="00427649">
              <w:rPr>
                <w:rFonts w:ascii="標楷體" w:eastAsia="標楷體" w:hAnsi="標楷體" w:hint="eastAsia"/>
              </w:rPr>
              <w:t>],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23235C"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="0023235C"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="0023235C"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641B6C1C" w14:textId="240E187D" w:rsidR="00C672D5" w:rsidRPr="00427649" w:rsidRDefault="00C672D5" w:rsidP="00743BE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013A09D3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Em</w:t>
            </w:r>
            <w:r w:rsidRPr="00427649">
              <w:rPr>
                <w:rFonts w:ascii="標楷體" w:eastAsia="標楷體" w:hAnsi="標楷體"/>
              </w:rPr>
              <w:t>pNo</w:t>
            </w:r>
          </w:p>
        </w:tc>
      </w:tr>
      <w:tr w:rsidR="00743BE3" w:rsidRPr="00427649" w14:paraId="2F26425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C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F5AC" w14:textId="59924F6B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B39C" w14:textId="4C32D75F" w:rsidR="00743BE3" w:rsidRPr="00427649" w:rsidRDefault="00704D2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1F57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4B3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15BD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BE71" w14:textId="77777777" w:rsidR="00743BE3" w:rsidRPr="00427649" w:rsidRDefault="00743BE3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3A20" w14:textId="00D1B504" w:rsidR="00704D25" w:rsidRPr="00443E7B" w:rsidRDefault="00443E7B" w:rsidP="00443E7B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>
              <w:rPr>
                <w:rFonts w:ascii="標楷體" w:eastAsia="標楷體" w:hAnsi="標楷體" w:hint="eastAsia"/>
                <w:highlight w:val="yellow"/>
              </w:rPr>
              <w:t>1.</w:t>
            </w:r>
            <w:r w:rsidR="00704D25" w:rsidRPr="00443E7B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="00862FA5" w:rsidRPr="00443E7B">
              <w:rPr>
                <w:rFonts w:ascii="標楷體" w:eastAsia="標楷體" w:hAnsi="標楷體" w:hint="eastAsia"/>
                <w:highlight w:val="yellow"/>
              </w:rPr>
              <w:t>[</w:t>
            </w:r>
            <w:r w:rsidR="00704D25" w:rsidRPr="00443E7B">
              <w:rPr>
                <w:rFonts w:ascii="標楷體" w:eastAsia="標楷體" w:hAnsi="標楷體" w:hint="eastAsia"/>
                <w:highlight w:val="yellow"/>
              </w:rPr>
              <w:t>客戶別-修改</w:t>
            </w:r>
            <w:r w:rsidR="00030BE7" w:rsidRPr="00443E7B">
              <w:rPr>
                <w:rFonts w:ascii="標楷體" w:eastAsia="標楷體" w:hAnsi="標楷體" w:hint="eastAsia"/>
                <w:highlight w:val="yellow"/>
                <w:lang w:eastAsia="zh-HK"/>
              </w:rPr>
              <w:t>後</w:t>
            </w:r>
            <w:r w:rsidR="00704D25" w:rsidRPr="00443E7B">
              <w:rPr>
                <w:rFonts w:ascii="標楷體" w:eastAsia="標楷體" w:hAnsi="標楷體" w:hint="eastAsia"/>
                <w:highlight w:val="yellow"/>
              </w:rPr>
              <w:t>]=01.</w:t>
            </w:r>
            <w:r w:rsidR="00704D25" w:rsidRPr="00443E7B">
              <w:rPr>
                <w:rFonts w:ascii="標楷體" w:eastAsia="標楷體" w:hAnsi="標楷體" w:hint="eastAsia"/>
                <w:highlight w:val="yellow"/>
                <w:lang w:eastAsia="zh-HK"/>
              </w:rPr>
              <w:t>員</w:t>
            </w:r>
          </w:p>
          <w:p w14:paraId="75259EA7" w14:textId="40D77EF3" w:rsidR="00704D25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7E5397">
              <w:rPr>
                <w:rFonts w:ascii="標楷體" w:eastAsia="標楷體" w:hAnsi="標楷體" w:hint="eastAsia"/>
                <w:highlight w:val="yellow"/>
                <w:lang w:eastAsia="zh-HK"/>
              </w:rPr>
              <w:t>工時顯示</w:t>
            </w:r>
          </w:p>
          <w:p w14:paraId="53551237" w14:textId="6FB60146" w:rsidR="00704D25" w:rsidRPr="00443E7B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704D25" w:rsidRPr="00443E7B">
              <w:rPr>
                <w:rFonts w:ascii="標楷體" w:eastAsia="標楷體" w:hAnsi="標楷體" w:hint="eastAsia"/>
              </w:rPr>
              <w:t>連結至【</w:t>
            </w:r>
            <w:r w:rsidR="00704D25" w:rsidRPr="00443E7B">
              <w:rPr>
                <w:rFonts w:ascii="標楷體" w:eastAsia="標楷體" w:hAnsi="標楷體" w:hint="eastAsia"/>
                <w:highlight w:val="red"/>
              </w:rPr>
              <w:t>L</w:t>
            </w:r>
            <w:r w:rsidR="004C360D" w:rsidRPr="00443E7B">
              <w:rPr>
                <w:rFonts w:ascii="標楷體" w:eastAsia="標楷體" w:hAnsi="標楷體"/>
                <w:highlight w:val="red"/>
              </w:rPr>
              <w:t>6088</w:t>
            </w:r>
            <w:r w:rsidR="00704D25" w:rsidRPr="00443E7B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="00704D25" w:rsidRPr="00443E7B">
              <w:rPr>
                <w:rFonts w:ascii="標楷體" w:eastAsia="標楷體" w:hAnsi="標楷體" w:hint="eastAsia"/>
              </w:rPr>
              <w:t>】，供查詢並帶回</w:t>
            </w:r>
          </w:p>
          <w:p w14:paraId="4A40B32B" w14:textId="01A89F0D" w:rsidR="00743BE3" w:rsidRPr="00427649" w:rsidRDefault="00704D25" w:rsidP="00704D25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862FA5" w:rsidRPr="00427649" w14:paraId="530468E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D446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BF29" w14:textId="77777777" w:rsidR="00B2763B" w:rsidRPr="00427649" w:rsidRDefault="00B2763B" w:rsidP="00B2763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前</w:t>
            </w:r>
            <w:r w:rsidRPr="00427649">
              <w:rPr>
                <w:rFonts w:ascii="標楷體" w:eastAsia="標楷體" w:hAnsi="標楷體" w:hint="eastAsia"/>
              </w:rPr>
              <w:t>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別-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員工代號-修改前]=[ 員工代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862FA5" w:rsidRPr="00427649">
              <w:rPr>
                <w:rFonts w:ascii="標楷體" w:eastAsia="標楷體" w:hAnsi="標楷體" w:hint="eastAsia"/>
              </w:rPr>
              <w:t>[員工代號-修改後]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="00862FA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862FA5"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="00862FA5" w:rsidRPr="00427649">
              <w:rPr>
                <w:rFonts w:ascii="標楷體" w:eastAsia="標楷體" w:hAnsi="標楷體" w:hint="eastAsia"/>
              </w:rPr>
              <w:t>)]</w:t>
            </w:r>
            <w:r w:rsidR="00862FA5" w:rsidRPr="00427649">
              <w:rPr>
                <w:rFonts w:ascii="標楷體" w:eastAsia="標楷體" w:hAnsi="標楷體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="00862FA5" w:rsidRPr="00427649">
              <w:rPr>
                <w:rFonts w:ascii="標楷體" w:eastAsia="標楷體" w:hAnsi="標楷體" w:hint="eastAsia"/>
              </w:rPr>
              <w:t>,</w:t>
            </w:r>
            <w:r w:rsidR="00862FA5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CDC85C4" w14:textId="583EB779" w:rsidR="00862FA5" w:rsidRPr="00427649" w:rsidRDefault="002E2F05" w:rsidP="00B2763B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“</w:t>
            </w:r>
            <w:r w:rsidR="00862FA5" w:rsidRPr="00427649">
              <w:rPr>
                <w:rFonts w:ascii="標楷體" w:eastAsia="標楷體" w:hAnsi="標楷體"/>
              </w:rPr>
              <w:t>E0001</w:t>
            </w:r>
            <w:r w:rsidR="00862FA5" w:rsidRPr="00427649">
              <w:rPr>
                <w:rFonts w:ascii="標楷體" w:eastAsia="標楷體" w:hAnsi="標楷體" w:hint="eastAsia"/>
              </w:rPr>
              <w:t>:</w:t>
            </w:r>
            <w:r w:rsidR="00862FA5" w:rsidRPr="00427649">
              <w:rPr>
                <w:rFonts w:hint="eastAsia"/>
              </w:rPr>
              <w:t xml:space="preserve"> </w:t>
            </w:r>
            <w:r w:rsidR="00862FA5" w:rsidRPr="00427649">
              <w:rPr>
                <w:rFonts w:ascii="標楷體" w:eastAsia="標楷體" w:hAnsi="標楷體" w:hint="eastAsia"/>
              </w:rPr>
              <w:t>查詢資料不存在</w:t>
            </w:r>
            <w:r w:rsidR="00750B70" w:rsidRPr="00750B70">
              <w:rPr>
                <w:rFonts w:ascii="標楷體" w:eastAsia="標楷體" w:hAnsi="標楷體" w:hint="eastAsia"/>
                <w:shd w:val="clear" w:color="auto" w:fill="00B0F0"/>
              </w:rPr>
              <w:t>(員工資料檔</w:t>
            </w:r>
            <w:r w:rsidR="00750B70" w:rsidRPr="00750B70">
              <w:rPr>
                <w:rFonts w:ascii="標楷體" w:eastAsia="標楷體" w:hAnsi="標楷體"/>
                <w:shd w:val="clear" w:color="auto" w:fill="00B0F0"/>
              </w:rPr>
              <w:t>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862FA5" w:rsidRPr="00427649" w14:paraId="6F32F1D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27B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9D340" w14:textId="5BAA552D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1F6E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AF5A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FB38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FFF" w14:textId="77777777" w:rsidR="00862FA5" w:rsidRPr="00427649" w:rsidRDefault="00862FA5" w:rsidP="00862FA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8C82" w14:textId="12062666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2D04" w14:textId="10FBDD44" w:rsidR="00862FA5" w:rsidRPr="00427649" w:rsidRDefault="00862FA5" w:rsidP="00862F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C672D5" w:rsidRPr="00427649" w14:paraId="1687E0B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7FF7" w14:textId="19ECF667" w:rsidR="00C672D5" w:rsidRPr="00427649" w:rsidRDefault="00D25B14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318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BE4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E41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DE3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9F9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32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3B82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C672D5" w:rsidRPr="00427649" w14:paraId="23759B7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084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ED53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6F48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E6D0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823F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76DB65B4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9D99AC8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不含代碼[1:企金]</w:t>
            </w:r>
          </w:p>
          <w:p w14:paraId="0C13D62F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個金</w:t>
            </w:r>
          </w:p>
          <w:p w14:paraId="700C6F49" w14:textId="77777777" w:rsidR="00C672D5" w:rsidRPr="00427649" w:rsidRDefault="00C672D5" w:rsidP="00934EA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:企金自然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35C9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3A01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3E56" w14:textId="148BFCDA" w:rsidR="00C672D5" w:rsidRPr="002E2F05" w:rsidRDefault="00C672D5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</w:t>
            </w:r>
          </w:p>
          <w:p w14:paraId="447898AE" w14:textId="7FAEE1DD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31BCBAD" w14:textId="34F74A9A" w:rsidR="00C672D5" w:rsidRPr="00427649" w:rsidRDefault="00C672D5" w:rsidP="00934EA9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="006E2B0C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40439CD" w14:textId="46A36649" w:rsidR="00C672D5" w:rsidRPr="00427649" w:rsidRDefault="00C672D5" w:rsidP="00C672D5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7D4F0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DB17B2D" w14:textId="3543C323" w:rsidR="006E2B0C" w:rsidRPr="00427649" w:rsidRDefault="006E2B0C" w:rsidP="006E2B0C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0C6BE0C" w14:textId="77777777" w:rsidR="00C672D5" w:rsidRPr="00427649" w:rsidRDefault="00C672D5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0D3844" w:rsidRPr="00427649" w14:paraId="750863B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3EF081C9" w:rsidR="000D3844" w:rsidRPr="00427649" w:rsidRDefault="00D25B1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522A0150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48E0DE6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488C1C7C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5BDCF5C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3274CDDE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54E5" w14:textId="014DD13B" w:rsidR="000D3844" w:rsidRPr="00427649" w:rsidRDefault="00FC1A75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0D3844" w:rsidRPr="00427649" w14:paraId="73CD507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C6796FB" w:rsidR="000D3844" w:rsidRPr="00427649" w:rsidRDefault="00A96EA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D25B14"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4063EC7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0D3844" w:rsidRPr="00427649" w14:paraId="54A0410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4B4F2D19" w:rsidR="000D3844" w:rsidRPr="00427649" w:rsidRDefault="00A45FFF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出生地</w:t>
            </w:r>
            <w:r w:rsidR="000D3844"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0D3844" w:rsidRPr="00427649" w:rsidRDefault="000D3844" w:rsidP="000D384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A500068" w14:textId="08C2C94E" w:rsidR="000D3844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D68CB0F" w:rsidR="000D3844" w:rsidRPr="002E2F05" w:rsidRDefault="000D3844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3502BCA8" w14:textId="77777777" w:rsidR="00413E7F" w:rsidRPr="00427649" w:rsidRDefault="000D3844" w:rsidP="000D384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FA5EEF2" w14:textId="18A5C27C" w:rsidR="00413E7F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7FE7551" w14:textId="354B20DD" w:rsidR="000D3844" w:rsidRPr="00427649" w:rsidRDefault="00413E7F" w:rsidP="00413E7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="000D384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D3844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A45FFF" w:rsidRPr="00427649" w14:paraId="2E131CC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B1B" w14:textId="6B0075A5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A803" w14:textId="348591AB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68EF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7D9B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28D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7A63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0685" w14:textId="138D8ACB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255C" w14:textId="38123D7A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A45FFF" w:rsidRPr="00427649" w14:paraId="0736CFC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61AD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06AF" w14:textId="0F781C41" w:rsidR="00A45FFF" w:rsidRPr="00427649" w:rsidRDefault="00A45FFF" w:rsidP="00A45FF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居住地</w:t>
            </w:r>
            <w:r w:rsidRPr="00427649"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D4370" w14:textId="13172919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EDB0" w14:textId="77777777" w:rsidR="00A45FFF" w:rsidRPr="00427649" w:rsidRDefault="00A45FFF" w:rsidP="00A45FFF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F92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1BB5627" w14:textId="0FAF6CC9" w:rsidR="00A45FFF" w:rsidRPr="00427649" w:rsidRDefault="00A45FFF" w:rsidP="00A45FF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C825" w14:textId="57ED2187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1334" w14:textId="3F2C0EF6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C1D2" w14:textId="556D3181" w:rsidR="00A45FFF" w:rsidRPr="002E2F05" w:rsidRDefault="00A45FFF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6D864F95" w14:textId="77777777" w:rsidR="00A45FFF" w:rsidRPr="00427649" w:rsidRDefault="00A45FFF" w:rsidP="00A45FF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54A7ED1B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4006E4" w14:textId="77777777" w:rsidR="00A45FFF" w:rsidRPr="00427649" w:rsidRDefault="00A45FFF" w:rsidP="00A45F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F06A9D" w14:textId="1C3BF02D" w:rsidR="00A45FFF" w:rsidRPr="00427649" w:rsidRDefault="00A45FFF" w:rsidP="00A45FF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D3844" w:rsidRPr="00427649" w14:paraId="588B752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F8D6273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0D3844" w:rsidRPr="00427649" w14:paraId="0B0126E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70032C22" w:rsidR="000D3844" w:rsidRPr="002E2F05" w:rsidRDefault="000D3844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字，若不為空白，檢核條件:</w:t>
            </w:r>
            <w:r w:rsidRPr="00427649">
              <w:rPr>
                <w:rFonts w:hint="eastAsia"/>
              </w:rPr>
              <w:t xml:space="preserve"> </w:t>
            </w:r>
            <w:r w:rsidRPr="002E2F05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0D3844" w:rsidRPr="00427649" w:rsidRDefault="000D3844" w:rsidP="000D38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D3844" w:rsidRPr="00427649" w14:paraId="5C0BF547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6D121F98" w:rsidR="000D3844" w:rsidRPr="00427649" w:rsidRDefault="00A96EA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0E22F4E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0D3844" w:rsidRPr="00427649" w14:paraId="4AC811F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25FDE515" w:rsidR="000D3844" w:rsidRPr="00CD715F" w:rsidRDefault="000D3844" w:rsidP="000D3844">
            <w:pPr>
              <w:rPr>
                <w:rFonts w:ascii="標楷體" w:eastAsia="標楷體" w:hAnsi="標楷體"/>
                <w:highlight w:val="cyan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56818F" w:rsidR="000D3844" w:rsidRPr="002E2F05" w:rsidRDefault="000D3844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3A500721" w14:textId="614F6DF5" w:rsidR="000D3844" w:rsidRPr="00427649" w:rsidRDefault="000D3844" w:rsidP="00EF1C5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FF73A4" w:rsidRPr="00427649">
              <w:rPr>
                <w:rFonts w:ascii="標楷體" w:eastAsia="標楷體" w:hAnsi="標楷體" w:hint="eastAsia"/>
              </w:rPr>
              <w:t>,</w:t>
            </w:r>
            <w:r w:rsidR="00FF73A4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F73A4" w:rsidRPr="00427649">
              <w:rPr>
                <w:rFonts w:ascii="標楷體" w:eastAsia="標楷體" w:hAnsi="標楷體" w:hint="eastAsia"/>
              </w:rPr>
              <w:t>[</w:t>
            </w:r>
            <w:r w:rsidR="00EF1C56" w:rsidRPr="00427649">
              <w:rPr>
                <w:rFonts w:ascii="標楷體" w:eastAsia="標楷體" w:hAnsi="標楷體" w:hint="eastAsia"/>
              </w:rPr>
              <w:t>配偶身份證字號-修改後</w:t>
            </w:r>
            <w:r w:rsidR="00FF73A4" w:rsidRPr="00427649">
              <w:rPr>
                <w:rFonts w:ascii="標楷體" w:eastAsia="標楷體" w:hAnsi="標楷體" w:hint="eastAsia"/>
              </w:rPr>
              <w:t>]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有異動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且不為空白時</w:t>
            </w:r>
            <w:r w:rsidR="00EF1C56" w:rsidRPr="00427649">
              <w:rPr>
                <w:rFonts w:ascii="標楷體" w:eastAsia="標楷體" w:hAnsi="標楷體" w:hint="eastAsia"/>
              </w:rPr>
              <w:t>,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F1C56" w:rsidRPr="00427649">
              <w:rPr>
                <w:rFonts w:ascii="標楷體" w:eastAsia="標楷體" w:hAnsi="標楷體" w:hint="eastAsia"/>
              </w:rPr>
              <w:t>:</w:t>
            </w:r>
            <w:r w:rsidR="00EF1C56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F1C56" w:rsidRPr="00427649">
              <w:rPr>
                <w:rFonts w:ascii="標楷體" w:eastAsia="標楷體" w:hAnsi="標楷體" w:hint="eastAsia"/>
              </w:rPr>
              <w:t>/V</w:t>
            </w:r>
            <w:r w:rsidR="00EF1C56" w:rsidRPr="00427649">
              <w:rPr>
                <w:rFonts w:ascii="標楷體" w:eastAsia="標楷體" w:hAnsi="標楷體"/>
              </w:rPr>
              <w:t>(7)</w:t>
            </w:r>
            <w:r w:rsidR="00EF1C56"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</w:p>
          <w:p w14:paraId="1D39BB03" w14:textId="2B2E4CDD" w:rsidR="000D3844" w:rsidRPr="00427649" w:rsidRDefault="000D3844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A44D6C" w:rsidRPr="00427649" w14:paraId="1063539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16E0" w14:textId="6A335994" w:rsidR="00A44D6C" w:rsidRPr="00427649" w:rsidRDefault="00A44D6C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A26261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3DAF" w14:textId="622D6056" w:rsidR="00A44D6C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CD715F">
              <w:rPr>
                <w:rFonts w:ascii="標楷體" w:eastAsia="標楷體" w:hAnsi="標楷體" w:hint="eastAsia"/>
                <w:highlight w:val="cyan"/>
              </w:rPr>
              <w:t>-</w:t>
            </w:r>
            <w:r w:rsidR="00A44D6C" w:rsidRPr="00CD715F">
              <w:rPr>
                <w:rFonts w:ascii="標楷體" w:eastAsia="標楷體" w:hAnsi="標楷體" w:hint="eastAsia"/>
                <w:highlight w:val="cyan"/>
              </w:rPr>
              <w:t>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FCA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7195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3BDF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8C37" w14:textId="77777777" w:rsidR="00A44D6C" w:rsidRPr="00427649" w:rsidRDefault="00A44D6C" w:rsidP="00934EA9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E848" w14:textId="4AC76D30" w:rsidR="00A44D6C" w:rsidRPr="00427649" w:rsidRDefault="00A44D6C" w:rsidP="00934EA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29AF" w14:textId="4A03E702" w:rsidR="0052627C" w:rsidRPr="00427649" w:rsidRDefault="0052627C" w:rsidP="0052627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0C8BB18" w14:textId="3248B922" w:rsidR="00A44D6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A44D6C" w:rsidRPr="00427649">
              <w:rPr>
                <w:rFonts w:ascii="標楷體" w:eastAsia="標楷體" w:hAnsi="標楷體"/>
              </w:rPr>
              <w:t>CustMain.RegCityCode</w:t>
            </w:r>
          </w:p>
          <w:p w14:paraId="6FBE6F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77C264D2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77A2D52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3CD94085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758CFD10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3CD54B58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5DB8449C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012D061E" w14:textId="77777777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1A92E4E1" w14:textId="37506086" w:rsidR="00A44D6C" w:rsidRPr="00427649" w:rsidRDefault="00A44D6C" w:rsidP="0052627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0D3844" w:rsidRPr="00427649" w14:paraId="79F3505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71568C9C" w:rsidR="000D3844" w:rsidRPr="00427649" w:rsidRDefault="00A26261" w:rsidP="000D384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2A293B8D" w:rsidR="000D3844" w:rsidRPr="00427649" w:rsidRDefault="00A44D6C" w:rsidP="000D3844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0D3844" w:rsidRPr="00427649" w:rsidRDefault="000D3844" w:rsidP="000D3844">
            <w:pPr>
              <w:rPr>
                <w:rFonts w:ascii="標楷體" w:eastAsia="標楷體" w:hAnsi="標楷體"/>
              </w:rPr>
            </w:pPr>
          </w:p>
        </w:tc>
      </w:tr>
      <w:tr w:rsidR="00A44D6C" w:rsidRPr="00427649" w14:paraId="1F41101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77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411FF" w14:textId="5200FEC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29D9" w14:textId="0B3A7D6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24D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95D83" w14:textId="703D8FAF" w:rsidR="00A44D6C" w:rsidRPr="002E2F05" w:rsidRDefault="00A44D6C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CB551EA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33146A5B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8888450" w14:textId="3140F19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B578" w14:textId="237FE640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B694" w14:textId="7CB0DCE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B09D" w14:textId="56FC191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8182200" w14:textId="20D2939C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0DD32F1" w14:textId="46804D2B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27771A84" w14:textId="00F8125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A44D6C" w:rsidRPr="00427649" w14:paraId="437C79A7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0F9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0D93" w14:textId="47E404F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09E24" w14:textId="11A074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877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1543" w14:textId="5A309033" w:rsidR="00A44D6C" w:rsidRPr="002E2F05" w:rsidRDefault="00A44D6C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4C458062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215B0FA9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D749AFD" w14:textId="77777777" w:rsidR="00A44D6C" w:rsidRPr="00427649" w:rsidRDefault="00A44D6C" w:rsidP="00A44D6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6D1CEFDE" w14:textId="3D6AB88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04F9" w14:textId="4235B3A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A7889" w14:textId="21394E9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78F7F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E885FDB" w14:textId="0146BA20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0D2111A" w14:textId="625A2F53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29EDC77" w14:textId="2168D90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A44D6C" w:rsidRPr="00427649" w14:paraId="07E82F9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AC77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00B3A" w14:textId="15AA8DB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A2D" w14:textId="4B0B544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DC7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8FCC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2A92" w14:textId="0CAE48B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BF96E" w14:textId="1527A10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DB" w14:textId="77777777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8F3D1" w14:textId="000A9396" w:rsidR="00A44D6C" w:rsidRPr="00427649" w:rsidRDefault="00A44D6C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B8E58D6" w14:textId="111E46AE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44D6C" w:rsidRPr="00427649">
              <w:rPr>
                <w:rFonts w:ascii="標楷體" w:eastAsia="標楷體" w:hAnsi="標楷體" w:hint="eastAsia"/>
              </w:rPr>
              <w:t>，檢核條件: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A44D6C" w:rsidRPr="00427649">
              <w:rPr>
                <w:rFonts w:ascii="標楷體" w:eastAsia="標楷體" w:hAnsi="標楷體" w:hint="eastAsia"/>
              </w:rPr>
              <w:t>/V(</w:t>
            </w:r>
            <w:r w:rsidR="00A44D6C" w:rsidRPr="00427649">
              <w:rPr>
                <w:rFonts w:ascii="標楷體" w:eastAsia="標楷體" w:hAnsi="標楷體"/>
              </w:rPr>
              <w:t>7</w:t>
            </w:r>
            <w:r w:rsidR="00A44D6C" w:rsidRPr="00427649">
              <w:rPr>
                <w:rFonts w:ascii="標楷體" w:eastAsia="標楷體" w:hAnsi="標楷體" w:hint="eastAsia"/>
              </w:rPr>
              <w:t>)</w:t>
            </w:r>
          </w:p>
          <w:p w14:paraId="4EF3079F" w14:textId="37841AEA" w:rsidR="00A44D6C" w:rsidRPr="00427649" w:rsidRDefault="00732EA5" w:rsidP="00A44D6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A44D6C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42CDB5C" w14:textId="1B3A6080" w:rsidR="00A44D6C" w:rsidRPr="00427649" w:rsidRDefault="00732EA5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A44D6C" w:rsidRPr="00427649" w14:paraId="11C0087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BC7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27C2" w14:textId="0C063346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0C3A" w14:textId="64E9C70A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33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70A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9A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76C36" w14:textId="7785B6D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3B3D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4DA5C2A" w14:textId="5AF28E4E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2BF58D7" w14:textId="780E9B82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A44D6C" w:rsidRPr="00427649" w14:paraId="010570A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500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215FA" w14:textId="6370CBE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C29C" w14:textId="794C2D1E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834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4C3A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C90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F1" w14:textId="7A6BD8EC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F81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7EB7E8" w14:textId="3183004C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4162A94B" w14:textId="5161E9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A44D6C" w:rsidRPr="00427649" w14:paraId="5B4386D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FEB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61DE" w14:textId="345A7D48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46E1" w14:textId="0E84FBF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1F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EB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6854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F059" w14:textId="1EC3E1AB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07C0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E6F968D" w14:textId="223A65FF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D687453" w14:textId="29EF8B1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A44D6C" w:rsidRPr="00427649" w14:paraId="3906A6AB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1C4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AD32" w14:textId="65B8ED5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513A" w14:textId="02751A1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0CD81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084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19B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C863" w14:textId="617699C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6EA6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1BDC47" w14:textId="39CFFF5C" w:rsidR="00A44D6C" w:rsidRPr="00427649" w:rsidRDefault="00732EA5" w:rsidP="00732E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3114812" w14:textId="5DDE3854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A44D6C" w:rsidRPr="00427649" w14:paraId="7022747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895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DCAC" w14:textId="3123D29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74F3" w14:textId="4653EB0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462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32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311F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C857" w14:textId="1C6BB65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169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1ABF8A" w14:textId="3A592235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37165E0A" w14:textId="2A33136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A44D6C" w:rsidRPr="00427649" w14:paraId="26C8DF7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49D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EF2EC" w14:textId="047D5E5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4EAE" w14:textId="589A1C35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84C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525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BF6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A10D" w14:textId="2B38F1D9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FF51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FA2525E" w14:textId="7A991A6D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1C092B25" w14:textId="113EE0E1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A44D6C" w:rsidRPr="00427649" w14:paraId="445F655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31F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6C505" w14:textId="3445CD9D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270F" w14:textId="74EDCA8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46E8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380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4739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3817" w14:textId="617EF28F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4E4B" w14:textId="77777777" w:rsidR="00732EA5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0902347" w14:textId="1AD68923" w:rsidR="00A44D6C" w:rsidRPr="00427649" w:rsidRDefault="00732EA5" w:rsidP="00732EA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44D6C" w:rsidRPr="00427649">
              <w:rPr>
                <w:rFonts w:ascii="標楷體" w:eastAsia="標楷體" w:hAnsi="標楷體" w:hint="eastAsia"/>
              </w:rPr>
              <w:t>.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A44D6C" w:rsidRPr="00427649">
              <w:rPr>
                <w:rFonts w:ascii="標楷體" w:eastAsia="標楷體" w:hAnsi="標楷體" w:hint="eastAsia"/>
              </w:rPr>
              <w:t>[戶籍-縣市代碼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A44D6C"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="00A44D6C" w:rsidRPr="00427649">
              <w:rPr>
                <w:rFonts w:ascii="標楷體" w:eastAsia="標楷體" w:hAnsi="標楷體" w:hint="eastAsia"/>
              </w:rPr>
              <w:t>[戶籍-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E927A6" w:rsidRPr="00427649">
              <w:rPr>
                <w:rFonts w:ascii="標楷體" w:eastAsia="標楷體" w:hAnsi="標楷體" w:hint="eastAsia"/>
              </w:rPr>
              <w:t>-</w:t>
            </w:r>
            <w:r w:rsidR="00E927A6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44D6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文數字</w:t>
            </w:r>
          </w:p>
          <w:p w14:paraId="682090C9" w14:textId="14A641D3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52627C" w:rsidRPr="00427649" w14:paraId="48419AE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7E0F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B3CE" w14:textId="0621FA27" w:rsidR="0052627C" w:rsidRPr="00427649" w:rsidRDefault="0052627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戶籍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4CFA3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65F9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DF6A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DD2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979B" w14:textId="77777777" w:rsidR="0052627C" w:rsidRPr="00427649" w:rsidRDefault="0052627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7272" w14:textId="3F591BDF" w:rsidR="0052627C" w:rsidRPr="00427649" w:rsidRDefault="0052627C" w:rsidP="0052627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44D6C" w:rsidRPr="00427649" w14:paraId="63FC78D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F05A" w14:textId="05EB076A" w:rsidR="00A44D6C" w:rsidRPr="00427649" w:rsidRDefault="00A26261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57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592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E8B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A3D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61F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917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A89E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08185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44D6C" w:rsidRPr="00427649" w14:paraId="494CBA1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C253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D6A6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78BF" w14:textId="3DFC5F9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F415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20D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FDF2" w14:textId="77777777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02DB" w14:textId="7CF64B1C" w:rsidR="00A44D6C" w:rsidRPr="00427649" w:rsidRDefault="00A44D6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AD3" w14:textId="42A9ED10" w:rsidR="00A44D6C" w:rsidRPr="00427649" w:rsidRDefault="00A44D6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</w:p>
        </w:tc>
      </w:tr>
      <w:tr w:rsidR="00E1224C" w:rsidRPr="00427649" w14:paraId="0BC5CDB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E9F7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8438" w14:textId="0D5429B1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C29DE" w14:textId="72EC49C5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F51A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BCE9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2802" w14:textId="77777777" w:rsidR="00E1224C" w:rsidRPr="00427649" w:rsidRDefault="00E1224C" w:rsidP="00A44D6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CE1C" w14:textId="6EF60AE6" w:rsidR="00E1224C" w:rsidRPr="00427649" w:rsidRDefault="00E1224C" w:rsidP="00A44D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181B" w14:textId="045053B3" w:rsidR="00E1224C" w:rsidRPr="00427649" w:rsidRDefault="00E1224C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0EEBEBE8" w14:textId="4A1BEE8B" w:rsidR="00E1224C" w:rsidRPr="00427649" w:rsidRDefault="00E1224C" w:rsidP="00A44D6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E1224C" w:rsidRPr="00427649" w14:paraId="2B2CFE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615F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4DF5" w14:textId="3A9E91C4" w:rsidR="00E1224C" w:rsidRPr="00427649" w:rsidRDefault="00E1224C" w:rsidP="00E1224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8A24" w14:textId="447B7670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4A0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8E707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EDA2" w14:textId="77777777" w:rsidR="00E1224C" w:rsidRPr="00427649" w:rsidRDefault="00E1224C" w:rsidP="00E1224C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1D84" w14:textId="37DC5558" w:rsidR="00E1224C" w:rsidRPr="00427649" w:rsidRDefault="00E1224C" w:rsidP="00E122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A433" w14:textId="77777777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E072BD8" w14:textId="1ABC3BAB" w:rsidR="00E1224C" w:rsidRPr="00427649" w:rsidRDefault="00E1224C" w:rsidP="00E1224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A293D99" w14:textId="299937BC" w:rsidR="00E1224C" w:rsidRPr="00427649" w:rsidRDefault="00076E0E" w:rsidP="00E1224C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E1224C" w:rsidRPr="00427649">
              <w:rPr>
                <w:rFonts w:ascii="標楷體" w:eastAsia="標楷體" w:hAnsi="標楷體" w:hint="eastAsia"/>
              </w:rPr>
              <w:t>.</w:t>
            </w:r>
            <w:r w:rsidR="00E1224C" w:rsidRPr="00427649">
              <w:rPr>
                <w:rFonts w:ascii="標楷體" w:eastAsia="標楷體" w:hAnsi="標楷體"/>
              </w:rPr>
              <w:t>CustMain.</w:t>
            </w:r>
            <w:r w:rsidR="00E1224C" w:rsidRPr="00427649">
              <w:rPr>
                <w:rFonts w:ascii="標楷體" w:eastAsia="標楷體" w:hAnsi="標楷體" w:hint="eastAsia"/>
              </w:rPr>
              <w:t>R</w:t>
            </w:r>
            <w:r w:rsidR="00E1224C"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076E0E" w:rsidRPr="00427649" w14:paraId="26FC2FA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BE9B" w14:textId="42FE9D6A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E4A7" w14:textId="6515916E" w:rsidR="00076E0E" w:rsidRPr="00427649" w:rsidRDefault="00076E0E" w:rsidP="00CD715F">
            <w:pPr>
              <w:rPr>
                <w:rFonts w:ascii="標楷體" w:eastAsia="標楷體" w:hAnsi="標楷體"/>
                <w:lang w:eastAsia="zh-HK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91D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CC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BF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CF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C08C" w14:textId="263F7E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4E17" w14:textId="33EC3A66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4CB9513E" w14:textId="219331C1" w:rsidR="00076E0E" w:rsidRPr="00427649" w:rsidRDefault="00A20F75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76E0E" w:rsidRPr="00427649">
              <w:rPr>
                <w:rFonts w:ascii="標楷體" w:eastAsia="標楷體" w:hAnsi="標楷體"/>
              </w:rPr>
              <w:t>CustMain.CurrCityCode</w:t>
            </w:r>
          </w:p>
          <w:p w14:paraId="7C6E881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3766FE7F" w14:textId="0DDE73AF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053E0D9B" w14:textId="1D614EDE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89CA104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6BD9E8A6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21BF0C1D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394065EA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6929061" w14:textId="77777777" w:rsidR="00076E0E" w:rsidRPr="00427649" w:rsidRDefault="00076E0E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72A90A7" w14:textId="6FB9D94A" w:rsidR="00076E0E" w:rsidRPr="00427649" w:rsidRDefault="00076E0E" w:rsidP="00A20F75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076E0E" w:rsidRPr="00427649" w14:paraId="00DE701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64E850C6" w:rsidR="00076E0E" w:rsidRPr="00427649" w:rsidRDefault="00A26261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483686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="00CD715F" w:rsidRPr="00CD715F">
              <w:rPr>
                <w:rFonts w:ascii="標楷體" w:eastAsia="標楷體" w:hAnsi="標楷體" w:hint="eastAsia"/>
                <w:highlight w:val="cyan"/>
              </w:rPr>
              <w:t>-通訊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</w:tr>
      <w:tr w:rsidR="00076E0E" w:rsidRPr="00427649" w14:paraId="02F94FE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08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1355" w14:textId="03466F3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72B3" w14:textId="40267AE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087" w14:textId="1F4516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75C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30A74C7E" w14:textId="004A6A3F" w:rsidR="00076E0E" w:rsidRPr="00427649" w:rsidDel="005E567F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24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B891" w14:textId="41DAB36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D4E" w14:textId="088E28DB" w:rsidR="00076E0E" w:rsidRPr="00427649" w:rsidRDefault="00076E0E" w:rsidP="009963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戶籍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076E0E" w:rsidRPr="00427649" w14:paraId="0DE24A0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4E8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1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5A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448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BC0" w14:textId="50C210A1" w:rsidR="00076E0E" w:rsidRPr="002E2F05" w:rsidRDefault="00076E0E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14795C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249FC1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B59B1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10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3C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F1D1" w14:textId="1D577F37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076E0E" w:rsidRPr="00427649">
              <w:rPr>
                <w:rFonts w:ascii="標楷體" w:eastAsia="標楷體" w:hAnsi="標楷體" w:hint="eastAsia"/>
              </w:rPr>
              <w:t>自動顯示原值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E5B3D2" w14:textId="42711725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4A305169" w14:textId="1454031F" w:rsidR="00076E0E" w:rsidRPr="00427649" w:rsidRDefault="00D53492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[</w:t>
            </w:r>
            <w:r w:rsidR="00076E0E" w:rsidRPr="00427649">
              <w:rPr>
                <w:rFonts w:ascii="標楷體" w:eastAsia="標楷體" w:hAnsi="標楷體" w:hint="eastAsia"/>
              </w:rPr>
              <w:t>建檔身分別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]=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="00076E0E" w:rsidRPr="00427649">
              <w:rPr>
                <w:rFonts w:ascii="標楷體" w:eastAsia="標楷體" w:hAnsi="標楷體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="00076E0E" w:rsidRPr="00427649">
              <w:rPr>
                <w:rFonts w:ascii="標楷體" w:eastAsia="標楷體" w:hAnsi="標楷體" w:hint="eastAsia"/>
              </w:rPr>
              <w:t>輸入代碼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076E0E" w:rsidRPr="00427649">
              <w:rPr>
                <w:rFonts w:ascii="標楷體" w:eastAsia="標楷體" w:hAnsi="標楷體" w:hint="eastAsia"/>
              </w:rPr>
              <w:t>;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076E0E"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AB005FB" w14:textId="2BD7D4E0" w:rsidR="00076E0E" w:rsidRPr="00427649" w:rsidRDefault="00D53492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="00076E0E" w:rsidRPr="00427649">
              <w:rPr>
                <w:rFonts w:ascii="標楷體" w:eastAsia="標楷體" w:hAnsi="標楷體"/>
              </w:rPr>
              <w:t>CityCode</w:t>
            </w:r>
          </w:p>
        </w:tc>
      </w:tr>
      <w:tr w:rsidR="00076E0E" w:rsidRPr="00427649" w14:paraId="0057B3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7C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B2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C9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3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190A" w14:textId="3EEEA58A" w:rsidR="00076E0E" w:rsidRPr="002E2F05" w:rsidRDefault="00076E0E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FBF3501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5612CD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6C01683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D08D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68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8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01C1" w14:textId="0763AACD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D432F6" w:rsidRPr="00427649">
              <w:rPr>
                <w:rFonts w:ascii="標楷體" w:eastAsia="標楷體" w:hAnsi="標楷體" w:hint="eastAsia"/>
              </w:rPr>
              <w:t>,</w:t>
            </w:r>
            <w:r w:rsidR="00D432F6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D432F6" w:rsidRPr="00427649">
              <w:rPr>
                <w:rFonts w:ascii="標楷體" w:eastAsia="標楷體" w:hAnsi="標楷體" w:hint="eastAsia"/>
              </w:rPr>
              <w:t>自動顯示原值,</w:t>
            </w:r>
            <w:r w:rsidR="00D432F6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F8812C2" w14:textId="77FC3DEE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4244525A" w14:textId="1F6A2CC2" w:rsidR="00076E0E" w:rsidRPr="00427649" w:rsidRDefault="00D432F6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5218112C" w14:textId="41C9464F" w:rsidR="00076E0E" w:rsidRPr="00427649" w:rsidRDefault="00D432F6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397BB8" w:rsidRPr="00427649">
              <w:rPr>
                <w:rFonts w:ascii="標楷體" w:eastAsia="標楷體" w:hAnsi="標楷體" w:hint="eastAsia"/>
              </w:rPr>
              <w:t>Cu</w:t>
            </w:r>
            <w:r w:rsidR="00397BB8" w:rsidRPr="00427649">
              <w:rPr>
                <w:rFonts w:ascii="標楷體" w:eastAsia="標楷體" w:hAnsi="標楷體"/>
              </w:rPr>
              <w:t>rr</w:t>
            </w:r>
            <w:r w:rsidR="00076E0E" w:rsidRPr="00427649">
              <w:rPr>
                <w:rFonts w:ascii="標楷體" w:eastAsia="標楷體" w:hAnsi="標楷體"/>
              </w:rPr>
              <w:t>AreaCode</w:t>
            </w:r>
          </w:p>
        </w:tc>
      </w:tr>
      <w:tr w:rsidR="00076E0E" w:rsidRPr="00427649" w14:paraId="69526C4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71D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CB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954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03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10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CD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5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CFA0" w14:textId="2FC8AFDB" w:rsidR="00D53492" w:rsidRPr="00427649" w:rsidRDefault="00D53492" w:rsidP="00D5349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EA6FDB9" w14:textId="05472BDA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53492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76071DC" w14:textId="77777777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9FCBB9F" w14:textId="3310A4D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0FB68D2B" w14:textId="1B9294C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="00397BB8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Road</w:t>
            </w:r>
          </w:p>
        </w:tc>
      </w:tr>
      <w:tr w:rsidR="00076E0E" w:rsidRPr="00427649" w14:paraId="74210E1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FE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10D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D06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30E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B35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CFC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97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974" w14:textId="3E714157" w:rsidR="00076E0E" w:rsidRPr="00427649" w:rsidRDefault="00F27430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3BA1761" w14:textId="6D063C3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451FE856" w14:textId="068ACFC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076E0E" w:rsidRPr="00427649" w14:paraId="681625D0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B8C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AE6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1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AFE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29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58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A7B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6D5" w14:textId="7BE5E723" w:rsidR="00076E0E" w:rsidRPr="00427649" w:rsidRDefault="00076E0E" w:rsidP="00F27430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163A92" w14:textId="01CF2C8C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AD1A790" w14:textId="0269E43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Alley</w:t>
            </w:r>
          </w:p>
        </w:tc>
      </w:tr>
      <w:tr w:rsidR="00076E0E" w:rsidRPr="00427649" w14:paraId="225AD9C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88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FF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23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B5E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0D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072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31CA" w14:textId="59558C28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CDEC110" w14:textId="70F6C212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8A162DF" w14:textId="3C5CF5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Lane</w:t>
            </w:r>
          </w:p>
        </w:tc>
      </w:tr>
      <w:tr w:rsidR="00076E0E" w:rsidRPr="00427649" w14:paraId="3293D4A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AB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57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1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4BF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97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E1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CC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B126" w14:textId="50C133A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190AEB0" w14:textId="2B121095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68A4C08" w14:textId="06FADA9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Num</w:t>
            </w:r>
          </w:p>
        </w:tc>
      </w:tr>
      <w:tr w:rsidR="00076E0E" w:rsidRPr="00427649" w14:paraId="3648C11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ED5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1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00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3A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706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D05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8B2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BF13" w14:textId="1AD0F943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05FF633" w14:textId="4031551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C74C224" w14:textId="6B13F15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Dash</w:t>
            </w:r>
          </w:p>
        </w:tc>
      </w:tr>
      <w:tr w:rsidR="00076E0E" w:rsidRPr="00427649" w14:paraId="71E52DE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2F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3527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6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86C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037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D80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47E4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302F" w14:textId="784F1326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75B373F" w14:textId="0B930EAD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16319E5" w14:textId="5ADA6BF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F27430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Floor</w:t>
            </w:r>
          </w:p>
        </w:tc>
      </w:tr>
      <w:tr w:rsidR="00076E0E" w:rsidRPr="00427649" w14:paraId="5D3B7EF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19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1EAB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54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C43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8EA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95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53B" w14:textId="5B5B7CD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F27430"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="00F27430" w:rsidRPr="00427649">
              <w:rPr>
                <w:rFonts w:ascii="標楷體" w:eastAsia="標楷體" w:hAnsi="標楷體" w:hint="eastAsia"/>
              </w:rPr>
              <w:t>同戶籍地址]=Y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="00F27430"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F27430" w:rsidRPr="00427649">
              <w:rPr>
                <w:rFonts w:ascii="標楷體" w:eastAsia="標楷體" w:hAnsi="標楷體" w:hint="eastAsia"/>
              </w:rPr>
              <w:t>-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F27430" w:rsidRPr="00427649">
              <w:rPr>
                <w:rFonts w:ascii="標楷體" w:eastAsia="標楷體" w:hAnsi="標楷體" w:hint="eastAsia"/>
              </w:rPr>
              <w:t>]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="00F27430" w:rsidRPr="00427649">
              <w:rPr>
                <w:rFonts w:ascii="標楷體" w:eastAsia="標楷體" w:hAnsi="標楷體" w:hint="eastAsia"/>
              </w:rPr>
              <w:t>,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="00F27430" w:rsidRPr="00427649">
              <w:rPr>
                <w:rFonts w:ascii="標楷體" w:eastAsia="標楷體" w:hAnsi="標楷體" w:hint="eastAsia"/>
              </w:rPr>
              <w:t>自動顯示原值,</w:t>
            </w:r>
            <w:r w:rsidR="00F27430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E563B91" w14:textId="7DC08B64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F27430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D38204A" w14:textId="1D9871D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F27430" w:rsidRPr="00427649">
              <w:rPr>
                <w:rFonts w:ascii="標楷體" w:eastAsia="標楷體" w:hAnsi="標楷體"/>
              </w:rPr>
              <w:t>CustMain.Curr</w:t>
            </w:r>
            <w:r w:rsidRPr="00427649">
              <w:rPr>
                <w:rFonts w:ascii="標楷體" w:eastAsia="標楷體" w:hAnsi="標楷體"/>
              </w:rPr>
              <w:t>FloorDash</w:t>
            </w:r>
          </w:p>
        </w:tc>
      </w:tr>
      <w:tr w:rsidR="00C312C9" w:rsidRPr="00427649" w14:paraId="5F12DC0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5EA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68BD" w14:textId="1AD18AC8" w:rsidR="00C312C9" w:rsidRPr="00427649" w:rsidRDefault="00C312C9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通訊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CF4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0473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71B8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34D54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4CCE" w14:textId="77777777" w:rsidR="00C312C9" w:rsidRPr="00427649" w:rsidRDefault="00C312C9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6B01" w14:textId="1CDEFFB9" w:rsidR="00C312C9" w:rsidRPr="00427649" w:rsidRDefault="00C312C9" w:rsidP="00C312C9">
            <w:pPr>
              <w:ind w:leftChars="-1" w:left="3" w:hangingChars="2" w:hanging="5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76E0E" w:rsidRPr="00427649" w14:paraId="694E37A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A788D" w14:textId="1564C69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B75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8DFE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07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D0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FD5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598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AF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5A2C1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076E0E" w:rsidRPr="00427649" w14:paraId="55A0B32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399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13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24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EE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117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95A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31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0B084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76E0E" w:rsidRPr="00427649" w14:paraId="25F2E9B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10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59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16C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A61A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4F4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39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5E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829A" w14:textId="5770EE7A" w:rsidR="00733F34" w:rsidRPr="00427649" w:rsidRDefault="00733F34" w:rsidP="00733F34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61183133" w14:textId="15CEF466" w:rsidR="00076E0E" w:rsidRPr="00427649" w:rsidRDefault="00733F34" w:rsidP="00076E0E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="00076E0E" w:rsidRPr="00427649">
              <w:rPr>
                <w:rFonts w:ascii="標楷體" w:eastAsia="標楷體" w:hAnsi="標楷體" w:hint="eastAsia"/>
              </w:rPr>
              <w:t>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及[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076E0E" w:rsidRPr="00427649">
              <w:rPr>
                <w:rFonts w:ascii="標楷體" w:eastAsia="標楷體" w:hAnsi="標楷體" w:hint="eastAsia"/>
              </w:rPr>
              <w:t>-鄉鎮市區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="00076E0E" w:rsidRPr="00427649">
              <w:rPr>
                <w:rFonts w:ascii="標楷體" w:eastAsia="標楷體" w:hAnsi="標楷體" w:hint="eastAsia"/>
              </w:rPr>
              <w:t>],</w:t>
            </w:r>
            <w:r w:rsidR="00076E0E"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8245C39" w14:textId="59B936DB" w:rsidR="00076E0E" w:rsidRPr="00427649" w:rsidRDefault="00733F34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76E0E" w:rsidRPr="00427649">
              <w:rPr>
                <w:rFonts w:ascii="標楷體" w:eastAsia="標楷體" w:hAnsi="標楷體" w:hint="eastAsia"/>
              </w:rPr>
              <w:t>.</w:t>
            </w:r>
            <w:r w:rsidR="00076E0E" w:rsidRPr="00427649">
              <w:rPr>
                <w:rFonts w:ascii="標楷體" w:eastAsia="標楷體" w:hAnsi="標楷體"/>
              </w:rPr>
              <w:t>CustMain.</w:t>
            </w:r>
            <w:r w:rsidR="00076E0E" w:rsidRPr="00427649">
              <w:rPr>
                <w:rFonts w:ascii="標楷體" w:eastAsia="標楷體" w:hAnsi="標楷體" w:hint="eastAsia"/>
              </w:rPr>
              <w:t>Curr</w:t>
            </w:r>
            <w:r w:rsidR="00076E0E" w:rsidRPr="00427649">
              <w:rPr>
                <w:rFonts w:ascii="標楷體" w:eastAsia="標楷體" w:hAnsi="標楷體"/>
              </w:rPr>
              <w:t>Zip3</w:t>
            </w:r>
          </w:p>
        </w:tc>
      </w:tr>
      <w:tr w:rsidR="00076E0E" w:rsidRPr="00427649" w14:paraId="66A32AC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312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81ED" w14:textId="77777777" w:rsidR="00076E0E" w:rsidRPr="00427649" w:rsidRDefault="00076E0E" w:rsidP="00076E0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C8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A0F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324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86F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7BE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6CBD" w14:textId="655B5017" w:rsidR="00076E0E" w:rsidRPr="00427649" w:rsidRDefault="000F2DC7" w:rsidP="000F2DC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戶籍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DDB795B" w14:textId="00A32F00" w:rsidR="00076E0E" w:rsidRPr="00427649" w:rsidRDefault="00076E0E" w:rsidP="00076E0E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</w:t>
            </w:r>
            <w:r w:rsidR="004F0018" w:rsidRPr="00427649">
              <w:rPr>
                <w:rFonts w:ascii="標楷體" w:eastAsia="標楷體" w:hAnsi="標楷體" w:hint="eastAsia"/>
              </w:rPr>
              <w:t>-</w:t>
            </w:r>
            <w:r w:rsidR="004F0018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47CB8B13" w14:textId="77777777" w:rsidR="00076E0E" w:rsidRPr="00427649" w:rsidRDefault="00076E0E" w:rsidP="00076E0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076E0E" w:rsidRPr="00427649" w14:paraId="786A675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42945CF5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076E0E" w:rsidRPr="00427649" w14:paraId="528A3C9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07B1" w14:textId="5D442DED" w:rsidR="007D4F04" w:rsidRPr="00427649" w:rsidRDefault="00076E0E" w:rsidP="007D4F0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，可以修改</w:t>
            </w:r>
            <w:r w:rsidR="007D4F04" w:rsidRPr="00427649">
              <w:rPr>
                <w:rFonts w:ascii="標楷體" w:eastAsia="標楷體" w:hAnsi="標楷體" w:hint="eastAsia"/>
              </w:rPr>
              <w:t>EMAIL</w:t>
            </w:r>
            <w:r w:rsidR="007D4F04"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379E36C" w14:textId="77777777" w:rsidR="007D4F04" w:rsidRPr="00427649" w:rsidRDefault="007D4F04" w:rsidP="007D4F0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6168312" w14:textId="206B5777" w:rsidR="007D4F04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6B3BA4A3" w14:textId="51644C5F" w:rsidR="00076E0E" w:rsidRPr="00427649" w:rsidRDefault="007D4F04" w:rsidP="007D4F0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MAIL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格式/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A(M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</w:p>
          <w:p w14:paraId="1A33DBF6" w14:textId="6A28037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076E0E" w:rsidRPr="00427649" w14:paraId="73C9E5C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0043582B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</w:tr>
      <w:tr w:rsidR="00076E0E" w:rsidRPr="00427649" w14:paraId="1DBE0EF4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69E8E689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20900A2C" w:rsidR="00076E0E" w:rsidRPr="002E2F05" w:rsidRDefault="00076E0E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1DA91B34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E96CEE" w14:textId="29E35757" w:rsidR="00A96EAF" w:rsidRPr="00427649" w:rsidRDefault="00A96EAF" w:rsidP="00A96EAF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304C480" w14:textId="7390D97F" w:rsidR="00A96EAF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1DA09D3" w14:textId="282D8B4B" w:rsidR="00076E0E" w:rsidRPr="00427649" w:rsidRDefault="00A96EAF" w:rsidP="00A96EA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EduCode</w:t>
            </w:r>
          </w:p>
        </w:tc>
      </w:tr>
      <w:tr w:rsidR="00076E0E" w:rsidRPr="00427649" w14:paraId="6AAE4ED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91D1F8C" w:rsidR="00076E0E" w:rsidRPr="00427649" w:rsidRDefault="00A96EAF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  <w:proofErr w:type="spellEnd"/>
          </w:p>
        </w:tc>
      </w:tr>
      <w:tr w:rsidR="00076E0E" w:rsidRPr="00427649" w14:paraId="73F978B6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4CC0A7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否</w:t>
            </w:r>
          </w:p>
          <w:p w14:paraId="2076FAAE" w14:textId="5AAF46B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55" w14:textId="61FD5BD6" w:rsidR="003E4246" w:rsidRPr="002E2F05" w:rsidRDefault="003E4246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5C015806" w14:textId="77777777" w:rsidR="003E4246" w:rsidRPr="00427649" w:rsidRDefault="003E4246" w:rsidP="003E424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A9AB639" w14:textId="77777777" w:rsidR="003E4246" w:rsidRPr="00427649" w:rsidRDefault="003E4246" w:rsidP="003E424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C4D6C97" w14:textId="77777777" w:rsidR="003E4246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D6E454" w14:textId="214BCC6D" w:rsidR="00076E0E" w:rsidRPr="00427649" w:rsidRDefault="003E4246" w:rsidP="003E424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076E0E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076E0E"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Ow</w:t>
            </w:r>
            <w:r w:rsidRPr="00427649">
              <w:rPr>
                <w:rFonts w:ascii="標楷體" w:eastAsia="標楷體" w:hAnsi="標楷體"/>
              </w:rPr>
              <w:t>nedHome</w:t>
            </w:r>
          </w:p>
        </w:tc>
      </w:tr>
      <w:tr w:rsidR="00076E0E" w:rsidRPr="00427649" w14:paraId="28A8873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665A5AEE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Id</w:t>
            </w:r>
            <w:proofErr w:type="spellEnd"/>
          </w:p>
        </w:tc>
      </w:tr>
      <w:tr w:rsidR="00076E0E" w:rsidRPr="00427649" w14:paraId="0447122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6C4FF74C" w:rsidR="00076E0E" w:rsidRPr="002E2F05" w:rsidRDefault="00076E0E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36B68E3" w14:textId="0C54E17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格式</w:t>
            </w:r>
          </w:p>
          <w:p w14:paraId="34804374" w14:textId="77777777" w:rsidR="00076E0E" w:rsidRPr="00427649" w:rsidRDefault="00076E0E" w:rsidP="00076E0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Id</w:t>
            </w:r>
          </w:p>
        </w:tc>
      </w:tr>
      <w:tr w:rsidR="00076E0E" w:rsidRPr="00427649" w14:paraId="67334D6D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0A4311C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Name</w:t>
            </w:r>
            <w:proofErr w:type="spellEnd"/>
          </w:p>
        </w:tc>
      </w:tr>
      <w:tr w:rsidR="00076E0E" w:rsidRPr="00427649" w14:paraId="7720F4D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33B72E07" w:rsidR="00076E0E" w:rsidRPr="002E2F05" w:rsidRDefault="00076E0E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275C541B" w14:textId="525B00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Name</w:t>
            </w:r>
          </w:p>
        </w:tc>
      </w:tr>
      <w:tr w:rsidR="00076E0E" w:rsidRPr="00427649" w14:paraId="5DC3339C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F138E5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CompTel</w:t>
            </w:r>
            <w:proofErr w:type="spellEnd"/>
          </w:p>
        </w:tc>
      </w:tr>
      <w:tr w:rsidR="00076E0E" w:rsidRPr="00427649" w14:paraId="3D3868D7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2842DA87" w:rsidR="00076E0E" w:rsidRPr="002E2F05" w:rsidRDefault="00076E0E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769BA42B" w14:textId="34B040E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9E12440" w14:textId="4BF5EE5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CurrCompTel</w:t>
            </w:r>
          </w:p>
        </w:tc>
      </w:tr>
      <w:tr w:rsidR="00076E0E" w:rsidRPr="00427649" w14:paraId="2146945E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5FA37CB0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itle</w:t>
            </w:r>
            <w:proofErr w:type="spellEnd"/>
          </w:p>
        </w:tc>
      </w:tr>
      <w:tr w:rsidR="00076E0E" w:rsidRPr="00427649" w14:paraId="6F35166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28B51ADC" w:rsidR="00076E0E" w:rsidRPr="002E2F05" w:rsidRDefault="00076E0E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6ECE0871" w14:textId="72E9579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itle</w:t>
            </w:r>
          </w:p>
        </w:tc>
      </w:tr>
      <w:tr w:rsidR="00076E0E" w:rsidRPr="00427649" w14:paraId="2A0A242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7A2917C2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652928"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  <w:proofErr w:type="spellEnd"/>
          </w:p>
        </w:tc>
      </w:tr>
      <w:tr w:rsidR="00076E0E" w:rsidRPr="00427649" w14:paraId="7B5617D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6C1C76AB" w:rsidR="00076E0E" w:rsidRPr="002E2F05" w:rsidRDefault="00076E0E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537C928" w14:textId="0813BC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JobTen</w:t>
            </w:r>
            <w:r w:rsidRPr="00427649">
              <w:rPr>
                <w:rFonts w:ascii="標楷體" w:eastAsia="標楷體" w:hAnsi="標楷體" w:hint="eastAsia"/>
              </w:rPr>
              <w:t>u</w:t>
            </w:r>
            <w:r w:rsidRPr="00427649">
              <w:rPr>
                <w:rFonts w:ascii="標楷體" w:eastAsia="標楷體" w:hAnsi="標楷體"/>
              </w:rPr>
              <w:t>re</w:t>
            </w:r>
          </w:p>
        </w:tc>
      </w:tr>
      <w:tr w:rsidR="00076E0E" w:rsidRPr="00427649" w14:paraId="6A57722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25A74732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076E0E" w:rsidRPr="00427649" w14:paraId="6185708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DE4B0C" w:rsidR="00076E0E" w:rsidRPr="002E2F05" w:rsidRDefault="00076E0E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39C4AE91" w14:textId="60D5755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76091C" w:rsidRPr="00427649">
              <w:rPr>
                <w:rFonts w:ascii="標楷體" w:eastAsia="標楷體" w:hAnsi="標楷體" w:hint="eastAsia"/>
              </w:rPr>
              <w:t>,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76091C" w:rsidRPr="00427649">
              <w:rPr>
                <w:rFonts w:ascii="標楷體" w:eastAsia="標楷體" w:hAnsi="標楷體" w:hint="eastAsia"/>
              </w:rPr>
              <w:t>:</w:t>
            </w:r>
            <w:r w:rsidR="0076091C" w:rsidRPr="00427649">
              <w:rPr>
                <w:rFonts w:ascii="標楷體" w:eastAsia="標楷體" w:hAnsi="標楷體" w:hint="eastAsia"/>
                <w:lang w:eastAsia="zh-HK"/>
              </w:rPr>
              <w:t>仟元</w:t>
            </w:r>
          </w:p>
          <w:p w14:paraId="28124FA0" w14:textId="4969B5FC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076E0E" w:rsidRPr="00427649" w14:paraId="5B9B304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2AB72768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In</w:t>
            </w:r>
            <w:r w:rsidRPr="00427649">
              <w:rPr>
                <w:rFonts w:ascii="標楷體" w:eastAsia="標楷體" w:hAnsi="標楷體"/>
              </w:rPr>
              <w:t>comeDataDate</w:t>
            </w:r>
            <w:proofErr w:type="spellEnd"/>
          </w:p>
        </w:tc>
      </w:tr>
      <w:tr w:rsidR="00076E0E" w:rsidRPr="00427649" w14:paraId="3FEAFAD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7787" w14:textId="3534D6D1" w:rsidR="00A32855" w:rsidRPr="00427649" w:rsidRDefault="00076E0E" w:rsidP="00A3285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32855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  <w:r w:rsidR="00A32855" w:rsidRPr="00427649">
              <w:rPr>
                <w:rFonts w:ascii="標楷體" w:eastAsia="標楷體" w:hAnsi="標楷體" w:hint="eastAsia"/>
              </w:rPr>
              <w:t xml:space="preserve"> 檢核條件:</w:t>
            </w:r>
            <w:r w:rsidR="00A32855"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格式不正確時</w:t>
            </w:r>
            <w:r w:rsidR="00AF249F" w:rsidRPr="00427649">
              <w:rPr>
                <w:rFonts w:ascii="標楷體" w:eastAsia="標楷體" w:hAnsi="標楷體" w:hint="eastAsia"/>
              </w:rPr>
              <w:t>,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AF249F" w:rsidRPr="00427649">
              <w:rPr>
                <w:rFonts w:ascii="標楷體" w:eastAsia="標楷體" w:hAnsi="標楷體" w:hint="eastAsia"/>
                <w:lang w:eastAsia="zh-HK"/>
              </w:rPr>
              <w:t>請輸入年月，格式YYYMM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4F886DD9" w14:textId="53897E4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076E0E" w:rsidRPr="00427649" w14:paraId="7C171DAA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49ED2267" w:rsidR="00076E0E" w:rsidRPr="00427649" w:rsidRDefault="00652928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PassportNo</w:t>
            </w:r>
            <w:proofErr w:type="spellEnd"/>
          </w:p>
        </w:tc>
      </w:tr>
      <w:tr w:rsidR="00076E0E" w:rsidRPr="00427649" w14:paraId="4EC45D5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4721EDF6" w:rsidR="00076E0E" w:rsidRPr="002E2F05" w:rsidRDefault="00076E0E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CB88C57" w14:textId="7170869A" w:rsidR="005D6A4D" w:rsidRPr="00427649" w:rsidRDefault="00076E0E" w:rsidP="005D6A4D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D6A4D" w:rsidRPr="00427649">
              <w:rPr>
                <w:rFonts w:ascii="標楷體" w:eastAsia="標楷體" w:hAnsi="標楷體" w:hint="eastAsia"/>
              </w:rPr>
              <w:t>,</w:t>
            </w:r>
            <w:r w:rsidR="005D6A4D"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3B6EACF" w14:textId="365669E3" w:rsidR="00076E0E" w:rsidRPr="00427649" w:rsidRDefault="005D6A4D" w:rsidP="005D6A4D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C4DFD90" w14:textId="77777777" w:rsidR="005D6A4D" w:rsidRPr="00427649" w:rsidRDefault="005D6A4D" w:rsidP="005D6A4D">
            <w:pPr>
              <w:pStyle w:val="af9"/>
              <w:snapToGrid w:val="0"/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分證字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  <w:p w14:paraId="2C29076D" w14:textId="620F5428" w:rsidR="005D6A4D" w:rsidRPr="00427649" w:rsidRDefault="005D6A4D" w:rsidP="008D0291">
            <w:pPr>
              <w:pStyle w:val="af9"/>
              <w:snapToGrid w:val="0"/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在台無戶籍人士稅籍編號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為空白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V(P,外國人使用稅籍編號建檔，需輸入護照號碼)</w:t>
            </w:r>
          </w:p>
          <w:p w14:paraId="6D4D6FBB" w14:textId="6B5ABFC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PassportNo</w:t>
            </w:r>
          </w:p>
        </w:tc>
      </w:tr>
      <w:tr w:rsidR="00076E0E" w:rsidRPr="00427649" w14:paraId="36AF822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676C03DB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JobCode</w:t>
            </w:r>
            <w:proofErr w:type="spellEnd"/>
          </w:p>
        </w:tc>
      </w:tr>
      <w:tr w:rsidR="00076E0E" w:rsidRPr="00427649" w14:paraId="4A9CBB29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AMLJ</w:t>
            </w:r>
            <w:r w:rsidRPr="00427649"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61B834E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C7AC" w14:textId="011C5D80" w:rsidR="00D25B14" w:rsidRPr="002E2F05" w:rsidRDefault="00D25B14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25CDBD52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0E4B03B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0499F2D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6C4FB9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37E9366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JobCode</w:t>
            </w:r>
          </w:p>
        </w:tc>
      </w:tr>
      <w:tr w:rsidR="00076E0E" w:rsidRPr="00427649" w14:paraId="7127AA6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5D6C96F2" w:rsidR="00076E0E" w:rsidRPr="00427649" w:rsidRDefault="00D25B14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AMLGroup</w:t>
            </w:r>
            <w:proofErr w:type="spellEnd"/>
          </w:p>
        </w:tc>
      </w:tr>
      <w:tr w:rsidR="00076E0E" w:rsidRPr="00427649" w14:paraId="0D4FC0F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7E88466A" w14:textId="77777777" w:rsidR="00076E0E" w:rsidRPr="00427649" w:rsidRDefault="00076E0E" w:rsidP="00076E0E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076E0E" w:rsidRPr="00427649" w:rsidRDefault="00076E0E" w:rsidP="00076E0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BA9" w14:textId="32D36F04" w:rsidR="00D25B14" w:rsidRPr="002E2F05" w:rsidRDefault="00D25B14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2E2F05">
              <w:rPr>
                <w:rFonts w:ascii="標楷體" w:eastAsia="標楷體" w:hAnsi="標楷體" w:hint="eastAsia"/>
              </w:rPr>
              <w:t>，可以修改代</w:t>
            </w:r>
          </w:p>
          <w:p w14:paraId="1365BD81" w14:textId="77777777" w:rsidR="00D25B14" w:rsidRPr="00427649" w:rsidRDefault="00D25B14" w:rsidP="00D25B1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4123C20C" w14:textId="77777777" w:rsidR="00D25B14" w:rsidRPr="00427649" w:rsidRDefault="00D25B14" w:rsidP="00D25B14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D82B71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0742CC" w14:textId="77777777" w:rsidR="00D25B14" w:rsidRPr="00427649" w:rsidRDefault="00D25B14" w:rsidP="00D25B14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7F5E7A56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rPr>
                <w:rFonts w:ascii="標楷體" w:eastAsia="標楷體" w:hAnsi="標楷體"/>
              </w:rPr>
              <w:t>AMLGroup</w:t>
            </w:r>
          </w:p>
        </w:tc>
      </w:tr>
      <w:tr w:rsidR="00076E0E" w:rsidRPr="00427649" w14:paraId="399D9831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5255E10B" w:rsidR="00076E0E" w:rsidRPr="00427649" w:rsidRDefault="00076E0E" w:rsidP="0065292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52928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6F54E1B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</w:tr>
      <w:tr w:rsidR="00076E0E" w:rsidRPr="00427649" w14:paraId="5D56DD35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1C324805" w:rsidR="00076E0E" w:rsidRPr="00427649" w:rsidRDefault="00CD715F" w:rsidP="00CD715F">
            <w:pPr>
              <w:rPr>
                <w:rFonts w:ascii="標楷體" w:eastAsia="標楷體" w:hAnsi="標楷體"/>
              </w:rPr>
            </w:pPr>
            <w:r w:rsidRPr="00CD715F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076E0E" w:rsidRPr="00CD715F">
              <w:rPr>
                <w:rFonts w:ascii="標楷體" w:eastAsia="標楷體" w:hAnsi="標楷體" w:hint="eastAsia"/>
                <w:highlight w:val="cyan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076E0E" w:rsidRPr="00427649" w:rsidRDefault="00076E0E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0862936B" w:rsidR="00076E0E" w:rsidRPr="002E2F05" w:rsidRDefault="00076E0E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62A8304" w14:textId="4B1872FD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076E0E" w:rsidRPr="00427649" w:rsidRDefault="00076E0E" w:rsidP="00076E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digenousName</w:t>
            </w:r>
          </w:p>
        </w:tc>
      </w:tr>
      <w:tr w:rsidR="005A05B0" w:rsidRPr="00427649" w14:paraId="6EC24DDF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731D890" w14:textId="701A086D" w:rsidR="005A05B0" w:rsidRPr="00427649" w:rsidRDefault="005A05B0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E4DC33C" w14:textId="428817E9" w:rsidR="005A05B0" w:rsidRPr="00CD715F" w:rsidRDefault="005A05B0" w:rsidP="00CD715F">
            <w:pPr>
              <w:rPr>
                <w:rFonts w:ascii="標楷體" w:eastAsia="標楷體" w:hAnsi="標楷體"/>
                <w:highlight w:val="cyan"/>
              </w:rPr>
            </w:pPr>
            <w:r w:rsidRPr="005A05B0">
              <w:rPr>
                <w:rFonts w:ascii="標楷體" w:eastAsia="標楷體" w:hAnsi="標楷體" w:hint="eastAsia"/>
              </w:rPr>
              <w:t>介紹人</w:t>
            </w:r>
            <w:r w:rsidR="00443E7B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847B41B" w14:textId="0DC54A52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1D54B73" w14:textId="77777777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EBC33DF" w14:textId="77777777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51EDB97" w14:textId="77777777" w:rsidR="005A05B0" w:rsidRPr="00427649" w:rsidRDefault="005A05B0" w:rsidP="00076E0E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BDAF7B6" w14:textId="05257EAD" w:rsidR="005A05B0" w:rsidRPr="00427649" w:rsidRDefault="00443E7B" w:rsidP="00076E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A5DE260" w14:textId="2D05C180" w:rsidR="005A05B0" w:rsidRPr="005A05B0" w:rsidRDefault="00443E7B" w:rsidP="00443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656E1F" w:rsidRPr="00427649">
              <w:rPr>
                <w:rFonts w:ascii="標楷體" w:eastAsia="標楷體" w:hAnsi="標楷體" w:hint="eastAsia"/>
              </w:rPr>
              <w:t>.CustMain.</w:t>
            </w:r>
            <w:r w:rsidRPr="00443E7B">
              <w:rPr>
                <w:rFonts w:ascii="標楷體" w:eastAsia="標楷體" w:hAnsi="標楷體"/>
              </w:rPr>
              <w:t>Introducer</w:t>
            </w:r>
          </w:p>
        </w:tc>
      </w:tr>
      <w:tr w:rsidR="00443E7B" w:rsidRPr="00427649" w14:paraId="21263972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CEB18BE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220DD28" w14:textId="0C1442FE" w:rsidR="00443E7B" w:rsidRPr="005A05B0" w:rsidRDefault="00443E7B" w:rsidP="00443E7B">
            <w:pPr>
              <w:rPr>
                <w:rFonts w:ascii="標楷體" w:eastAsia="標楷體" w:hAnsi="標楷體"/>
              </w:rPr>
            </w:pPr>
            <w:r w:rsidRPr="005A05B0">
              <w:rPr>
                <w:rFonts w:ascii="標楷體" w:eastAsia="標楷體" w:hAnsi="標楷體" w:hint="eastAsia"/>
              </w:rPr>
              <w:t>介紹人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1D120D9" w14:textId="3D81D5F0" w:rsidR="00443E7B" w:rsidRDefault="00443E7B" w:rsidP="00443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EE5EC17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159EFE3B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F8BE90A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577E2AD" w14:textId="38F93912" w:rsidR="00443E7B" w:rsidRDefault="00443E7B" w:rsidP="00443E7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C0F3C0F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</w:p>
          <w:p w14:paraId="7F7FE117" w14:textId="77777777" w:rsidR="00443E7B" w:rsidRDefault="00443E7B" w:rsidP="00443E7B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656E1F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656E1F">
              <w:rPr>
                <w:rFonts w:ascii="標楷體" w:eastAsia="標楷體" w:hAnsi="標楷體" w:hint="eastAsia"/>
                <w:lang w:eastAsia="zh-HK"/>
              </w:rPr>
              <w:t>代號</w:t>
            </w:r>
          </w:p>
          <w:p w14:paraId="633FC99B" w14:textId="67EB20CB" w:rsidR="00443E7B" w:rsidRPr="00427649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43E7B">
              <w:rPr>
                <w:rFonts w:ascii="標楷體" w:eastAsia="標楷體" w:hAnsi="標楷體"/>
              </w:rPr>
              <w:t>Introducer</w:t>
            </w:r>
          </w:p>
        </w:tc>
      </w:tr>
      <w:tr w:rsidR="00443E7B" w:rsidRPr="00443E7B" w14:paraId="1AF83018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5B23B32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195A835" w14:textId="60E4A897" w:rsidR="00443E7B" w:rsidRPr="005A05B0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562D831" w14:textId="3F249008" w:rsidR="00443E7B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C0C8898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7E12348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31368DB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AAA8262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A58C7DC" w14:textId="33FBF529" w:rsidR="00443E7B" w:rsidRPr="00427649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43E7B">
              <w:rPr>
                <w:rFonts w:ascii="標楷體" w:eastAsia="標楷體" w:hAnsi="標楷體" w:hint="eastAsia"/>
              </w:rPr>
              <w:t>.連結至【L</w:t>
            </w:r>
            <w:r w:rsidRPr="00443E7B">
              <w:rPr>
                <w:rFonts w:ascii="標楷體" w:eastAsia="標楷體" w:hAnsi="標楷體"/>
              </w:rPr>
              <w:t>6088</w:t>
            </w:r>
            <w:r w:rsidRPr="00443E7B">
              <w:rPr>
                <w:rFonts w:ascii="標楷體" w:eastAsia="標楷體" w:hAnsi="標楷體" w:hint="eastAsia"/>
                <w:lang w:eastAsia="zh-HK"/>
              </w:rPr>
              <w:t>員工資料檔查詢</w:t>
            </w:r>
            <w:r w:rsidRPr="00443E7B">
              <w:rPr>
                <w:rFonts w:ascii="標楷體" w:eastAsia="標楷體" w:hAnsi="標楷體" w:hint="eastAsia"/>
              </w:rPr>
              <w:t>】，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</w:t>
            </w:r>
            <w:r w:rsidRPr="00427649">
              <w:rPr>
                <w:rFonts w:ascii="標楷體" w:eastAsia="標楷體" w:hAnsi="標楷體" w:hint="eastAsia"/>
              </w:rPr>
              <w:t>代號]與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員工姓</w:t>
            </w:r>
            <w:r w:rsidRPr="00427649">
              <w:rPr>
                <w:rFonts w:ascii="標楷體" w:eastAsia="標楷體" w:hAnsi="標楷體" w:hint="eastAsia"/>
              </w:rPr>
              <w:t>名]</w:t>
            </w:r>
          </w:p>
        </w:tc>
      </w:tr>
      <w:tr w:rsidR="00443E7B" w:rsidRPr="00443E7B" w14:paraId="751BF234" w14:textId="77777777" w:rsidTr="005F3FC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487746C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B0BC5B2" w14:textId="77777777" w:rsidR="00750B70" w:rsidRDefault="00443E7B" w:rsidP="00443E7B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50B70" w:rsidRPr="005A05B0">
              <w:rPr>
                <w:rFonts w:ascii="標楷體" w:eastAsia="標楷體" w:hAnsi="標楷體" w:hint="eastAsia"/>
              </w:rPr>
              <w:t>介紹人</w:t>
            </w:r>
            <w:r w:rsidRPr="00427649">
              <w:rPr>
                <w:rFonts w:ascii="標楷體" w:eastAsia="標楷體" w:hAnsi="標楷體" w:hint="eastAsia"/>
              </w:rPr>
              <w:t>-修改前]=[</w:t>
            </w:r>
            <w:r w:rsidR="00750B70" w:rsidRPr="005A05B0">
              <w:rPr>
                <w:rFonts w:ascii="標楷體" w:eastAsia="標楷體" w:hAnsi="標楷體" w:hint="eastAsia"/>
              </w:rPr>
              <w:t xml:space="preserve"> 介紹人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不檢核</w:t>
            </w:r>
          </w:p>
          <w:p w14:paraId="72916380" w14:textId="2DC9E7A0" w:rsidR="00443E7B" w:rsidRPr="00427649" w:rsidRDefault="00443E7B" w:rsidP="00443E7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50B70" w:rsidRPr="005A05B0">
              <w:rPr>
                <w:rFonts w:ascii="標楷體" w:eastAsia="標楷體" w:hAnsi="標楷體" w:hint="eastAsia"/>
              </w:rPr>
              <w:t>介紹人</w:t>
            </w:r>
            <w:r w:rsidRPr="00427649">
              <w:rPr>
                <w:rFonts w:ascii="標楷體" w:eastAsia="標楷體" w:hAnsi="標楷體" w:hint="eastAsia"/>
              </w:rPr>
              <w:t>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是在存在[員工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存在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1A6378BF" w14:textId="15F0B9DB" w:rsidR="00443E7B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“</w:t>
            </w:r>
            <w:r w:rsidRPr="00427649">
              <w:rPr>
                <w:rFonts w:ascii="標楷體" w:eastAsia="標楷體" w:hAnsi="標楷體"/>
              </w:rPr>
              <w:t>E0001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750B70">
              <w:rPr>
                <w:rFonts w:ascii="標楷體" w:eastAsia="標楷體" w:hAnsi="標楷體" w:hint="eastAsia"/>
              </w:rPr>
              <w:t>(員工資料檔</w:t>
            </w:r>
            <w:r w:rsidR="00750B70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443E7B" w:rsidRPr="00443E7B" w14:paraId="26177FE3" w14:textId="77777777" w:rsidTr="00443E7B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4C12A11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177A4F2" w14:textId="77777777" w:rsidR="00443E7B" w:rsidRPr="00427649" w:rsidRDefault="00443E7B" w:rsidP="00443E7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5FF986E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3987767F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1CD9CB5E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A5B97D5" w14:textId="77777777" w:rsidR="00443E7B" w:rsidRPr="00427649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6DCB98B" w14:textId="77777777" w:rsidR="00443E7B" w:rsidRDefault="00443E7B" w:rsidP="00443E7B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CC6EA4D" w14:textId="77777777" w:rsidR="00443E7B" w:rsidRDefault="00443E7B" w:rsidP="00443E7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0FD863B0" w14:textId="77777777" w:rsidR="002D2115" w:rsidRPr="00427649" w:rsidRDefault="002D2115" w:rsidP="002C21BA">
      <w:pPr>
        <w:pStyle w:val="15"/>
        <w:ind w:left="1418" w:firstLine="0"/>
      </w:pPr>
    </w:p>
    <w:p w14:paraId="64256A22" w14:textId="203FE223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1</w:t>
      </w:r>
    </w:p>
    <w:p w14:paraId="0A6573F8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Pr="00427649" w:rsidRDefault="00510C52" w:rsidP="00510C52">
      <w:pPr>
        <w:pStyle w:val="15"/>
      </w:pPr>
      <w:r w:rsidRPr="00427649">
        <w:rPr>
          <w:noProof/>
        </w:rPr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2</w:t>
      </w:r>
    </w:p>
    <w:p w14:paraId="11AB1B57" w14:textId="77777777" w:rsidR="00510C52" w:rsidRPr="00427649" w:rsidRDefault="00510C52" w:rsidP="00510C52">
      <w:r w:rsidRPr="00427649"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Pr="00427649" w:rsidRDefault="00510C52" w:rsidP="00510C52"/>
    <w:p w14:paraId="4981AC88" w14:textId="33E2C034" w:rsidR="00F26477" w:rsidRPr="00427649" w:rsidRDefault="00F26477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br w:type="page"/>
      </w:r>
    </w:p>
    <w:p w14:paraId="1CEEC078" w14:textId="0C4ED208" w:rsidR="00C1400F" w:rsidRPr="00427649" w:rsidRDefault="00C1400F" w:rsidP="00F22DF0">
      <w:pPr>
        <w:pStyle w:val="3"/>
        <w:numPr>
          <w:ilvl w:val="2"/>
          <w:numId w:val="10"/>
        </w:numPr>
      </w:pPr>
      <w:bookmarkStart w:id="508" w:name="_Toc97315087"/>
      <w:r w:rsidRPr="00427649">
        <w:rPr>
          <w:rFonts w:hint="eastAsia"/>
        </w:rPr>
        <w:t>L1</w:t>
      </w:r>
      <w:r w:rsidRPr="00427649">
        <w:t>10</w:t>
      </w:r>
      <w:r w:rsidR="00924218" w:rsidRPr="00427649">
        <w:rPr>
          <w:rFonts w:hint="eastAsia"/>
        </w:rPr>
        <w:t>2</w:t>
      </w:r>
      <w:r w:rsidRPr="00427649">
        <w:t xml:space="preserve"> </w:t>
      </w:r>
      <w:r w:rsidRPr="00427649">
        <w:rPr>
          <w:rFonts w:hint="eastAsia"/>
        </w:rPr>
        <w:t xml:space="preserve"> 顧客基本資料維護-</w:t>
      </w:r>
      <w:r w:rsidR="00924218" w:rsidRPr="00427649">
        <w:rPr>
          <w:rFonts w:hint="eastAsia"/>
        </w:rPr>
        <w:t>法</w:t>
      </w:r>
      <w:r w:rsidRPr="00427649">
        <w:rPr>
          <w:rFonts w:hint="eastAsia"/>
        </w:rPr>
        <w:t>人</w:t>
      </w:r>
      <w:r w:rsidR="007A6FF2" w:rsidRPr="00427649">
        <w:rPr>
          <w:rFonts w:hint="eastAsia"/>
        </w:rPr>
        <w:t xml:space="preserve"> </w:t>
      </w:r>
      <w:r w:rsidR="00C817AE" w:rsidRPr="00427649">
        <w:rPr>
          <w:rFonts w:hAnsi="標楷體" w:hint="eastAsia"/>
        </w:rPr>
        <w:t>***</w:t>
      </w:r>
      <w:bookmarkEnd w:id="508"/>
    </w:p>
    <w:p w14:paraId="24C87286" w14:textId="77777777" w:rsidR="00A93840" w:rsidRPr="00427649" w:rsidRDefault="00F26477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 xml:space="preserve">    </w:t>
      </w:r>
      <w:r w:rsidR="00A93840"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:rsidRPr="00427649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:rsidRPr="00427649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新增</w:t>
            </w:r>
            <w:r w:rsidR="003D17DD"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97F56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001 顧客明細資料查詢</w:t>
            </w:r>
            <w:r w:rsidR="00E97F56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:rsidRPr="00427649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27649" w:rsidRDefault="00A93840" w:rsidP="000B49A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0B49AE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E97F56"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E97F56" w:rsidRPr="00427649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Pr="00427649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:rsidRPr="00427649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:rsidRPr="00427649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Pr="00427649" w:rsidRDefault="00F52B74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</w:t>
            </w:r>
            <w:r w:rsidR="00A93840" w:rsidRPr="00427649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:rsidRPr="00427649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99E030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取得以下資訊</w:t>
            </w:r>
          </w:p>
          <w:p w14:paraId="763A5D69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是否為授信限制對象</w:t>
            </w:r>
          </w:p>
          <w:p w14:paraId="381E8C64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是否為利害關係人</w:t>
            </w:r>
          </w:p>
          <w:p w14:paraId="06FCACED" w14:textId="77777777" w:rsidR="002763BC" w:rsidRPr="00427649" w:rsidRDefault="002763BC" w:rsidP="002763B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.是否為準利害關係人</w:t>
            </w:r>
          </w:p>
          <w:p w14:paraId="2685F552" w14:textId="5954FCED" w:rsidR="00A93840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93840" w:rsidRPr="00427649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Pr="00427649" w:rsidRDefault="00A93840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48BAC082" w:rsidR="00A93840" w:rsidRPr="00427649" w:rsidRDefault="00834115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7456C550" w14:textId="77777777" w:rsidR="00AF049C" w:rsidRPr="00427649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Pr="00427649" w:rsidRDefault="00AF049C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:rsidRPr="00427649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:rsidRPr="00427649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:rsidRPr="00427649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</w:t>
            </w:r>
            <w:r w:rsidRPr="00427649">
              <w:rPr>
                <w:rFonts w:ascii="標楷體" w:eastAsia="標楷體" w:hAnsi="標楷體" w:hint="eastAsia"/>
              </w:rPr>
              <w:t>In</w:t>
            </w:r>
            <w:r w:rsidRPr="00427649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:rsidRPr="00427649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:rsidRPr="00427649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:rsidRPr="00427649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:rsidRPr="00427649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L</w:t>
            </w:r>
            <w:r w:rsidRPr="00427649"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:rsidRPr="00427649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:rsidRPr="00427649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:rsidRPr="00427649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:rsidRPr="00427649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Pr="00427649" w:rsidRDefault="00AF049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Pr="00427649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Pr="00427649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:rsidRPr="00427649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企業資料</w:t>
            </w:r>
          </w:p>
        </w:tc>
      </w:tr>
      <w:tr w:rsidR="00C4564A" w:rsidRPr="00427649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工資料</w:t>
            </w:r>
          </w:p>
        </w:tc>
      </w:tr>
      <w:tr w:rsidR="00C4564A" w:rsidRPr="00427649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Pr="00427649" w:rsidRDefault="00C4564A" w:rsidP="00C4564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Pr="00427649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B</w:t>
            </w:r>
            <w:r w:rsidRPr="00427649"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Pr="00427649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金控利害關係人_關係人員之親屬資料</w:t>
            </w:r>
          </w:p>
        </w:tc>
      </w:tr>
    </w:tbl>
    <w:p w14:paraId="357B8C1D" w14:textId="49C8BE83" w:rsidR="00E97F56" w:rsidRPr="00B0192E" w:rsidRDefault="00E97F56" w:rsidP="00F22DF0">
      <w:pPr>
        <w:pStyle w:val="a"/>
        <w:numPr>
          <w:ilvl w:val="0"/>
          <w:numId w:val="11"/>
        </w:numPr>
        <w:spacing w:before="0"/>
        <w:ind w:left="1418"/>
        <w:rPr>
          <w:highlight w:val="cyan"/>
        </w:rPr>
      </w:pPr>
      <w:r w:rsidRPr="00B0192E">
        <w:rPr>
          <w:rFonts w:hint="eastAsia"/>
          <w:highlight w:val="cyan"/>
        </w:rPr>
        <w:t>UI</w:t>
      </w:r>
      <w:r w:rsidRPr="00B0192E">
        <w:rPr>
          <w:rFonts w:hint="eastAsia"/>
          <w:highlight w:val="cyan"/>
        </w:rPr>
        <w:t>畫面</w:t>
      </w:r>
      <w:r w:rsidRPr="00B0192E">
        <w:rPr>
          <w:rFonts w:hint="eastAsia"/>
          <w:highlight w:val="cyan"/>
        </w:rPr>
        <w:t>-</w:t>
      </w:r>
      <w:r w:rsidRPr="00B0192E">
        <w:rPr>
          <w:rFonts w:hint="eastAsia"/>
          <w:highlight w:val="cyan"/>
        </w:rPr>
        <w:t>新增</w:t>
      </w:r>
    </w:p>
    <w:p w14:paraId="4B50FA40" w14:textId="2BE904CD" w:rsidR="001B4945" w:rsidRPr="00427649" w:rsidRDefault="00B0192E" w:rsidP="001B4945">
      <w:pPr>
        <w:rPr>
          <w:noProof/>
        </w:rPr>
      </w:pPr>
      <w:r w:rsidRPr="00B0192E">
        <w:rPr>
          <w:noProof/>
        </w:rPr>
        <w:drawing>
          <wp:inline distT="0" distB="0" distL="0" distR="0" wp14:anchorId="256A0424" wp14:editId="06354050">
            <wp:extent cx="6479540" cy="325945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8FF08" w14:textId="3501B51E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017F24DA" wp14:editId="79D7BF27">
            <wp:extent cx="6479540" cy="1255395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E1E03" w14:textId="5C7CE17D" w:rsidR="00825FDB" w:rsidRPr="00427649" w:rsidRDefault="00FB2115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3DE35147" wp14:editId="2ED74527">
            <wp:extent cx="6479540" cy="151003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C494" w14:textId="07F1A043" w:rsidR="00825FDB" w:rsidRPr="00427649" w:rsidRDefault="00825FDB" w:rsidP="001B4945">
      <w:pPr>
        <w:rPr>
          <w:noProof/>
        </w:rPr>
      </w:pPr>
      <w:r w:rsidRPr="00427649">
        <w:rPr>
          <w:noProof/>
        </w:rPr>
        <w:drawing>
          <wp:inline distT="0" distB="0" distL="0" distR="0" wp14:anchorId="5B9DE070" wp14:editId="1312EF52">
            <wp:extent cx="6479540" cy="1680845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427649" w:rsidRDefault="001B4945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E97F56" w:rsidRPr="00427649">
        <w:rPr>
          <w:rFonts w:hint="eastAsia"/>
        </w:rPr>
        <w:t>-</w:t>
      </w:r>
      <w:r w:rsidR="00E97F56" w:rsidRPr="00427649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1B4945" w:rsidRPr="00427649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:rsidRPr="00427649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法人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427649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45EDFDE0" w:rsidR="001E2350" w:rsidRPr="002E2F05" w:rsidRDefault="001E2350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2E2F05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2E2F05">
              <w:rPr>
                <w:rFonts w:ascii="標楷體" w:eastAsia="標楷體" w:hAnsi="標楷體"/>
              </w:rPr>
              <w:t>CustMain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該[統一編號(</w:t>
            </w:r>
            <w:proofErr w:type="spellStart"/>
            <w:r w:rsidRPr="002E2F05">
              <w:rPr>
                <w:rFonts w:ascii="標楷體" w:eastAsia="標楷體" w:hAnsi="標楷體"/>
              </w:rPr>
              <w:t>CustId</w:t>
            </w:r>
            <w:proofErr w:type="spellEnd"/>
            <w:r w:rsidRPr="002E2F05">
              <w:rPr>
                <w:rFonts w:ascii="標楷體" w:eastAsia="標楷體" w:hAnsi="標楷體"/>
              </w:rPr>
              <w:t>)</w:t>
            </w:r>
            <w:r w:rsidRPr="002E2F05"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Pr="00427649" w:rsidRDefault="001E2350" w:rsidP="001E235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資料主檔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5726F815" w14:textId="77777777" w:rsidR="006C6877" w:rsidRPr="00427649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Pr="00427649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:rsidRPr="00427649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:rsidRPr="00427649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Pr="00427649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Pr="00427649" w:rsidRDefault="001B4945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CD0E58" w:rsidRPr="00427649" w14:paraId="57B112F4" w14:textId="77777777" w:rsidTr="0001009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Pr="00427649" w:rsidRDefault="001B4945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:rsidRPr="00427649" w14:paraId="172CA0F2" w14:textId="77777777" w:rsidTr="0001009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Pr="00427649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:rsidRPr="00427649" w14:paraId="36BD6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bookmarkStart w:id="509" w:name="_Hlk73051159"/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Pr="00427649" w:rsidRDefault="00A56EA2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Pr="00427649" w:rsidRDefault="001B4945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Pr="00427649" w:rsidRDefault="001B49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:rsidRPr="00427649" w14:paraId="00D3918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="005D1A35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427649" w:rsidRDefault="00ED106C" w:rsidP="00ED106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</w:t>
            </w:r>
            <w:r w:rsidR="00216C88" w:rsidRPr="00427649">
              <w:rPr>
                <w:rFonts w:ascii="標楷體" w:eastAsia="標楷體" w:hAnsi="標楷體"/>
              </w:rPr>
              <w:t xml:space="preserve"> </w:t>
            </w:r>
            <w:r w:rsidR="008D5A41" w:rsidRPr="00427649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27649" w:rsidRDefault="008D5A41" w:rsidP="008D5A4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5D7D82" w:rsidRPr="00427649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Pr="00427649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609A179" w:rsidR="005D7D82" w:rsidRPr="00427649" w:rsidRDefault="005D7D82" w:rsidP="005D7D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統一編號]是否存在於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已存在者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新增資料已存在(客戶主檔)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3429A3" w:rsidRPr="00427649" w14:paraId="4E3E599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68C5" w14:textId="35A093F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61CEB" w14:textId="465A378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建檔身分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02490" w14:textId="0E117EA1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5CD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F76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3F2E0B8E" w14:textId="77777777" w:rsidR="00155D94" w:rsidRPr="00427649" w:rsidRDefault="00155D94" w:rsidP="00155D9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47E2332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619227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1D4CC96A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5D79D3C" w14:textId="77777777" w:rsidR="00155D94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6F01643E" w14:textId="5BB7C356" w:rsidR="003429A3" w:rsidRPr="00427649" w:rsidRDefault="00155D94" w:rsidP="00155D9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F8AF2" w14:textId="5A9C999A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23976" w14:textId="44BD954B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152AC0" w14:textId="2A845FC6" w:rsidR="003429A3" w:rsidRPr="002E2F05" w:rsidRDefault="003429A3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2E2F05">
              <w:rPr>
                <w:rFonts w:ascii="標楷體" w:eastAsia="標楷體" w:hAnsi="標楷體" w:hint="eastAsia"/>
              </w:rPr>
              <w:t>,</w:t>
            </w:r>
            <w:r w:rsidRPr="002E2F05">
              <w:rPr>
                <w:rFonts w:ascii="標楷體" w:eastAsia="標楷體" w:hAnsi="標楷體" w:hint="eastAsia"/>
                <w:color w:val="000000"/>
              </w:rPr>
              <w:t xml:space="preserve"> 檢核條件：</w:t>
            </w:r>
          </w:p>
          <w:p w14:paraId="1F15CC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6D32BA5" w14:textId="225A339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TypeCode</w:t>
            </w:r>
          </w:p>
        </w:tc>
      </w:tr>
      <w:tr w:rsidR="00787F5E" w:rsidRPr="00427649" w14:paraId="291AB94E" w14:textId="77777777" w:rsidTr="00094D7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BA1C" w14:textId="77777777" w:rsidR="00787F5E" w:rsidRPr="00427649" w:rsidRDefault="00787F5E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E485" w14:textId="75ABC7B0" w:rsidR="00787F5E" w:rsidRPr="00427649" w:rsidRDefault="008B6652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於輸入完</w:t>
            </w:r>
            <w:r w:rsidRPr="00427649">
              <w:rPr>
                <w:rFonts w:ascii="標楷體" w:eastAsia="標楷體" w:hAnsi="標楷體" w:hint="eastAsia"/>
              </w:rPr>
              <w:t>[建檔身分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於必</w:t>
            </w:r>
            <w:r w:rsidRPr="00427649">
              <w:rPr>
                <w:rFonts w:ascii="標楷體" w:eastAsia="標楷體" w:hAnsi="標楷體" w:hint="eastAsia"/>
              </w:rPr>
              <w:t>需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欄位前顯示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</w:tr>
      <w:tr w:rsidR="003429A3" w:rsidRPr="00427649" w14:paraId="02221EC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0AE326A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0832" w14:textId="31D4C073" w:rsidR="003429A3" w:rsidRPr="002E2F05" w:rsidRDefault="003429A3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2E2F05">
              <w:rPr>
                <w:rFonts w:ascii="標楷體" w:eastAsia="標楷體" w:hAnsi="標楷體" w:hint="eastAsia"/>
              </w:rPr>
              <w:t>[</w:t>
            </w:r>
            <w:r w:rsidRPr="002E2F05">
              <w:rPr>
                <w:rFonts w:ascii="標楷體" w:eastAsia="標楷體" w:hAnsi="標楷體" w:hint="eastAsia"/>
                <w:lang w:eastAsia="zh-HK"/>
              </w:rPr>
              <w:t>資料狀態</w:t>
            </w:r>
            <w:r w:rsidRPr="002E2F05">
              <w:rPr>
                <w:rFonts w:ascii="標楷體" w:eastAsia="標楷體" w:hAnsi="標楷體" w:hint="eastAsia"/>
              </w:rPr>
              <w:t>(</w:t>
            </w:r>
            <w:proofErr w:type="spellStart"/>
            <w:r w:rsidRPr="002E2F05">
              <w:rPr>
                <w:rFonts w:ascii="標楷體" w:eastAsia="標楷體" w:hAnsi="標楷體" w:hint="eastAsia"/>
              </w:rPr>
              <w:t>Da</w:t>
            </w:r>
            <w:r w:rsidRPr="002E2F05">
              <w:rPr>
                <w:rFonts w:ascii="標楷體" w:eastAsia="標楷體" w:hAnsi="標楷體"/>
              </w:rPr>
              <w:t>taStatus</w:t>
            </w:r>
            <w:proofErr w:type="spellEnd"/>
            <w:r w:rsidRPr="002E2F05">
              <w:rPr>
                <w:rFonts w:ascii="標楷體" w:eastAsia="標楷體" w:hAnsi="標楷體" w:hint="eastAsia"/>
              </w:rPr>
              <w:t>)]</w:t>
            </w:r>
          </w:p>
          <w:p w14:paraId="1A55366A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=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.未完成建檔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原</w:t>
            </w:r>
          </w:p>
          <w:p w14:paraId="52154897" w14:textId="77777777" w:rsidR="003429A3" w:rsidRPr="00427649" w:rsidRDefault="003429A3" w:rsidP="003429A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</w:p>
          <w:p w14:paraId="18C90891" w14:textId="447011A9" w:rsidR="003429A3" w:rsidRPr="002E2F05" w:rsidRDefault="003429A3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限輸入文數字，檢核條件:</w:t>
            </w:r>
          </w:p>
          <w:p w14:paraId="735A5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0539904" w14:textId="608A71A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3429A3" w:rsidRPr="00427649" w14:paraId="30762D8C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AB21" w14:textId="02305D51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D6D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1B37" w14:textId="6954339C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0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BC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71F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707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6E1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</w:p>
          <w:p w14:paraId="675B3110" w14:textId="4545F494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3429A3" w:rsidRPr="00427649" w14:paraId="65B2C64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198F67AF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3429A3" w:rsidRPr="00427649" w:rsidRDefault="003429A3" w:rsidP="003429A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日期，檢核條件:</w:t>
            </w:r>
          </w:p>
          <w:p w14:paraId="5D94334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07F88FD6" w14:textId="53932EAF" w:rsidR="003429A3" w:rsidRPr="00427649" w:rsidRDefault="003429A3" w:rsidP="003429A3">
            <w:pPr>
              <w:ind w:left="204" w:hangingChars="85" w:hanging="204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3429A3" w:rsidRPr="00427649" w14:paraId="641ED31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36FCFD40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27A2B5B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7F5C9F" w14:textId="7A29B79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6311322D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44604ED" w14:textId="06106B5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2D37CE1E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C42C342" w14:textId="3C40528C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3750E8FE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60735B6" w14:textId="77777777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行輸入代碼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3429A3" w:rsidRPr="00427649" w14:paraId="5602D56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85A0" w14:textId="539A1215" w:rsidR="003429A3" w:rsidRPr="00F03D3C" w:rsidRDefault="00F03D3C" w:rsidP="001D09A5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A1886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BEDF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43F5" w14:textId="5AFAFE2A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:企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4D6E" w14:textId="7144DB34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6953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25E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3221" w14:textId="77777777" w:rsidR="003429A3" w:rsidRPr="00427649" w:rsidRDefault="003429A3" w:rsidP="001D09A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CustMain.EntCode</w:t>
            </w:r>
          </w:p>
        </w:tc>
      </w:tr>
      <w:tr w:rsidR="003429A3" w:rsidRPr="00427649" w14:paraId="3B72CF4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40078D7D" w:rsidR="003429A3" w:rsidRPr="00F03D3C" w:rsidRDefault="00F03D3C" w:rsidP="003429A3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60C1" w14:textId="787B5810" w:rsidR="003429A3" w:rsidRPr="00427649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 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D80831A" w14:textId="7A1E3A2F" w:rsidR="003429A3" w:rsidRDefault="003429A3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代碼或空白</w:t>
            </w:r>
          </w:p>
          <w:p w14:paraId="74AB0FF0" w14:textId="67198FFC" w:rsidR="00CF073C" w:rsidRPr="00CF073C" w:rsidRDefault="00CF073C" w:rsidP="003429A3">
            <w:pPr>
              <w:ind w:left="240" w:hangingChars="100" w:hanging="240"/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</w:pPr>
            <w:r w:rsidRPr="00CF073C">
              <w:rPr>
                <w:rFonts w:ascii="標楷體" w:eastAsia="標楷體" w:hAnsi="標楷體"/>
                <w:color w:val="000000"/>
                <w:highlight w:val="yellow"/>
                <w:lang w:eastAsia="zh-HK"/>
              </w:rPr>
              <w:t>3.不為空白時,檢核不可輸入060000</w:t>
            </w:r>
          </w:p>
          <w:p w14:paraId="3C2D9325" w14:textId="4009F2E0" w:rsidR="003429A3" w:rsidRPr="00427649" w:rsidRDefault="00CF073C" w:rsidP="003429A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CF073C">
              <w:rPr>
                <w:rFonts w:ascii="標楷體" w:eastAsia="標楷體" w:hAnsi="標楷體"/>
                <w:highlight w:val="yellow"/>
              </w:rPr>
              <w:t>4</w:t>
            </w:r>
            <w:r w:rsidR="003429A3"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3429A3" w:rsidRPr="00427649" w14:paraId="048A7E2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743800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</w:t>
            </w:r>
            <w:r w:rsidRPr="00CF073C">
              <w:rPr>
                <w:rFonts w:ascii="標楷體" w:eastAsia="標楷體" w:hAnsi="標楷體" w:hint="eastAsia"/>
                <w:highlight w:val="yellow"/>
              </w:rPr>
              <w:t>[行業代號]</w:t>
            </w:r>
            <w:r w:rsidR="00CF073C" w:rsidRPr="00CF073C">
              <w:rPr>
                <w:rFonts w:ascii="標楷體" w:eastAsia="標楷體" w:hAnsi="標楷體" w:hint="eastAsia"/>
                <w:highlight w:val="yellow"/>
                <w:lang w:eastAsia="zh-HK"/>
              </w:rPr>
              <w:t>及</w:t>
            </w:r>
            <w:r w:rsidR="00CF073C" w:rsidRPr="00CF073C">
              <w:rPr>
                <w:rFonts w:ascii="標楷體" w:eastAsia="標楷體" w:hAnsi="標楷體" w:hint="eastAsia"/>
                <w:highlight w:val="yellow"/>
              </w:rPr>
              <w:t>[行業別名稱]</w:t>
            </w:r>
          </w:p>
        </w:tc>
      </w:tr>
      <w:tr w:rsidR="003429A3" w:rsidRPr="00427649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4A1F4A08" w:rsidR="003429A3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3429A3" w:rsidRPr="00427649">
              <w:rPr>
                <w:rFonts w:ascii="標楷體" w:eastAsia="標楷體" w:hAnsi="標楷體" w:hint="eastAsia"/>
              </w:rPr>
              <w:t>[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="003429A3" w:rsidRPr="00427649">
              <w:rPr>
                <w:rFonts w:ascii="標楷體" w:eastAsia="標楷體" w:hAnsi="標楷體" w:hint="eastAsia"/>
              </w:rPr>
              <w:t>]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="003429A3"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,</w:t>
            </w:r>
            <w:r w:rsidR="003429A3"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="003429A3" w:rsidRPr="00427649">
              <w:rPr>
                <w:rFonts w:ascii="標楷體" w:eastAsia="標楷體" w:hAnsi="標楷體"/>
              </w:rPr>
              <w:t>E0001:</w:t>
            </w:r>
            <w:r w:rsidR="003429A3" w:rsidRPr="00427649">
              <w:rPr>
                <w:rFonts w:hint="eastAsia"/>
              </w:rPr>
              <w:t xml:space="preserve"> </w:t>
            </w:r>
            <w:r w:rsidR="003429A3"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2E2F05">
              <w:rPr>
                <w:rFonts w:ascii="標楷體" w:eastAsia="標楷體" w:hAnsi="標楷體"/>
              </w:rPr>
              <w:t>”</w:t>
            </w:r>
            <w:r w:rsidR="003429A3"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="003429A3"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="003429A3"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3429A3" w:rsidRPr="00427649" w14:paraId="645C87C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4A904172" w:rsidR="003429A3" w:rsidRPr="00427649" w:rsidRDefault="00F03D3C" w:rsidP="003429A3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6EA9275E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5D6A2C63" w:rsidR="003429A3" w:rsidRPr="00427649" w:rsidRDefault="0094254B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3429A3" w:rsidRPr="00427649" w:rsidRDefault="003429A3" w:rsidP="003429A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1EF317C6" w14:textId="55A9EF96" w:rsidR="003429A3" w:rsidRPr="00427649" w:rsidRDefault="003429A3" w:rsidP="003429A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2D68030D" w:rsidR="003429A3" w:rsidRPr="002E2F05" w:rsidRDefault="003429A3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3429A3" w:rsidRPr="00427649" w:rsidRDefault="003429A3" w:rsidP="003429A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18B3BCB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CC7" w14:textId="4F3A1C7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42D7" w14:textId="4966379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1862" w14:textId="1852AF7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3F1E" w14:textId="10CBA415" w:rsidR="0001009F" w:rsidRPr="00427649" w:rsidRDefault="0094254B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W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67BB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689641BB" w14:textId="17953712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890F" w14:textId="526E619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F465" w14:textId="6FA3A71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FC23" w14:textId="1526F2C2" w:rsidR="0001009F" w:rsidRPr="002E2F05" w:rsidRDefault="0001009F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ECEC2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EAE8867" w14:textId="463DC80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</w:t>
            </w:r>
            <w:r w:rsidRPr="00427649">
              <w:rPr>
                <w:rFonts w:ascii="標楷體" w:eastAsia="標楷體" w:hAnsi="標楷體"/>
              </w:rPr>
              <w:t>ss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01009F" w:rsidRPr="00427649" w14:paraId="0CD785D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1D508B7D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738F" w14:textId="77777777" w:rsidR="0001009F" w:rsidRPr="00427649" w:rsidRDefault="0001009F" w:rsidP="0001009F">
            <w:r w:rsidRPr="00427649">
              <w:rPr>
                <w:rFonts w:ascii="標楷體" w:eastAsia="標楷體" w:hAnsi="標楷體" w:hint="eastAsia"/>
              </w:rPr>
              <w:t>1.限輸入文數字，檢核條件:</w:t>
            </w:r>
            <w:r w:rsidRPr="00427649">
              <w:rPr>
                <w:rFonts w:hint="eastAsia"/>
              </w:rPr>
              <w:t xml:space="preserve"> </w:t>
            </w:r>
          </w:p>
          <w:p w14:paraId="0937C7AD" w14:textId="77777777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(1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TW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</w:t>
            </w:r>
          </w:p>
          <w:p w14:paraId="19CDC6C1" w14:textId="77777777" w:rsidR="0001009F" w:rsidRPr="00427649" w:rsidRDefault="0001009F" w:rsidP="0001009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51B63D39" w14:textId="12711114" w:rsidR="0001009F" w:rsidRPr="00427649" w:rsidRDefault="0001009F" w:rsidP="0001009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 xml:space="preserve">身份證格式  </w:t>
            </w:r>
          </w:p>
          <w:p w14:paraId="0BA87306" w14:textId="2FD3B05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SpouseId</w:t>
            </w:r>
          </w:p>
        </w:tc>
      </w:tr>
      <w:tr w:rsidR="0001009F" w:rsidRPr="00427649" w14:paraId="13B3C0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6D3D6EDC" w:rsidR="0001009F" w:rsidRPr="00F03D3C" w:rsidRDefault="00F03D3C" w:rsidP="0001009F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7C58F" w14:textId="2AC4734B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文字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4DD6A27" w14:textId="2774D57C" w:rsidR="0001009F" w:rsidRPr="00427649" w:rsidRDefault="0001009F" w:rsidP="0001009F">
            <w:pPr>
              <w:ind w:left="240" w:hangingChars="100" w:hanging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2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文字或空白</w:t>
            </w:r>
          </w:p>
          <w:p w14:paraId="55901649" w14:textId="7F0ABD0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SpouseName</w:t>
            </w:r>
          </w:p>
        </w:tc>
      </w:tr>
      <w:tr w:rsidR="0001009F" w:rsidRPr="00427649" w14:paraId="67E00A3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18FA8B1A" w:rsidR="0001009F" w:rsidRPr="00F03D3C" w:rsidRDefault="0001009F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 w:rsidRPr="00F03D3C">
              <w:rPr>
                <w:rFonts w:ascii="標楷體" w:eastAsia="標楷體" w:hAnsi="標楷體"/>
                <w:highlight w:val="red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480DA24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2124CF25" w:rsidR="0001009F" w:rsidRPr="002E2F05" w:rsidRDefault="0001009F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96FDC0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06AAF2E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FA37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DB1B90A" w14:textId="77777777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31D4B417" w14:textId="671FBF4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01009F" w:rsidRPr="00427649" w14:paraId="3D0E7C8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63165F2F" w:rsidR="0001009F" w:rsidRPr="002E2F05" w:rsidRDefault="0001009F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E4EA97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30034D4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7CB3" w14:textId="31E5C092" w:rsidR="0001009F" w:rsidRPr="00427649" w:rsidRDefault="0001009F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7D3316" w:rsidRPr="00427649">
              <w:rPr>
                <w:rFonts w:ascii="標楷體" w:eastAsia="標楷體" w:hAnsi="標楷體" w:hint="eastAsia"/>
              </w:rPr>
              <w:t>公司-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7979D052" w14:textId="1D21683C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限輸入代碼，檢核條件:依選單/V(H)</w:t>
            </w:r>
          </w:p>
          <w:p w14:paraId="4C46393B" w14:textId="5139D8F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01009F" w:rsidRPr="00427649" w14:paraId="6D43B2C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480E3240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F24" w14:textId="110C0AAC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輸入</w:t>
            </w:r>
          </w:p>
          <w:p w14:paraId="45AE7BFB" w14:textId="4E97CE86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，</w:t>
            </w:r>
            <w:r w:rsidR="0001009F" w:rsidRPr="00427649">
              <w:rPr>
                <w:rFonts w:ascii="標楷體" w:eastAsia="標楷體" w:hAnsi="標楷體" w:hint="eastAsia"/>
              </w:rPr>
              <w:t>檢核條件: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01009F" w:rsidRPr="00427649">
              <w:rPr>
                <w:rFonts w:ascii="標楷體" w:eastAsia="標楷體" w:hAnsi="標楷體" w:hint="eastAsia"/>
              </w:rPr>
              <w:t>/V(</w:t>
            </w:r>
            <w:r w:rsidR="0001009F" w:rsidRPr="00427649">
              <w:rPr>
                <w:rFonts w:ascii="標楷體" w:eastAsia="標楷體" w:hAnsi="標楷體"/>
              </w:rPr>
              <w:t>7</w:t>
            </w:r>
            <w:r w:rsidR="0001009F" w:rsidRPr="00427649">
              <w:rPr>
                <w:rFonts w:ascii="標楷體" w:eastAsia="標楷體" w:hAnsi="標楷體" w:hint="eastAsia"/>
              </w:rPr>
              <w:t>)</w:t>
            </w:r>
          </w:p>
          <w:p w14:paraId="51D7329C" w14:textId="4BDC9A80" w:rsidR="0001009F" w:rsidRPr="00427649" w:rsidRDefault="007D3316" w:rsidP="0001009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="0001009F"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6DF1B899" w14:textId="3193051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01009F" w:rsidRPr="00427649" w14:paraId="719F5B1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EA9E" w14:textId="6D4C88AE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2A678D8" w14:textId="1D96125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054E941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</w:tr>
      <w:tr w:rsidR="0001009F" w:rsidRPr="00427649" w14:paraId="3DBABB3B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DE364" w14:textId="430003DF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7CACFAC2" w14:textId="607E8655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0D88F2FF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Alley</w:t>
            </w:r>
          </w:p>
        </w:tc>
      </w:tr>
      <w:tr w:rsidR="0001009F" w:rsidRPr="00427649" w14:paraId="3AB843A0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05F33B2F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53B3" w14:textId="1115951D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FF5D5A4" w14:textId="2DC7516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3B745733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01009F" w:rsidRPr="00427649" w14:paraId="626ACEA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AFF7" w14:textId="009353FB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AD0ACC6" w14:textId="1FE5C0AE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0199F66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01009F" w:rsidRPr="00427649" w14:paraId="4F024AD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922" w14:textId="33771CDA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7884F18" w14:textId="6447EEFA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6DE38B01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01009F" w:rsidRPr="00427649" w14:paraId="3319C7C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57D" w14:textId="029EC0B4" w:rsidR="007D3316" w:rsidRPr="00427649" w:rsidRDefault="007D3316" w:rsidP="007D331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5E29887" w14:textId="7A3C534D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01009F" w:rsidRPr="00427649">
              <w:rPr>
                <w:rFonts w:ascii="標楷體" w:eastAsia="標楷體" w:hAnsi="標楷體" w:hint="eastAsia"/>
              </w:rPr>
              <w:t>.</w:t>
            </w:r>
            <w:r w:rsidR="0001009F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01472668" w:rsidR="0001009F" w:rsidRPr="00427649" w:rsidRDefault="007D3316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01009F"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01009F" w:rsidRPr="00427649" w14:paraId="525C56E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01009F" w:rsidRPr="00427649" w:rsidRDefault="0001009F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01009F" w:rsidRPr="00427649" w:rsidRDefault="0001009F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01009F" w:rsidRPr="00427649" w:rsidRDefault="0001009F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BFF28" w14:textId="07EDAE2A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公司-地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[</w:t>
            </w:r>
            <w:r w:rsidRPr="00427649">
              <w:rPr>
                <w:rFonts w:ascii="標楷體" w:eastAsia="標楷體" w:hAnsi="標楷體" w:hint="eastAsia"/>
              </w:rPr>
              <w:t>公司-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06F88830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FF39E1" w14:textId="5BE7824F" w:rsidR="0001009F" w:rsidRPr="00427649" w:rsidRDefault="001134D2" w:rsidP="0001009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01009F"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2763BC" w:rsidRPr="00427649" w14:paraId="0A2C07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CDC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78F2" w14:textId="6AA5B80B" w:rsidR="002763BC" w:rsidRPr="00427649" w:rsidRDefault="002763BC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5C436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545D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9361" w14:textId="77777777" w:rsidR="002763BC" w:rsidRPr="00427649" w:rsidRDefault="002763BC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6E773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0051" w14:textId="77777777" w:rsidR="002763BC" w:rsidRPr="00427649" w:rsidRDefault="002763BC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FF96" w14:textId="17413FBD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134D2" w:rsidRPr="00427649" w14:paraId="1E24DB0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7F5" w14:textId="696E0D39" w:rsidR="001134D2" w:rsidRPr="00427649" w:rsidRDefault="00F03D3C" w:rsidP="0001009F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F66" w14:textId="35C2872D" w:rsidR="001134D2" w:rsidRPr="00427649" w:rsidRDefault="001134D2" w:rsidP="0001009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4D63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A6EF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DBBD" w14:textId="77777777" w:rsidR="001134D2" w:rsidRPr="00427649" w:rsidRDefault="001134D2" w:rsidP="0001009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D559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A28D" w14:textId="77777777" w:rsidR="001134D2" w:rsidRPr="00427649" w:rsidRDefault="001134D2" w:rsidP="0001009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8BB" w14:textId="77777777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1134D2" w:rsidRPr="00427649" w14:paraId="2F61380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57FB" w14:textId="40758BDC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E512" w14:textId="0FC0AE6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72" w14:textId="1B10F4B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F32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4C0E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AA33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3CB2" w14:textId="278B6043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A4D6" w14:textId="1DB0897E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鄉鎮市區代碼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25364E29" w14:textId="39FB9469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1134D2" w:rsidRPr="00427649" w14:paraId="50B62A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C06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9C141" w14:textId="29149F97" w:rsidR="001134D2" w:rsidRPr="00427649" w:rsidRDefault="001134D2" w:rsidP="001134D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96EE" w14:textId="173B2F76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0AC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E707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F1FA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DD605" w14:textId="54987FE8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D067" w14:textId="5FDF8E6C" w:rsidR="001134D2" w:rsidRPr="00427649" w:rsidRDefault="001134D2" w:rsidP="001134D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址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519AF98D" w14:textId="77777777" w:rsidR="001134D2" w:rsidRPr="00427649" w:rsidRDefault="001134D2" w:rsidP="001134D2">
            <w:pPr>
              <w:ind w:left="290" w:hangingChars="121" w:hanging="29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空白或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輸入數字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03683B43" w14:textId="59D491B2" w:rsidR="001134D2" w:rsidRPr="00427649" w:rsidRDefault="001134D2" w:rsidP="001134D2">
            <w:pPr>
              <w:ind w:left="264" w:hangingChars="110" w:hanging="26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1134D2" w:rsidRPr="00427649" w14:paraId="7E4BE44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4085DA5E" w:rsidR="001134D2" w:rsidRPr="00427649" w:rsidRDefault="00F03D3C" w:rsidP="001134D2">
            <w:pPr>
              <w:rPr>
                <w:rFonts w:ascii="標楷體" w:eastAsia="標楷體" w:hAnsi="標楷體"/>
              </w:rPr>
            </w:pPr>
            <w:r w:rsidRPr="00F03D3C">
              <w:rPr>
                <w:rFonts w:ascii="標楷體" w:eastAsia="標楷體" w:hAnsi="標楷體"/>
                <w:highlight w:val="red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1134D2" w:rsidRPr="00427649" w:rsidRDefault="001134D2" w:rsidP="001134D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1134D2" w:rsidRPr="00427649" w:rsidRDefault="001134D2" w:rsidP="001134D2">
            <w:pPr>
              <w:rPr>
                <w:rFonts w:ascii="標楷體" w:eastAsia="標楷體" w:hAnsi="標楷體"/>
              </w:rPr>
            </w:pPr>
          </w:p>
        </w:tc>
      </w:tr>
      <w:tr w:rsidR="0062536F" w:rsidRPr="00427649" w14:paraId="77C1EE2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678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2939" w14:textId="05AF621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E80" w14:textId="3E1D45B9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9A037" w14:textId="04088DC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83E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4CC45544" w14:textId="14B528F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戶籍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FD9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C601" w14:textId="04F20CE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CBA8" w14:textId="57717EDA" w:rsidR="0062536F" w:rsidRPr="00427649" w:rsidRDefault="0062536F" w:rsidP="0062536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62536F" w:rsidRPr="00427649" w14:paraId="5F0B275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691FF072" w:rsidR="0062536F" w:rsidRPr="002E2F05" w:rsidRDefault="0062536F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2B97A0D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8403" w14:textId="250A7CFF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縣市代碼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59832D7" w14:textId="77777777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64C48D02" w14:textId="52FCC988" w:rsidR="00EB43DF" w:rsidRPr="00427649" w:rsidRDefault="00EB43DF" w:rsidP="00EB43D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0617EDD1" w14:textId="15FD03BE" w:rsidR="0062536F" w:rsidRPr="00427649" w:rsidRDefault="00EB43D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62536F" w:rsidRPr="00427649">
              <w:rPr>
                <w:rFonts w:ascii="標楷體" w:eastAsia="標楷體" w:hAnsi="標楷體" w:hint="eastAsia"/>
              </w:rPr>
              <w:t>.</w:t>
            </w:r>
            <w:r w:rsidR="0062536F"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62536F" w:rsidRPr="00427649" w14:paraId="16BFB1CA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1E6A130A" w:rsidR="0062536F" w:rsidRPr="002E2F05" w:rsidRDefault="0062536F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5EAC1F4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C357" w14:textId="26BF4269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鄉鎮市區代碼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1F8B56C" w14:textId="77777777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限輸入代碼，檢核條件:依選單/V(H)</w:t>
            </w:r>
          </w:p>
          <w:p w14:paraId="01222A5C" w14:textId="6F82940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AreaCode</w:t>
            </w:r>
          </w:p>
        </w:tc>
      </w:tr>
      <w:tr w:rsidR="0062536F" w:rsidRPr="00427649" w14:paraId="761BD6F2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C611" w14:textId="0F5F0874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路名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B84C081" w14:textId="3F515956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ED9DE4B" w14:textId="79A578D3" w:rsidR="0062536F" w:rsidRPr="00427649" w:rsidRDefault="0062536F" w:rsidP="0062536F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763BC" w:rsidRPr="00427649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763BC" w:rsidRPr="00427649">
              <w:rPr>
                <w:rFonts w:ascii="標楷體" w:eastAsia="標楷體" w:hAnsi="標楷體"/>
              </w:rPr>
              <w:t>”</w:t>
            </w:r>
          </w:p>
          <w:p w14:paraId="676A5A6C" w14:textId="2A18151D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62536F" w:rsidRPr="00427649" w14:paraId="728F711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6DE25" w14:textId="335A78AF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02C5292E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60C9873A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6ED8EE3" w14:textId="0D051ACC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</w:t>
            </w:r>
            <w:r w:rsidRPr="00427649">
              <w:rPr>
                <w:rFonts w:ascii="標楷體" w:eastAsia="標楷體" w:hAnsi="標楷體"/>
              </w:rPr>
              <w:t>Section</w:t>
            </w:r>
          </w:p>
        </w:tc>
      </w:tr>
      <w:tr w:rsidR="0062536F" w:rsidRPr="00427649" w14:paraId="69174B1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9FC4" w14:textId="2B5C858F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6CA1E23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76268AB9" w14:textId="5448DFDC" w:rsidR="0062536F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DF05C71" w14:textId="5B3832B5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Alley</w:t>
            </w:r>
          </w:p>
        </w:tc>
      </w:tr>
      <w:tr w:rsidR="0062536F" w:rsidRPr="00427649" w14:paraId="086C3CA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1EB60" w14:textId="78EFFA3A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BCF82B1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52D57859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149BFB9E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62536F" w:rsidRPr="00427649" w14:paraId="4018695D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B6B9" w14:textId="3A3DBFFE" w:rsidR="007B5C1C" w:rsidRPr="00427649" w:rsidRDefault="007B5C1C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4BB692D9" w14:textId="77777777" w:rsidR="007B5C1C" w:rsidRPr="00427649" w:rsidRDefault="007B5C1C" w:rsidP="007B5C1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</w:t>
            </w:r>
          </w:p>
          <w:p w14:paraId="362C7F27" w14:textId="77777777" w:rsidR="007B5C1C" w:rsidRPr="00427649" w:rsidRDefault="007B5C1C" w:rsidP="007B5C1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3E38FAA0" w:rsidR="0062536F" w:rsidRPr="00427649" w:rsidRDefault="007B5C1C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62536F" w:rsidRPr="00427649" w14:paraId="1469EA3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41" w14:textId="21D29108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878482D" w14:textId="09F0F9DB" w:rsidR="0062536F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62536F" w:rsidRPr="00427649" w14:paraId="35156FB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1BE" w14:textId="01C2EBED" w:rsidR="007B5C1C" w:rsidRPr="00427649" w:rsidRDefault="0062536F" w:rsidP="007B5C1C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7B5C1C" w:rsidRPr="00427649">
              <w:rPr>
                <w:rFonts w:ascii="標楷體" w:eastAsia="標楷體" w:hAnsi="標楷體" w:hint="eastAsia"/>
              </w:rPr>
              <w:t>[同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7B5C1C"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="007B5C1C" w:rsidRPr="00427649">
              <w:rPr>
                <w:rFonts w:ascii="標楷體" w:eastAsia="標楷體" w:hAnsi="標楷體" w:hint="eastAsia"/>
              </w:rPr>
              <w:t>地址-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="007B5C1C" w:rsidRPr="00427649">
              <w:rPr>
                <w:rFonts w:ascii="標楷體" w:eastAsia="標楷體" w:hAnsi="標楷體" w:hint="eastAsia"/>
              </w:rPr>
              <w:t>,</w:t>
            </w:r>
            <w:r w:rsidR="007B5C1C"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20356407" w14:textId="77777777" w:rsidR="007B5C1C" w:rsidRPr="00427649" w:rsidRDefault="007B5C1C" w:rsidP="007B5C1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444EFA1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62536F"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62536F" w:rsidRPr="00427649" w14:paraId="072F9D27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62536F" w:rsidRPr="00427649" w:rsidRDefault="0062536F" w:rsidP="006253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62536F" w:rsidRPr="00427649" w:rsidRDefault="0062536F" w:rsidP="0062536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62536F" w:rsidRPr="00427649" w:rsidRDefault="0062536F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560CC" w14:textId="10D85E14" w:rsidR="00AA40B9" w:rsidRPr="00427649" w:rsidRDefault="00AA40B9" w:rsidP="00AA40B9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值為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地址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="002763BC"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56CF6280" w14:textId="77777777" w:rsidR="00AA40B9" w:rsidRPr="00427649" w:rsidRDefault="00AA40B9" w:rsidP="00AA40B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BA229F0" w14:textId="2237F25E" w:rsidR="0062536F" w:rsidRPr="00427649" w:rsidRDefault="00AA40B9" w:rsidP="0062536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="0062536F"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2763BC" w:rsidRPr="00427649" w14:paraId="5FD46C85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7EF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A8AA" w14:textId="4763C033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公司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60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E51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CB51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AB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CAB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FC36" w14:textId="27EF1F3B" w:rsidR="002763BC" w:rsidRPr="00427649" w:rsidRDefault="002763BC" w:rsidP="002763BC">
            <w:pPr>
              <w:ind w:firstLineChars="4" w:firstLine="1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763BC" w:rsidRPr="00427649" w14:paraId="77CF9FD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50AEE128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2D8F2F5F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Pr="00427649">
              <w:rPr>
                <w:rFonts w:ascii="標楷體" w:eastAsia="標楷體" w:hAnsi="標楷體" w:hint="eastAsia"/>
              </w:rPr>
              <w:t>EMAIL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email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A(M)</w:t>
            </w:r>
          </w:p>
          <w:p w14:paraId="756D2920" w14:textId="3B5CF82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2763BC" w:rsidRPr="00427649" w14:paraId="38D4D45F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B7E5" w14:textId="62DF565D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A61A" w14:textId="676A95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32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3B1E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E9D5" w14:textId="7EE6B34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4A4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D42" w14:textId="73778FEA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2A56" w14:textId="4CD8F2FA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6B3E5D4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D64A" w14:textId="7433B1E3" w:rsidR="002763BC" w:rsidRPr="00F03D3C" w:rsidRDefault="002763BC" w:rsidP="00F03D3C">
            <w:pPr>
              <w:rPr>
                <w:rFonts w:ascii="標楷體" w:eastAsia="標楷體" w:hAnsi="標楷體"/>
                <w:highlight w:val="red"/>
              </w:rPr>
            </w:pPr>
            <w:r w:rsidRPr="00F03D3C">
              <w:rPr>
                <w:rFonts w:ascii="標楷體" w:eastAsia="標楷體" w:hAnsi="標楷體" w:hint="eastAsia"/>
                <w:highlight w:val="red"/>
              </w:rPr>
              <w:t>1</w:t>
            </w:r>
            <w:r w:rsidR="00F03D3C">
              <w:rPr>
                <w:rFonts w:ascii="標楷體" w:eastAsia="標楷體" w:hAnsi="標楷體"/>
                <w:highlight w:val="red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A162" w14:textId="39EE3B1C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17E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B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91F" w14:textId="035E764B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A30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0CEE" w14:textId="59ECDBE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CCD1" w14:textId="4F5FBDED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IsLimit</w:t>
            </w:r>
            <w:proofErr w:type="spellEnd"/>
          </w:p>
        </w:tc>
      </w:tr>
      <w:tr w:rsidR="002763BC" w:rsidRPr="00427649" w14:paraId="6B05357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AB21E" w14:textId="6A561C60" w:rsidR="002763BC" w:rsidRPr="00F03D3C" w:rsidRDefault="00F03D3C" w:rsidP="00F03D3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07E8" w14:textId="6ED13DE2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為準利害關係人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356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C6B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8F48" w14:textId="6C3FF0F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A2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5286" w14:textId="6C0C739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A76F" w14:textId="0820DF1C" w:rsidR="002763BC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4F9313B1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2092" w14:textId="06167E15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7999" w14:textId="70D083D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上資訊日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C67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7B93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7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F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3230" w14:textId="0A5E3D93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42458" w14:textId="1DBAA35B" w:rsidR="002763BC" w:rsidRPr="00427649" w:rsidRDefault="009E1076" w:rsidP="009E1076">
            <w:pPr>
              <w:ind w:leftChars="-12" w:hangingChars="12" w:hanging="29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IsLnrelNear</w:t>
            </w:r>
            <w:proofErr w:type="spellEnd"/>
          </w:p>
        </w:tc>
      </w:tr>
      <w:tr w:rsidR="002763BC" w:rsidRPr="00427649" w14:paraId="5045C49E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7C9FFC8E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7FEDF4B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單位</w:t>
            </w:r>
            <w:r w:rsidR="003E23F1" w:rsidRPr="003E23F1">
              <w:rPr>
                <w:rFonts w:ascii="標楷體" w:eastAsia="標楷體" w:hAnsi="標楷體" w:hint="eastAsia"/>
                <w:highlight w:val="yellow"/>
                <w:lang w:eastAsia="zh-HK"/>
              </w:rPr>
              <w:t>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元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63311FB" w14:textId="047903D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2763BC" w:rsidRPr="00427649" w14:paraId="03AE5B04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6B0CEDA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D194" w14:textId="782192A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 限輸入數字，不為空白時,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/</w:t>
            </w:r>
            <w:r w:rsidR="00E26F55">
              <w:rPr>
                <w:rFonts w:ascii="標楷體" w:eastAsia="標楷體" w:hAnsi="標楷體"/>
                <w:highlight w:val="red"/>
              </w:rPr>
              <w:t>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2DBB40B6" w14:textId="1EC0C3E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  <w:tr w:rsidR="002763BC" w:rsidRPr="00427649" w14:paraId="29EB9DA3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A517" w14:textId="1245DF86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3D45" w14:textId="0AAA8BF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58B5" w14:textId="4BC805A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ED0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B4BA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FB7CDC8" w14:textId="7E5B3455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39F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7712" w14:textId="0BF3AF3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BBDC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代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FECC2C" w14:textId="2264619E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，檢核條件：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  <w:tr w:rsidR="002763BC" w:rsidRPr="00427649" w14:paraId="4A5BE64E" w14:textId="77777777" w:rsidTr="001D09A5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7C98" w14:textId="4E7C4D83" w:rsidR="002763BC" w:rsidRPr="00F03D3C" w:rsidRDefault="00F03D3C" w:rsidP="002763BC">
            <w:pPr>
              <w:rPr>
                <w:rFonts w:ascii="標楷體" w:eastAsia="標楷體" w:hAnsi="標楷體"/>
                <w:highlight w:val="red"/>
              </w:rPr>
            </w:pPr>
            <w:r>
              <w:rPr>
                <w:rFonts w:ascii="標楷體" w:eastAsia="標楷體" w:hAnsi="標楷體" w:hint="eastAsia"/>
                <w:highlight w:val="red"/>
              </w:rPr>
              <w:t>2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BA78" w14:textId="3344F6FE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62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5717" w14:textId="6C25D50B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Y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714A017E" w14:textId="77777777" w:rsidR="009B03ED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3F282D98" w14:textId="77777777" w:rsidR="009B03ED" w:rsidRPr="00427649" w:rsidRDefault="009B03ED" w:rsidP="009B03E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639AF2A7" w14:textId="44069EBA" w:rsidR="002763BC" w:rsidRPr="00427649" w:rsidRDefault="009B03ED" w:rsidP="009B03E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至少勾選一筆同意</w:t>
            </w:r>
            <w:r w:rsidR="002E2F05">
              <w:rPr>
                <w:rFonts w:ascii="標楷體" w:eastAsia="標楷體" w:hAnsi="標楷體"/>
              </w:rPr>
              <w:t>”</w:t>
            </w:r>
          </w:p>
        </w:tc>
      </w:tr>
      <w:tr w:rsidR="002763BC" w:rsidRPr="00427649" w14:paraId="753EA258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EF299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B923" w14:textId="4E98C8FF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分公司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6097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3168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5799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42E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159" w14:textId="5663BB79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ECD2" w14:textId="77777777" w:rsidR="002763BC" w:rsidRPr="00427649" w:rsidRDefault="002763BC" w:rsidP="002763BC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5666BB3" w14:textId="0959024B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Cross.SubCompanyCode</w:t>
            </w:r>
            <w:proofErr w:type="spellEnd"/>
          </w:p>
        </w:tc>
      </w:tr>
      <w:tr w:rsidR="002763BC" w:rsidRPr="00427649" w14:paraId="1C79BEE6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2E40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1B8C" w14:textId="36B9AE18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2F1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5C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B7D2" w14:textId="77777777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BEAA5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C9C8" w14:textId="0C58A710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1A8" w14:textId="400DCA35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</w:tc>
      </w:tr>
      <w:tr w:rsidR="002763BC" w:rsidRPr="00427649" w14:paraId="36801239" w14:textId="77777777" w:rsidTr="0001009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7B0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FFC1C" w14:textId="6C133256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同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90F8" w14:textId="377EFA57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48EA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C82" w14:textId="1D56A111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/N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18AD" w14:textId="77777777" w:rsidR="002763BC" w:rsidRPr="00427649" w:rsidRDefault="002763BC" w:rsidP="002763BC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956" w14:textId="1F6DCB44" w:rsidR="002763BC" w:rsidRPr="00427649" w:rsidRDefault="002763BC" w:rsidP="002763B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AB1F" w14:textId="4D042B66" w:rsidR="002763BC" w:rsidRPr="002E2F05" w:rsidRDefault="002763BC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限輸入代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0A809FAE" w14:textId="77777777" w:rsidR="002763BC" w:rsidRPr="00427649" w:rsidRDefault="002763BC" w:rsidP="002763B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EB9BC77" w14:textId="037A7A68" w:rsidR="002763BC" w:rsidRPr="00427649" w:rsidRDefault="002763BC" w:rsidP="002763B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Cross.CrossUse</w:t>
            </w:r>
            <w:proofErr w:type="spellEnd"/>
          </w:p>
        </w:tc>
      </w:tr>
      <w:bookmarkEnd w:id="509"/>
    </w:tbl>
    <w:p w14:paraId="706AE9BF" w14:textId="77777777" w:rsidR="001B4945" w:rsidRPr="00427649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Pr="00427649" w:rsidRDefault="00840EEC" w:rsidP="00840EEC"/>
    <w:p w14:paraId="6AEB59D1" w14:textId="77777777" w:rsidR="00840EEC" w:rsidRPr="00427649" w:rsidRDefault="00840EEC" w:rsidP="00E04A58"/>
    <w:p w14:paraId="17C0312F" w14:textId="57D7DC7B" w:rsidR="00E97F56" w:rsidRPr="00427649" w:rsidRDefault="00E97F56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0F322C6F" w14:textId="0823221B" w:rsidR="005673D4" w:rsidRPr="00427649" w:rsidRDefault="005673D4" w:rsidP="005673D4"/>
    <w:p w14:paraId="46E0268C" w14:textId="77777777" w:rsidR="005673D4" w:rsidRPr="00427649" w:rsidRDefault="005673D4" w:rsidP="005673D4"/>
    <w:p w14:paraId="0C4F8360" w14:textId="66D1A859" w:rsidR="00485CE3" w:rsidRPr="00427649" w:rsidRDefault="00485CE3" w:rsidP="00E04A58"/>
    <w:p w14:paraId="27BCC6A5" w14:textId="77777777" w:rsidR="00485CE3" w:rsidRPr="00427649" w:rsidRDefault="00485CE3" w:rsidP="00F22DF0">
      <w:pPr>
        <w:pStyle w:val="a"/>
        <w:numPr>
          <w:ilvl w:val="0"/>
          <w:numId w:val="11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01D74E5" w14:textId="77777777" w:rsidR="00485CE3" w:rsidRPr="00427649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485CE3" w:rsidRPr="00427649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Pr="00427649" w:rsidRDefault="00485CE3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931C6" w:rsidRPr="00427649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0BB39D85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79C41859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連結查詢使用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需按鈕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1221" w14:textId="77777777" w:rsidR="00C931C6" w:rsidRPr="00427649" w:rsidRDefault="00C931C6" w:rsidP="00C931C6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66B3A8B3" w14:textId="563D4642" w:rsidR="00523A2E" w:rsidRPr="00080B4F" w:rsidRDefault="00523A2E" w:rsidP="00523A2E">
            <w:pPr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錯誤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(</w:t>
            </w:r>
            <w:r w:rsidR="00B02EFB"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,</w:t>
            </w:r>
            <w:r w:rsidRPr="00080B4F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080B4F">
              <w:rPr>
                <w:rFonts w:ascii="標楷體" w:eastAsia="標楷體" w:hAnsi="標楷體" w:hint="eastAsia"/>
                <w:highlight w:val="yellow"/>
              </w:rPr>
              <w:t>)</w:t>
            </w:r>
            <w:r w:rsidR="002E2F05">
              <w:rPr>
                <w:rFonts w:ascii="標楷體" w:eastAsia="標楷體" w:hAnsi="標楷體"/>
                <w:highlight w:val="yellow"/>
              </w:rPr>
              <w:t>”</w:t>
            </w:r>
          </w:p>
          <w:p w14:paraId="3040D5CB" w14:textId="77777777" w:rsidR="00C931C6" w:rsidRDefault="00523A2E" w:rsidP="0078062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080B4F">
              <w:rPr>
                <w:rFonts w:ascii="標楷體" w:eastAsia="標楷體" w:hAnsi="標楷體" w:hint="eastAsia"/>
                <w:highlight w:val="yellow"/>
              </w:rPr>
              <w:t>2</w:t>
            </w:r>
            <w:r w:rsidR="00C931C6" w:rsidRPr="00080B4F">
              <w:rPr>
                <w:rFonts w:ascii="標楷體" w:eastAsia="標楷體" w:hAnsi="標楷體" w:hint="eastAsia"/>
                <w:highlight w:val="yellow"/>
              </w:rPr>
              <w:t>.</w:t>
            </w:r>
            <w:r w:rsidR="002E2F05" w:rsidRPr="00780629">
              <w:rPr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3:結案戶、5:催收結案戶、8:債權轉讓戶、9:呆帳結案戶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，結清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  <w:lang w:eastAsia="zh-HK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滿5年</w:t>
            </w:r>
            <w:r w:rsidR="002E2F05" w:rsidRPr="00780629">
              <w:rPr>
                <w:rFonts w:ascii="標楷體" w:eastAsia="標楷體" w:hAnsi="標楷體"/>
                <w:strike/>
                <w:highlight w:val="magenta"/>
              </w:rPr>
              <w:t>”</w:t>
            </w:r>
            <w:r w:rsidR="00080B4F" w:rsidRPr="00780629">
              <w:rPr>
                <w:rFonts w:ascii="標楷體" w:eastAsia="標楷體" w:hAnsi="標楷體" w:hint="eastAsia"/>
                <w:strike/>
                <w:highlight w:val="magenta"/>
                <w:lang w:eastAsia="zh-HK"/>
              </w:rPr>
              <w:t>需主管授權</w:t>
            </w:r>
          </w:p>
          <w:p w14:paraId="2071071A" w14:textId="0FFD72EA" w:rsidR="00780629" w:rsidRPr="00780629" w:rsidRDefault="00780629" w:rsidP="0078062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 xml:space="preserve">  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</w:tc>
      </w:tr>
      <w:tr w:rsidR="00C931C6" w:rsidRPr="00427649" w14:paraId="4AC2E0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270ED" w14:textId="299CD9D9" w:rsidR="00C931C6" w:rsidRPr="00427649" w:rsidRDefault="00C931C6" w:rsidP="00C931C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F270" w14:textId="015E322D" w:rsidR="00C931C6" w:rsidRPr="00427649" w:rsidRDefault="00C931C6" w:rsidP="00C931C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9153" w14:textId="15B7A1BF" w:rsidR="00C931C6" w:rsidRPr="00427649" w:rsidRDefault="00C931C6" w:rsidP="00C931C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Pr="00427649" w:rsidRDefault="00485CE3" w:rsidP="00485CE3">
      <w:pPr>
        <w:rPr>
          <w:rFonts w:ascii="標楷體" w:eastAsia="標楷體" w:hAnsi="標楷體"/>
        </w:rPr>
      </w:pPr>
    </w:p>
    <w:p w14:paraId="6CE4C3C4" w14:textId="276773C8" w:rsidR="005673D4" w:rsidRPr="00427649" w:rsidRDefault="005673D4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  <w:lang w:eastAsia="zh-HK"/>
        </w:rPr>
        <w:t>輸出</w:t>
      </w:r>
      <w:r w:rsidRPr="00427649">
        <w:rPr>
          <w:rFonts w:hint="eastAsia"/>
        </w:rPr>
        <w:t>畫面-查詢</w:t>
      </w:r>
    </w:p>
    <w:p w14:paraId="46D177DA" w14:textId="4F3FF553" w:rsidR="005673D4" w:rsidRPr="00427649" w:rsidRDefault="005673D4" w:rsidP="005673D4">
      <w:pPr>
        <w:pStyle w:val="15"/>
        <w:ind w:leftChars="-59" w:left="-2" w:hangingChars="54" w:hanging="140"/>
      </w:pPr>
    </w:p>
    <w:p w14:paraId="72CD6E66" w14:textId="6CEA7BC8" w:rsidR="005673D4" w:rsidRPr="00427649" w:rsidRDefault="00D805DF" w:rsidP="00D805DF">
      <w:pPr>
        <w:pStyle w:val="15"/>
        <w:ind w:leftChars="-1" w:left="-2" w:firstLine="2"/>
      </w:pPr>
      <w:r w:rsidRPr="00427649">
        <w:rPr>
          <w:noProof/>
        </w:rPr>
        <w:drawing>
          <wp:inline distT="0" distB="0" distL="0" distR="0" wp14:anchorId="4EB4B0F2" wp14:editId="50F9892E">
            <wp:extent cx="6479540" cy="2667635"/>
            <wp:effectExtent l="0" t="0" r="0" b="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B99FE" w14:textId="0F5A7615" w:rsidR="00D805DF" w:rsidRPr="00427649" w:rsidRDefault="008E71F8" w:rsidP="00D805DF">
      <w:pPr>
        <w:pStyle w:val="15"/>
        <w:ind w:leftChars="-1" w:left="-2" w:firstLine="2"/>
      </w:pPr>
      <w:r w:rsidRPr="008E71F8">
        <w:rPr>
          <w:noProof/>
        </w:rPr>
        <w:drawing>
          <wp:inline distT="0" distB="0" distL="0" distR="0" wp14:anchorId="1C70B250" wp14:editId="2DF692FD">
            <wp:extent cx="6479540" cy="30067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35B47" w14:textId="231E16BD" w:rsidR="000A7B1D" w:rsidRPr="00427649" w:rsidRDefault="00FC79F0" w:rsidP="00D805DF">
      <w:pPr>
        <w:pStyle w:val="15"/>
        <w:ind w:leftChars="-1" w:left="-2" w:firstLine="2"/>
      </w:pPr>
      <w:r w:rsidRPr="00FC79F0">
        <w:rPr>
          <w:noProof/>
        </w:rPr>
        <w:drawing>
          <wp:inline distT="0" distB="0" distL="0" distR="0" wp14:anchorId="545B0628" wp14:editId="223B8C08">
            <wp:extent cx="6479540" cy="154241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6ED8" w14:textId="15A7581D" w:rsidR="005673D4" w:rsidRPr="00427649" w:rsidRDefault="005673D4" w:rsidP="005673D4">
      <w:pPr>
        <w:pStyle w:val="15"/>
        <w:ind w:leftChars="-59" w:left="-2" w:hangingChars="54" w:hanging="140"/>
      </w:pPr>
    </w:p>
    <w:p w14:paraId="27F48C06" w14:textId="09BC345E" w:rsidR="005673D4" w:rsidRPr="00427649" w:rsidRDefault="005673D4" w:rsidP="005673D4">
      <w:pPr>
        <w:pStyle w:val="15"/>
        <w:ind w:left="1418" w:firstLine="0"/>
      </w:pPr>
    </w:p>
    <w:p w14:paraId="1C06741F" w14:textId="77777777" w:rsidR="005673D4" w:rsidRPr="00427649" w:rsidRDefault="005673D4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3EA17FA9" w14:textId="77777777" w:rsidR="005673D4" w:rsidRPr="00427649" w:rsidRDefault="005673D4" w:rsidP="005673D4">
      <w:pPr>
        <w:pStyle w:val="15"/>
      </w:pPr>
    </w:p>
    <w:p w14:paraId="54AB4B4A" w14:textId="77777777" w:rsidR="005673D4" w:rsidRPr="00427649" w:rsidRDefault="005673D4" w:rsidP="005673D4">
      <w:pPr>
        <w:pStyle w:val="15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55"/>
        <w:gridCol w:w="866"/>
        <w:gridCol w:w="1661"/>
        <w:gridCol w:w="3676"/>
        <w:gridCol w:w="3336"/>
      </w:tblGrid>
      <w:tr w:rsidR="005673D4" w:rsidRPr="00427649" w14:paraId="6593F3C8" w14:textId="77777777" w:rsidTr="009E1076">
        <w:trPr>
          <w:tblHeader/>
        </w:trPr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4280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2F8B3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FBFF63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816D54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0CC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673D4" w:rsidRPr="00427649" w14:paraId="77F9C533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C1B4A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FEBB5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2421E" w14:textId="002A69FA" w:rsidR="005673D4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37B0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3D05" w14:textId="77777777" w:rsidR="005673D4" w:rsidRPr="00427649" w:rsidRDefault="005673D4" w:rsidP="001D09A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5673D4" w:rsidRPr="00427649" w14:paraId="2B690FE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F344E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67B11" w14:textId="77777777" w:rsidR="005673D4" w:rsidRPr="00427649" w:rsidRDefault="005673D4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EFC7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6C66" w14:textId="77777777" w:rsidR="005673D4" w:rsidRPr="00427649" w:rsidRDefault="005673D4" w:rsidP="001D09A5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6D5A" w14:textId="57C792AA" w:rsidR="005673D4" w:rsidRPr="00427649" w:rsidRDefault="00116FE2" w:rsidP="00116FE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reate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D09A5" w:rsidRPr="00427649" w14:paraId="1528857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5B301" w14:textId="42481633" w:rsidR="001D09A5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294C" w14:textId="3DD6FB4A" w:rsidR="001D09A5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0CDF" w14:textId="1C298FC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英文名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8CB3" w14:textId="58846C43" w:rsidR="001D09A5" w:rsidRPr="00427649" w:rsidRDefault="00FD3C01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5FA9" w14:textId="77777777" w:rsidR="001D09A5" w:rsidRPr="00427649" w:rsidRDefault="001D09A5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02CC0964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FA573" w14:textId="4D6EF774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AECC4" w14:textId="76F076F1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F9B1" w14:textId="29DDAA76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設立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B0A6" w14:textId="440D7CF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B6BB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05EAC" w:rsidRPr="00427649" w14:paraId="3C7080B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B405" w14:textId="50AB6ACF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D366" w14:textId="14E753E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B0A5" w14:textId="40EF44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7372" w14:textId="23705BAD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BD86" w14:textId="1EF7BD6C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318747D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489A" w14:textId="3FD22E29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A3F" w14:textId="672D0AF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59B" w14:textId="5A519963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企金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5987" w14:textId="77C465F5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17160" w14:textId="1E0460A1" w:rsidR="00205EAC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En</w:t>
            </w:r>
            <w:r w:rsidRPr="00427649"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Ent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7416CD68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8486" w14:textId="07CF5535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08E1" w14:textId="277F3B04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97DA" w14:textId="2F304D3F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4031" w14:textId="2BF25D2C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61E7" w14:textId="6016186B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dustr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,顯示[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205EAC" w:rsidRPr="00427649" w14:paraId="6D875BF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356D" w14:textId="5B936C8A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AD1" w14:textId="2A307159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1CE9" w14:textId="7553605C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E32" w14:textId="1816F429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F33" w14:textId="2CCE2E8F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57F3AC10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E015" w14:textId="412AF927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5C18" w14:textId="64A4663E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F617" w14:textId="49CFA11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7D04" w14:textId="59224090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BFD2" w14:textId="047367B3" w:rsidR="00205EAC" w:rsidRPr="00427649" w:rsidRDefault="009E1076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對應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t xml:space="preserve"> </w:t>
            </w:r>
            <w:r w:rsidR="002E2F05">
              <w:rPr>
                <w:rFonts w:ascii="標楷體" w:eastAsia="標楷體" w:hAnsi="標楷體"/>
                <w:color w:val="000000"/>
              </w:rPr>
              <w:t>‘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  <w:r w:rsidR="002E2F05">
              <w:rPr>
                <w:rFonts w:ascii="標楷體" w:eastAsia="標楷體" w:hAnsi="標楷體"/>
                <w:color w:val="000000"/>
              </w:rPr>
              <w:t>’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且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u</w:t>
            </w:r>
            <w:r w:rsidRPr="00427649">
              <w:rPr>
                <w:rFonts w:ascii="標楷體" w:eastAsia="標楷體" w:hAnsi="標楷體"/>
                <w:color w:val="000000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 xml:space="preserve">. 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]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代碼值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Code.Item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205EAC" w:rsidRPr="00427649" w14:paraId="248BF3B1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9CA7" w14:textId="46E3671C" w:rsidR="00205EAC" w:rsidRPr="00427649" w:rsidRDefault="00205EAC" w:rsidP="001D09A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5DD3" w14:textId="77B27FED" w:rsidR="00205EAC" w:rsidRPr="00427649" w:rsidRDefault="00205EAC" w:rsidP="001D09A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5977" w14:textId="60D8C4D9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身份證字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2710" w14:textId="41ACBE93" w:rsidR="00205EAC" w:rsidRPr="00427649" w:rsidRDefault="00FD3C01" w:rsidP="001D09A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5BF7" w14:textId="77777777" w:rsidR="00205EAC" w:rsidRPr="00427649" w:rsidRDefault="00205EAC" w:rsidP="001D09A5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22DA348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819D" w14:textId="52CA1740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73FF8" w14:textId="1B8A1840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E086C" w14:textId="142ED0D2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責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16D7" w14:textId="76466F9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F678" w14:textId="3A2D656A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C89F3FD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6285" w14:textId="0FF455B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7050" w14:textId="4F5BAE95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1C3" w14:textId="5E115A44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EF8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ABF53B1" w14:textId="5065FBB5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7C93" w14:textId="436F505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1D5F859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A36" w14:textId="493DFA46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C1" w14:textId="0371B221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3E9D" w14:textId="6210BB0F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AFF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6902D3F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2C8AB101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5FB53A05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467FB6A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2C8FAAB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1E9429B6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3510E3B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63FBB618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716BBFFC" w14:textId="4A85AAC8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02FB" w14:textId="2D040871" w:rsidR="004B522D" w:rsidRPr="00427649" w:rsidRDefault="009E1076" w:rsidP="009E1076">
            <w:pPr>
              <w:tabs>
                <w:tab w:val="left" w:pos="1029"/>
              </w:tabs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B522D" w:rsidRPr="00427649" w14:paraId="3078DD5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CD95" w14:textId="42ECC4C7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ACE3" w14:textId="143EC24A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5F8D" w14:textId="1C0B6FEB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郵遞區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47A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31CB6AF5" w14:textId="11EAB30D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FE76" w14:textId="77777777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4B522D" w:rsidRPr="00427649" w14:paraId="0F8A35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A3B70" w14:textId="40D18B6B" w:rsidR="004B522D" w:rsidRPr="00427649" w:rsidRDefault="004B522D" w:rsidP="004B522D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1C63" w14:textId="49A7D577" w:rsidR="004B522D" w:rsidRPr="00427649" w:rsidRDefault="004B522D" w:rsidP="004B522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6F6" w14:textId="33A269B9" w:rsidR="004B522D" w:rsidRPr="00427649" w:rsidRDefault="004B522D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訊-地址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AE5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00A36D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8A3655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4F740882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1774E43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49023934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75596A10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0246D06B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71B63BDC" w14:textId="77777777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288CF518" w14:textId="77236074" w:rsidR="004B522D" w:rsidRPr="00427649" w:rsidRDefault="004B522D" w:rsidP="004B522D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5895" w14:textId="028B5C83" w:rsidR="004B522D" w:rsidRPr="00427649" w:rsidRDefault="009E1076" w:rsidP="004B522D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FD3C01" w:rsidRPr="00427649" w14:paraId="53AD45B9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9D63" w14:textId="394DB7E7" w:rsidR="00FD3C01" w:rsidRPr="00427649" w:rsidRDefault="00FD3C01" w:rsidP="00FD3C0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B92E" w14:textId="6C7FFCBA" w:rsidR="00FD3C01" w:rsidRPr="00427649" w:rsidRDefault="00FD3C01" w:rsidP="00FD3C0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E7DC" w14:textId="475F9F2F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子信箱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CE12" w14:textId="5C250D40" w:rsidR="00FD3C01" w:rsidRPr="00427649" w:rsidRDefault="004B522D" w:rsidP="00FD3C0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58A2" w14:textId="77777777" w:rsidR="00FD3C01" w:rsidRPr="00427649" w:rsidRDefault="00FD3C01" w:rsidP="00FD3C01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636C2F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7E42" w14:textId="58AFA3D8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71AF" w14:textId="65C86EBF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19E4" w14:textId="3D6A22AD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="00F821AC" w:rsidRPr="00427649">
              <w:rPr>
                <w:rFonts w:ascii="標楷體" w:eastAsia="標楷體" w:hAnsi="標楷體" w:hint="eastAsia"/>
                <w:lang w:eastAsia="zh-HK"/>
              </w:rPr>
              <w:t>以下三欄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資訊日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3F6E" w14:textId="1A798A29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459E" w14:textId="33EF9E9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DataDate</w:t>
            </w:r>
            <w:proofErr w:type="spellEnd"/>
          </w:p>
        </w:tc>
      </w:tr>
      <w:tr w:rsidR="009E1076" w:rsidRPr="00427649" w14:paraId="17A9D79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F9EB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83BD" w14:textId="43B6189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BB8E" w14:textId="3BD94C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授信限制對象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E24E2" w14:textId="1A47F66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B3F6" w14:textId="0AA487B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imit</w:t>
            </w:r>
            <w:proofErr w:type="spellEnd"/>
          </w:p>
        </w:tc>
      </w:tr>
      <w:tr w:rsidR="009E1076" w:rsidRPr="00427649" w14:paraId="0F8E6F3C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277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0959" w14:textId="55C4992B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849A" w14:textId="7234F8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1004" w14:textId="753FD63F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3DE7" w14:textId="64F71E1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Related</w:t>
            </w:r>
            <w:proofErr w:type="spellEnd"/>
          </w:p>
        </w:tc>
      </w:tr>
      <w:tr w:rsidR="009E1076" w:rsidRPr="00427649" w14:paraId="1F6196E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19A8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0731" w14:textId="2D0B29D8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AF61" w14:textId="20512028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．是否為準利害關係人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825" w14:textId="634B6C7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86FE" w14:textId="774960E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模組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BankRelation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輸出值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IsLnrelNear</w:t>
            </w:r>
            <w:proofErr w:type="spellEnd"/>
          </w:p>
        </w:tc>
      </w:tr>
      <w:tr w:rsidR="009E1076" w:rsidRPr="00427649" w14:paraId="6CE481C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14ED" w14:textId="1BF75E23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E90" w14:textId="32F9EECD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BAD" w14:textId="042DDA1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454E" w14:textId="171314E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C1B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1DD94F3A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4A02" w14:textId="4EA76706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F93A" w14:textId="63ED4F01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FE6CF" w14:textId="7CB413D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收入資料年月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6AA4" w14:textId="521518F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5EE72" w14:textId="7777777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D13260E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0130" w14:textId="4BE2161D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B64E7" w14:textId="5C337AC2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E34A" w14:textId="2BBBC74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同意提供申請人之帳務、信用、投資及保險資料作為共同行銷之用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984E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47BE3A8A" w14:textId="594E991D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A3DC" w14:textId="4304CABB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72AD3CB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2DD0" w14:textId="6E842DA0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76C2" w14:textId="6BB2684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B9D0F" w14:textId="36574B4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資料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2536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15D82" w14:textId="5B6C0C3C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多筆</w:t>
            </w:r>
          </w:p>
        </w:tc>
      </w:tr>
      <w:tr w:rsidR="009E1076" w:rsidRPr="00427649" w14:paraId="2553DC4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8853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9F90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0EC2" w14:textId="4DEEBFF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1234" w14:textId="2FF8F9A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3AF" w14:textId="11D333F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2D71BAAB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0DC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B8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42CE" w14:textId="64B67AC0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9C5B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Area</w:t>
            </w:r>
            <w:proofErr w:type="spellEnd"/>
            <w:r w:rsidRPr="00427649">
              <w:rPr>
                <w:rFonts w:ascii="標楷體" w:eastAsia="標楷體" w:hAnsi="標楷體"/>
              </w:rPr>
              <w:t>-</w:t>
            </w:r>
          </w:p>
          <w:p w14:paraId="3CB44D77" w14:textId="77777777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60297D40" w14:textId="6C0C9230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0F09" w14:textId="2D4DA53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  <w:p w14:paraId="32B6E4BB" w14:textId="231912D3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72E25A42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3C1D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0246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F3D2" w14:textId="74570B62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A890" w14:textId="395131FA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7E05" w14:textId="27B4FBE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45DDB1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C30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B0DF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1FDF" w14:textId="60350BF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A8515" w14:textId="7AF70514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2CA7" w14:textId="0E92D565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42D5BB07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DC1C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718E7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43FD" w14:textId="43AB9117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44E" w14:textId="718AD87C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D48B" w14:textId="6B8ACC3F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9E1076" w:rsidRPr="00427649" w14:paraId="38A139E5" w14:textId="77777777" w:rsidTr="009E1076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A5F1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BC09" w14:textId="77777777" w:rsidR="009E1076" w:rsidRPr="00427649" w:rsidRDefault="009E1076" w:rsidP="009E1076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6290" w14:textId="5870E929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F81D" w14:textId="769FEF93" w:rsidR="009E1076" w:rsidRPr="00427649" w:rsidRDefault="009E1076" w:rsidP="009E107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.Rmk</w:t>
            </w:r>
            <w:proofErr w:type="spellEnd"/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6D84" w14:textId="5EC2E091" w:rsidR="009E1076" w:rsidRPr="00427649" w:rsidRDefault="009E1076" w:rsidP="009E107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431AC6E" w14:textId="77777777" w:rsidR="005673D4" w:rsidRPr="00427649" w:rsidRDefault="005673D4" w:rsidP="005673D4">
      <w:pPr>
        <w:pStyle w:val="15"/>
        <w:ind w:left="1418" w:firstLine="0"/>
      </w:pPr>
    </w:p>
    <w:p w14:paraId="32240E7A" w14:textId="47E6A4C8" w:rsidR="00510C52" w:rsidRPr="00427649" w:rsidRDefault="00510C52" w:rsidP="00F22DF0">
      <w:pPr>
        <w:pStyle w:val="3"/>
        <w:numPr>
          <w:ilvl w:val="2"/>
          <w:numId w:val="10"/>
        </w:numPr>
      </w:pPr>
      <w:bookmarkStart w:id="510" w:name="_Toc97315088"/>
      <w:r w:rsidRPr="00427649">
        <w:rPr>
          <w:rFonts w:hint="eastAsia"/>
        </w:rPr>
        <w:t>L1</w:t>
      </w:r>
      <w:r w:rsidRPr="00427649">
        <w:t>10</w:t>
      </w:r>
      <w:r w:rsidRPr="00427649">
        <w:rPr>
          <w:rFonts w:hint="eastAsia"/>
        </w:rPr>
        <w:t>4</w:t>
      </w:r>
      <w:r w:rsidRPr="00427649">
        <w:t xml:space="preserve"> </w:t>
      </w:r>
      <w:r w:rsidRPr="00427649">
        <w:rPr>
          <w:rFonts w:hint="eastAsia"/>
        </w:rPr>
        <w:t xml:space="preserve"> 顧客基本資料修改-法人</w:t>
      </w:r>
      <w:r w:rsidR="007A6FF2"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10"/>
    </w:p>
    <w:p w14:paraId="2C4C2E1F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:rsidRPr="00427649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B8086B" w:rsidRPr="00427649">
              <w:rPr>
                <w:rFonts w:ascii="標楷體" w:eastAsia="標楷體" w:hAnsi="標楷體" w:hint="eastAsia"/>
              </w:rPr>
              <w:t>【L1001 顧客明細資料查詢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BA2C1A" w:rsidRPr="00427649">
              <w:rPr>
                <w:rFonts w:ascii="標楷體" w:eastAsia="標楷體" w:hAnsi="標楷體" w:hint="eastAsia"/>
              </w:rPr>
              <w:t>參</w:t>
            </w:r>
            <w:r w:rsidRPr="00427649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Pr="00427649" w:rsidRDefault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:rsidRPr="00427649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:rsidRPr="00427649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2C2B7A" w14:textId="77777777" w:rsidR="00510C52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  <w:color w:val="222222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1.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="00510C52"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="00510C52" w:rsidRPr="00427649">
              <w:rPr>
                <w:rFonts w:ascii="標楷體" w:eastAsia="標楷體" w:hAnsi="標楷體" w:hint="eastAsia"/>
                <w:color w:val="222222"/>
              </w:rPr>
              <w:t>)」</w:t>
            </w:r>
            <w:r w:rsidR="00AE2335" w:rsidRPr="00427649">
              <w:rPr>
                <w:rFonts w:ascii="標楷體" w:eastAsia="標楷體" w:hAnsi="標楷體" w:hint="eastAsia"/>
                <w:color w:val="222222"/>
              </w:rPr>
              <w:t>，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可至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【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 w:rsidRPr="00427649">
              <w:rPr>
                <w:rFonts w:ascii="標楷體" w:eastAsia="標楷體" w:hAnsi="標楷體" w:hint="eastAsia"/>
                <w:color w:val="222222"/>
              </w:rPr>
              <w:t>】</w:t>
            </w:r>
            <w:r w:rsidR="00510C52" w:rsidRPr="00427649"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  <w:p w14:paraId="3FC91F27" w14:textId="23712738" w:rsidR="00D72A0A" w:rsidRPr="00427649" w:rsidRDefault="00D72A0A" w:rsidP="00D72A0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籍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427649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2B755C9B" w:rsidR="00510C52" w:rsidRPr="00427649" w:rsidRDefault="00B252C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請參考附件「</w:t>
            </w: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法人建檔必輸入欄位整理」</w:t>
            </w:r>
          </w:p>
        </w:tc>
      </w:tr>
    </w:tbl>
    <w:p w14:paraId="023DB62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:rsidRPr="00427649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Pr="00427649" w:rsidRDefault="00510C52" w:rsidP="00510C5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Pr="00427649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Pr="00427649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Pr="00907949" w:rsidRDefault="00510C52" w:rsidP="00F22DF0">
      <w:pPr>
        <w:pStyle w:val="15"/>
        <w:numPr>
          <w:ilvl w:val="0"/>
          <w:numId w:val="9"/>
        </w:numPr>
        <w:ind w:left="1418"/>
        <w:rPr>
          <w:highlight w:val="cyan"/>
        </w:rPr>
      </w:pPr>
      <w:r w:rsidRPr="00907949">
        <w:rPr>
          <w:rFonts w:hint="eastAsia"/>
          <w:highlight w:val="cyan"/>
        </w:rPr>
        <w:t>UI畫面</w:t>
      </w:r>
    </w:p>
    <w:p w14:paraId="648251CC" w14:textId="0D198966" w:rsidR="00510C52" w:rsidRPr="00427649" w:rsidRDefault="00510C52" w:rsidP="00510C52">
      <w:pPr>
        <w:rPr>
          <w:noProof/>
        </w:rPr>
      </w:pPr>
      <w:r w:rsidRPr="00427649">
        <w:rPr>
          <w:noProof/>
        </w:rPr>
        <w:t xml:space="preserve">   </w:t>
      </w:r>
    </w:p>
    <w:p w14:paraId="27B8D11E" w14:textId="2996A3DB" w:rsidR="007A3555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46C1EFCD" wp14:editId="554CBCBA">
            <wp:extent cx="6479540" cy="337566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8D630" w14:textId="657A6FEB" w:rsidR="00907949" w:rsidRPr="00427649" w:rsidRDefault="00907949" w:rsidP="00510C52">
      <w:pPr>
        <w:rPr>
          <w:noProof/>
        </w:rPr>
      </w:pPr>
      <w:r w:rsidRPr="00907949">
        <w:rPr>
          <w:noProof/>
        </w:rPr>
        <w:drawing>
          <wp:inline distT="0" distB="0" distL="0" distR="0" wp14:anchorId="2524816F" wp14:editId="6223F2B1">
            <wp:extent cx="6479540" cy="304990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0ABB4" w14:textId="5291912C" w:rsidR="00BC3B1C" w:rsidRPr="00427649" w:rsidRDefault="00BC3B1C" w:rsidP="00510C52">
      <w:pPr>
        <w:rPr>
          <w:noProof/>
        </w:rPr>
      </w:pPr>
    </w:p>
    <w:p w14:paraId="15518F23" w14:textId="77777777" w:rsidR="007A3555" w:rsidRPr="00427649" w:rsidRDefault="007A3555" w:rsidP="00510C52">
      <w:pPr>
        <w:rPr>
          <w:noProof/>
        </w:rPr>
      </w:pPr>
    </w:p>
    <w:p w14:paraId="7688DF3D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7BE92915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10C52" w:rsidRPr="00427649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001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427649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Pr="00427649" w:rsidRDefault="005F590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/>
              </w:rPr>
              <w:t>]</w:t>
            </w:r>
            <w:r w:rsidR="00510C52" w:rsidRPr="00427649">
              <w:rPr>
                <w:rFonts w:ascii="標楷體" w:eastAsia="標楷體" w:hAnsi="標楷體" w:hint="eastAsia"/>
              </w:rPr>
              <w:t>是否存</w:t>
            </w:r>
          </w:p>
          <w:p w14:paraId="089AA917" w14:textId="63BE543D" w:rsidR="00BF7983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</w:t>
            </w:r>
            <w:r w:rsidR="002E2F05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Pr="00427649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r w:rsidR="00510C52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5BD4D5CD" w14:textId="3ED8F254" w:rsidR="00510C52" w:rsidRPr="00427649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Pr="00427649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:rsidRPr="00427649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Pr="00427649" w:rsidRDefault="00FA6AF0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FA6AF0" w:rsidRPr="00427649" w14:paraId="5CE1C959" w14:textId="77777777" w:rsidTr="00E927A6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Pr="00427649" w:rsidRDefault="00FA6AF0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:rsidRPr="00427649" w14:paraId="7E09D17E" w14:textId="77777777" w:rsidTr="00E927A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Pr="00427649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:rsidRPr="00427649" w14:paraId="2C35893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Pr="00427649" w:rsidRDefault="00D670D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Pr="00427649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27649" w:rsidRDefault="00FA6AF0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37473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319C" w14:textId="6DA88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1B5D" w14:textId="7532345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BBF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DC6C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BE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E16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3F5F7E" w14:textId="220EBC5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3F1CF8" w14:textId="2A5CC54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51A681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A1B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A5AF" w14:textId="4409F76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分證字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CBC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09F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A7C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47C0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B788B6" w14:textId="4D663CB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047C1F" w14:textId="6633CE5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812321" w:rsidRPr="00427649" w14:paraId="138D95D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BB6E" w14:textId="46D9BF6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683E" w14:textId="7575065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E0F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911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EB8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6E29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1FD18A" w14:textId="25821A2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B65952" w14:textId="0B32AB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TypeCode</w:t>
            </w:r>
            <w:proofErr w:type="spellEnd"/>
          </w:p>
        </w:tc>
      </w:tr>
      <w:tr w:rsidR="00812321" w:rsidRPr="00427649" w14:paraId="0C3AF75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9A4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E1B9" w14:textId="31DDC91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2078" w14:textId="24787F3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602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ECA1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r</w:t>
            </w:r>
            <w:r w:rsidRPr="00427649">
              <w:rPr>
                <w:rFonts w:ascii="標楷體" w:eastAsia="標楷體" w:hAnsi="標楷體"/>
                <w:color w:val="000000"/>
              </w:rPr>
              <w:t>eateTypeCode</w:t>
            </w:r>
            <w:proofErr w:type="spellEnd"/>
          </w:p>
          <w:p w14:paraId="0173A27A" w14:textId="77777777" w:rsidR="0052627C" w:rsidRPr="00427649" w:rsidRDefault="0052627C" w:rsidP="0052627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AD6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0:借戶</w:t>
            </w:r>
          </w:p>
          <w:p w14:paraId="576E2FF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保證人</w:t>
            </w:r>
          </w:p>
          <w:p w14:paraId="39343E1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擔保品提供人</w:t>
            </w:r>
          </w:p>
          <w:p w14:paraId="243E43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交易關係人</w:t>
            </w:r>
          </w:p>
          <w:p w14:paraId="519A99B9" w14:textId="03A050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借戶關係人／關係企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083B14" w14:textId="384A74F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CF452E" w14:textId="1B7603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92CBD" w14:textId="77777777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427649">
              <w:rPr>
                <w:rFonts w:ascii="標楷體" w:eastAsia="標楷體" w:hAnsi="標楷體" w:hint="eastAsia"/>
              </w:rPr>
              <w:t>可修改文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可以修改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2E615FD" w14:textId="77777777" w:rsidR="00812321" w:rsidRPr="00427649" w:rsidRDefault="00812321" w:rsidP="0081232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/V</w:t>
            </w: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FE6881D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[建檔身分別</w:t>
            </w:r>
            <w:r w:rsidRPr="00427649">
              <w:rPr>
                <w:rFonts w:ascii="標楷體" w:eastAsia="標楷體" w:hAnsi="標楷體" w:hint="eastAsia"/>
              </w:rPr>
              <w:t>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,3,4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0,1,2,3,4/V(1</w:t>
            </w:r>
            <w:r w:rsidRPr="00427649">
              <w:rPr>
                <w:rFonts w:ascii="標楷體" w:eastAsia="標楷體" w:hAnsi="標楷體"/>
              </w:rPr>
              <w:t>)</w:t>
            </w:r>
          </w:p>
          <w:p w14:paraId="739DEA85" w14:textId="4A00AE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50730F1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3CF4A9B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788C16E0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812321" w:rsidRPr="00427649" w14:paraId="41B222C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2433E1F4" w:rsidR="00812321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公司名稱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17B281B4" w:rsidR="00812321" w:rsidRPr="002E2F05" w:rsidRDefault="00812321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597A0935" w14:textId="7CF90109" w:rsidR="00812321" w:rsidRPr="00427649" w:rsidRDefault="00812321" w:rsidP="0081232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，檢核條件: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3363593" w14:textId="39C01A4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Name</w:t>
            </w:r>
          </w:p>
        </w:tc>
      </w:tr>
      <w:tr w:rsidR="00812321" w:rsidRPr="00427649" w14:paraId="35022BD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3FE34" w14:textId="63A3E4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112A" w14:textId="01179D9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B774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1A9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A16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82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7F10" w14:textId="0206842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53E4" w14:textId="3579E37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  <w:proofErr w:type="spellEnd"/>
          </w:p>
        </w:tc>
      </w:tr>
      <w:tr w:rsidR="00812321" w:rsidRPr="00427649" w14:paraId="6862C8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9EAD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14EC" w14:textId="39B348D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5AE7" w14:textId="2DFF695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407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C21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EA4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DC3" w14:textId="3A789EF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852D" w14:textId="2017C304" w:rsidR="00812321" w:rsidRPr="002E2F05" w:rsidRDefault="00812321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1DDFF25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20EABD09" w14:textId="3BB7DE8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E</w:t>
            </w:r>
            <w:r w:rsidR="002E2F05" w:rsidRPr="00427649">
              <w:rPr>
                <w:rFonts w:ascii="標楷體" w:eastAsia="標楷體" w:hAnsi="標楷體"/>
              </w:rPr>
              <w:t>n</w:t>
            </w:r>
            <w:r w:rsidRPr="00427649">
              <w:rPr>
                <w:rFonts w:ascii="標楷體" w:eastAsia="標楷體" w:hAnsi="標楷體"/>
              </w:rPr>
              <w:t>ame</w:t>
            </w:r>
          </w:p>
        </w:tc>
      </w:tr>
      <w:tr w:rsidR="00812321" w:rsidRPr="00427649" w14:paraId="05FD621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4CDC5F4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812321" w:rsidRPr="00427649" w:rsidRDefault="00812321" w:rsidP="00812321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812321" w:rsidRPr="00427649" w14:paraId="335B308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812321" w:rsidRPr="00427649" w:rsidRDefault="00812321" w:rsidP="0081232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17E1352B" w:rsidR="00812321" w:rsidRPr="002E2F05" w:rsidRDefault="00812321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日期，可以修改日</w:t>
            </w:r>
          </w:p>
          <w:p w14:paraId="062EDBAA" w14:textId="2AA3580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4EADCCF1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812321" w:rsidRPr="00427649" w:rsidRDefault="00812321" w:rsidP="00812321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Pr="00427649">
              <w:rPr>
                <w:rFonts w:ascii="標楷體" w:eastAsia="標楷體" w:hAnsi="標楷體" w:hint="eastAsia"/>
              </w:rPr>
              <w:t>A(DATE,0)</w:t>
            </w:r>
          </w:p>
          <w:p w14:paraId="582F8DAE" w14:textId="4E82BAF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Birthday</w:t>
            </w:r>
          </w:p>
        </w:tc>
      </w:tr>
      <w:tr w:rsidR="00812321" w:rsidRPr="00427649" w14:paraId="2061EE9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5FF1812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812321" w:rsidRPr="00427649" w14:paraId="62E3FF9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734E16AB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99D2849" w14:textId="33BA6140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D1F507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5F8854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3:關企公司</w:t>
            </w:r>
          </w:p>
          <w:p w14:paraId="0F81E255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AA070B6" w14:textId="71960836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06:團體戶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7869D89D" w14:textId="6C4FE463" w:rsidR="00812321" w:rsidRPr="002E2F05" w:rsidRDefault="00812321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</w:rPr>
              <w:t>自動顯示原值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，可</w:t>
            </w:r>
            <w:r w:rsidRPr="002E2F05">
              <w:rPr>
                <w:rFonts w:ascii="標楷體" w:eastAsia="標楷體" w:hAnsi="標楷體" w:hint="eastAsia"/>
              </w:rPr>
              <w:t>以</w:t>
            </w:r>
            <w:r w:rsidRPr="002E2F05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A8047C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</w:p>
          <w:p w14:paraId="3BC0CFDB" w14:textId="77777777" w:rsidR="00812321" w:rsidRPr="00427649" w:rsidRDefault="00812321" w:rsidP="00812321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EF2D0FC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44837DF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1,2,3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輸入選單或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;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11946E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812321" w:rsidRPr="00427649" w14:paraId="44B042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13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0E7E" w14:textId="24F6D474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E9E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9BC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EB7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7D5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E6D" w14:textId="2C411B0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6718FD09" w14:textId="58B7319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47649E8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DE7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AC23" w14:textId="06F72BD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企金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8EF0" w14:textId="6239523B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E46F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8C6B3" w14:textId="139EEFC6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  <w:p w14:paraId="31050091" w14:textId="37B544DA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3932B" w14:textId="05F2A63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9FF4" w14:textId="7A716876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</w:tcPr>
          <w:p w14:paraId="2A422A7C" w14:textId="2D059D9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812321" w:rsidRPr="00427649" w14:paraId="7B73CD9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812321" w:rsidRPr="00427649" w14:paraId="215331F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7F13EF6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A253" w14:textId="029241BB" w:rsidR="00812321" w:rsidRPr="002E2F05" w:rsidRDefault="00812321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</w:t>
            </w:r>
          </w:p>
          <w:p w14:paraId="668542B6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代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15D23ED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37EC7B" w14:textId="59EF7D58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4E7451B1" w14:textId="77777777" w:rsidR="00812321" w:rsidRPr="00427649" w:rsidRDefault="00812321" w:rsidP="00812321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代</w:t>
            </w:r>
          </w:p>
          <w:p w14:paraId="46ED86A5" w14:textId="3FDE4E7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IndustryCode</w:t>
            </w:r>
          </w:p>
        </w:tc>
      </w:tr>
      <w:tr w:rsidR="00812321" w:rsidRPr="00427649" w14:paraId="17434C7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812321" w:rsidRPr="00427649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7B112B4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行業別-修改後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行業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 w:rsidRPr="00427649">
              <w:rPr>
                <w:rFonts w:ascii="標楷體" w:eastAsia="標楷體" w:hAnsi="標楷體" w:hint="eastAsia"/>
              </w:rPr>
              <w:t>[行業別代號檔(</w:t>
            </w:r>
            <w:proofErr w:type="spellStart"/>
            <w:r w:rsidRPr="00427649">
              <w:rPr>
                <w:rFonts w:ascii="標楷體" w:eastAsia="標楷體" w:hAnsi="標楷體"/>
              </w:rPr>
              <w:t>CdIndustr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/>
              </w:rPr>
              <w:t>E0001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查詢資料不存在(行業別代號資料檔)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存在則自動帶回[行業說明(</w:t>
            </w:r>
            <w:proofErr w:type="spellStart"/>
            <w:r w:rsidRPr="00427649">
              <w:rPr>
                <w:rFonts w:ascii="標楷體" w:eastAsia="標楷體" w:hAnsi="標楷體"/>
              </w:rPr>
              <w:t>CdIndustry.Industry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至[行業別名稱]</w:t>
            </w:r>
          </w:p>
        </w:tc>
      </w:tr>
      <w:tr w:rsidR="00812321" w:rsidRPr="00427649" w14:paraId="5994307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1E23824D" w:rsidR="00812321" w:rsidRPr="00427649" w:rsidRDefault="00411260" w:rsidP="0041126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812321" w:rsidRPr="00427649" w14:paraId="6C2AF07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6E0EE64D" w:rsidR="00812321" w:rsidRPr="00427649" w:rsidRDefault="00411260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="00812321"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812321" w:rsidRPr="00427649" w:rsidRDefault="00812321" w:rsidP="0081232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3DD9AF68" w14:textId="13394242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="00411260"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5CB6D627" w:rsidR="00812321" w:rsidRPr="002E2F05" w:rsidRDefault="00812321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5EA11848" w14:textId="77777777" w:rsidR="00411260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BC58C12" w14:textId="77777777" w:rsidR="00411260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A9242E6" w14:textId="77777777" w:rsidR="005C3E4C" w:rsidRPr="00427649" w:rsidRDefault="00411260" w:rsidP="00411260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812321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1A06B65D" w14:textId="3AA4425A" w:rsidR="00812321" w:rsidRPr="00427649" w:rsidRDefault="00812321" w:rsidP="005C3E4C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5C3E4C" w:rsidRPr="00427649" w14:paraId="2E44F7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A7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2E32" w14:textId="35783DFE" w:rsidR="005C3E4C" w:rsidRPr="00427649" w:rsidRDefault="005C3E4C" w:rsidP="005C3E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E444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F61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E3A3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A88D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F5E0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653F" w14:textId="7C8D3FB4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5C3E4C" w:rsidRPr="00427649" w14:paraId="2A70ED6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A73A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DD1" w14:textId="6ABB8046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地國籍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8B49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39A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7B40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6583512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BFD1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8B52" w14:textId="77777777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8CD3" w14:textId="64C0958E" w:rsidR="005C3E4C" w:rsidRPr="002E2F05" w:rsidRDefault="005C3E4C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代</w:t>
            </w:r>
          </w:p>
          <w:p w14:paraId="797B51CA" w14:textId="77777777" w:rsidR="005C3E4C" w:rsidRPr="00427649" w:rsidRDefault="005C3E4C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碼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AFDBC1B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32605E4" w14:textId="77777777" w:rsidR="005C3E4C" w:rsidRPr="00427649" w:rsidRDefault="005C3E4C" w:rsidP="00E927A6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</w:p>
          <w:p w14:paraId="24BCCA81" w14:textId="77777777" w:rsidR="005C3E4C" w:rsidRPr="00427649" w:rsidRDefault="005C3E4C" w:rsidP="00E927A6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9B1860F" w14:textId="0F168212" w:rsidR="005C3E4C" w:rsidRPr="00427649" w:rsidRDefault="005C3E4C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</w:t>
            </w:r>
            <w:r w:rsidRPr="00427649">
              <w:rPr>
                <w:rFonts w:ascii="標楷體" w:eastAsia="標楷體" w:hAnsi="標楷體" w:hint="eastAsia"/>
              </w:rPr>
              <w:t>Buss</w:t>
            </w:r>
            <w:r w:rsidRPr="00427649">
              <w:rPr>
                <w:rFonts w:ascii="標楷體" w:eastAsia="標楷體" w:hAnsi="標楷體"/>
              </w:rPr>
              <w:t>Nation</w:t>
            </w:r>
            <w:r w:rsidRPr="00427649">
              <w:rPr>
                <w:rFonts w:ascii="標楷體" w:eastAsia="標楷體" w:hAnsi="標楷體" w:hint="eastAsia"/>
              </w:rPr>
              <w:t>a</w:t>
            </w:r>
            <w:r w:rsidRPr="00427649">
              <w:rPr>
                <w:rFonts w:ascii="標楷體" w:eastAsia="標楷體" w:hAnsi="標楷體"/>
              </w:rPr>
              <w:t>lityCode</w:t>
            </w:r>
          </w:p>
        </w:tc>
      </w:tr>
      <w:tr w:rsidR="00812321" w:rsidRPr="00427649" w14:paraId="52086BD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812321" w:rsidRPr="00427649" w14:paraId="54E5558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650CCC6" w:rsidR="00812321" w:rsidRPr="002E2F05" w:rsidRDefault="00812321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自動顯示原值，可以修改文</w:t>
            </w:r>
          </w:p>
          <w:p w14:paraId="53A4C798" w14:textId="2B18E05C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字，檢核條件: </w:t>
            </w:r>
          </w:p>
          <w:p w14:paraId="35D51B14" w14:textId="77777777" w:rsidR="005C3E4C" w:rsidRPr="00427649" w:rsidRDefault="005C3E4C" w:rsidP="005C3E4C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無異動時不檢核</w:t>
            </w:r>
          </w:p>
          <w:p w14:paraId="7463F446" w14:textId="4273A2D0" w:rsidR="005C3E4C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/>
                <w:color w:val="000000"/>
              </w:rPr>
              <w:t xml:space="preserve">  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註</w:t>
            </w:r>
            <w:r w:rsidRPr="00427649">
              <w:rPr>
                <w:rFonts w:ascii="標楷體" w:eastAsia="標楷體" w:hAnsi="標楷體" w:hint="eastAsia"/>
              </w:rPr>
              <w:t>冊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</w:t>
            </w:r>
            <w:r w:rsidRPr="00427649">
              <w:rPr>
                <w:rFonts w:ascii="標楷體" w:eastAsia="標楷體" w:hAnsi="標楷體" w:hint="eastAsia"/>
              </w:rPr>
              <w:t>-修改後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TW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2349311B" w14:textId="2390D677" w:rsidR="00812321" w:rsidRPr="00427649" w:rsidRDefault="005C3E4C" w:rsidP="005C3E4C">
            <w:pPr>
              <w:ind w:left="720" w:hangingChars="300" w:hanging="72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3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為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查</w:t>
            </w:r>
            <w:r w:rsidR="00812321" w:rsidRPr="00427649">
              <w:rPr>
                <w:rFonts w:ascii="標楷體" w:eastAsia="標楷體" w:hAnsi="標楷體" w:hint="eastAsia"/>
                <w:color w:val="000000"/>
              </w:rPr>
              <w:t>身份證格式/</w:t>
            </w:r>
            <w:r w:rsidR="00812321" w:rsidRPr="00427649">
              <w:rPr>
                <w:rFonts w:ascii="標楷體" w:eastAsia="標楷體" w:hAnsi="標楷體"/>
                <w:color w:val="000000"/>
              </w:rPr>
              <w:t>A(ID_UNINO,0)</w:t>
            </w:r>
          </w:p>
          <w:p w14:paraId="609BD272" w14:textId="49EDAFF3" w:rsidR="00812321" w:rsidRPr="00427649" w:rsidRDefault="00812321" w:rsidP="0081232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</w:t>
            </w:r>
            <w:r w:rsidRPr="00427649">
              <w:rPr>
                <w:rFonts w:ascii="標楷體" w:eastAsia="標楷體" w:hAnsi="標楷體"/>
                <w:color w:val="000000"/>
              </w:rPr>
              <w:t>.CustMain.SpouseId</w:t>
            </w:r>
          </w:p>
        </w:tc>
      </w:tr>
      <w:tr w:rsidR="00812321" w:rsidRPr="00427649" w14:paraId="2C15BF3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179853BC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前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812321" w:rsidRPr="00427649" w14:paraId="7A5442A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7CEFD5A4" w:rsidR="00812321" w:rsidRPr="000B559A" w:rsidRDefault="000B559A" w:rsidP="00812321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</w:rPr>
              <w:t>修改後-</w:t>
            </w:r>
            <w:r w:rsidR="00812321" w:rsidRPr="000B559A">
              <w:rPr>
                <w:rFonts w:ascii="標楷體" w:eastAsia="標楷體" w:hAnsi="標楷體" w:hint="eastAsia"/>
                <w:highlight w:val="cyan"/>
              </w:rPr>
              <w:t>負責人姓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812321" w:rsidRPr="00427649" w:rsidRDefault="00812321" w:rsidP="0081232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4B3DA9E8" w:rsidR="00812321" w:rsidRPr="002E2F05" w:rsidRDefault="00812321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18DB193" w14:textId="5DE32F30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B97E16" w:rsidRPr="00427649">
              <w:rPr>
                <w:rFonts w:ascii="標楷體" w:eastAsia="標楷體" w:hAnsi="標楷體" w:hint="eastAsia"/>
              </w:rPr>
              <w:t>,</w:t>
            </w:r>
            <w:r w:rsidR="00B97E16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</w:p>
          <w:p w14:paraId="0B57AAB5" w14:textId="07E8666F" w:rsidR="00B97E16" w:rsidRPr="00427649" w:rsidRDefault="00B97E16" w:rsidP="00B97E16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1)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D3C86B2" w14:textId="18541F52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2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0,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必須輸入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/V(7)</w:t>
            </w:r>
          </w:p>
          <w:p w14:paraId="77EA2902" w14:textId="3FB49E31" w:rsidR="00B97E16" w:rsidRPr="00427649" w:rsidRDefault="00B97E16" w:rsidP="00B97E16">
            <w:pPr>
              <w:ind w:leftChars="100" w:left="720" w:hangingChars="200" w:hanging="48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(3).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建檔身分別</w:t>
            </w:r>
            <w:r w:rsidRPr="00427649">
              <w:rPr>
                <w:rFonts w:ascii="標楷體" w:eastAsia="標楷體" w:hAnsi="標楷體" w:hint="eastAsia"/>
              </w:rPr>
              <w:t>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=2,3,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自行輸入</w:t>
            </w:r>
          </w:p>
          <w:p w14:paraId="2D1ADB1A" w14:textId="7DD077B7" w:rsidR="00812321" w:rsidRPr="00427649" w:rsidRDefault="00812321" w:rsidP="0081232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SpouseName</w:t>
            </w:r>
          </w:p>
        </w:tc>
      </w:tr>
      <w:tr w:rsidR="00E927A6" w:rsidRPr="00427649" w14:paraId="4771D69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B7D8" w14:textId="46DDE6AA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DFB" w14:textId="37EC5A41" w:rsidR="00E927A6" w:rsidRPr="000B559A" w:rsidRDefault="000B559A" w:rsidP="000B559A">
            <w:pPr>
              <w:rPr>
                <w:rFonts w:ascii="標楷體" w:eastAsia="標楷體" w:hAnsi="標楷體"/>
                <w:highlight w:val="cyan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016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C9E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2461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B4A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A2B68" w14:textId="7E1445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A8CD" w14:textId="2EE267C1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59887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RegCityCode</w:t>
            </w:r>
          </w:p>
          <w:p w14:paraId="64984EA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420DEE80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2B83872F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6FE5D204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5EB6C947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2554A34D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3B099A23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7A6B1065" w14:textId="77777777" w:rsidR="00A20F75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0BD00C3A" w14:textId="7860F12B" w:rsidR="00E927A6" w:rsidRPr="00427649" w:rsidRDefault="00A20F75" w:rsidP="00A20F75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E927A6" w:rsidRPr="00427649" w14:paraId="03AAAE8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B9AC" w14:textId="7873F21D" w:rsidR="00E927A6" w:rsidRPr="00427649" w:rsidRDefault="0053206B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D028" w14:textId="23637C8A" w:rsidR="00E927A6" w:rsidRPr="000B559A" w:rsidRDefault="000B559A" w:rsidP="000B559A">
            <w:pPr>
              <w:rPr>
                <w:rFonts w:ascii="標楷體" w:eastAsia="標楷體" w:hAnsi="標楷體"/>
                <w:highlight w:val="cyan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E927A6"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公司</w:t>
            </w:r>
            <w:r w:rsidR="00E927A6" w:rsidRPr="000B559A">
              <w:rPr>
                <w:rFonts w:ascii="標楷體" w:eastAsia="標楷體" w:hAnsi="標楷體" w:hint="eastAsia"/>
                <w:highlight w:val="cyan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4BB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C79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A03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D00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5E4C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82B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</w:tr>
      <w:tr w:rsidR="00E927A6" w:rsidRPr="00427649" w14:paraId="24B99EB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823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A5A2" w14:textId="68ED3C3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2028" w14:textId="702C0AC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4C0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7DB6" w14:textId="40DD175C" w:rsidR="00E927A6" w:rsidRPr="002E2F05" w:rsidRDefault="00E927A6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62318E0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222367E2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CDF2BF" w14:textId="435516C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6A33" w14:textId="32589E2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CDB6" w14:textId="0CB8E6D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7176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BC82AD" w14:textId="71227E26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58EDF346" w14:textId="1CBFBF0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8D4BF3F" w14:textId="3B9AA8C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CityCode</w:t>
            </w:r>
          </w:p>
        </w:tc>
      </w:tr>
      <w:tr w:rsidR="00E927A6" w:rsidRPr="00427649" w14:paraId="35EC8DB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269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E56" w14:textId="3748FCA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1EEB" w14:textId="0610AAB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09D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1756" w14:textId="697839C3" w:rsidR="00E927A6" w:rsidRPr="002E2F05" w:rsidRDefault="00E927A6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02530FB1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78DBDC9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23B6A29D" w14:textId="77777777" w:rsidR="00E927A6" w:rsidRPr="00427649" w:rsidRDefault="00E927A6" w:rsidP="00E927A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FC96417" w14:textId="30891C4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830D" w14:textId="170FA9D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4226" w14:textId="4EF2635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8F3F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2B64106" w14:textId="61DD9A68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14E9548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413F56AA" w14:textId="565D891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RegAreaCode</w:t>
            </w:r>
          </w:p>
        </w:tc>
      </w:tr>
      <w:tr w:rsidR="00E927A6" w:rsidRPr="00427649" w14:paraId="21B87A0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716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5D32" w14:textId="5D61892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2186" w14:textId="01D78DCA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142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8F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9FD" w14:textId="4567321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D4DB" w14:textId="22F9363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734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5D07DCD" w14:textId="0572EA4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A7709D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3C1A4A4" w14:textId="5D78E4F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1F29CD5F" w14:textId="66D62D7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RegRoad</w:t>
            </w:r>
          </w:p>
        </w:tc>
      </w:tr>
      <w:tr w:rsidR="00E927A6" w:rsidRPr="00427649" w14:paraId="001E865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495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C042" w14:textId="419B6B93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9784" w14:textId="027AC078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806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433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420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D60" w14:textId="3A367BCF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813A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DC2746C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戶籍-縣市代碼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35C1F04" w14:textId="17F931B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Section</w:t>
            </w:r>
          </w:p>
        </w:tc>
      </w:tr>
      <w:tr w:rsidR="00E927A6" w:rsidRPr="00427649" w14:paraId="3B973C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61A9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6CA" w14:textId="4DF53B8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AEA5" w14:textId="53FA9D0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B2B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772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3CB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DCB" w14:textId="5066618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E91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AD2D7CC" w14:textId="14D735E4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6C1D501C" w14:textId="55AD68AE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CustMain.RegAlley</w:t>
            </w:r>
          </w:p>
        </w:tc>
      </w:tr>
      <w:tr w:rsidR="00E927A6" w:rsidRPr="00427649" w14:paraId="70046E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4716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B36" w14:textId="7895B530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BF88" w14:textId="2254E92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7EA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9F2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3C17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544" w14:textId="2E803FAD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79B87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B64F0D" w14:textId="4B84935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03DDD36B" w14:textId="12038ABB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Lane</w:t>
            </w:r>
          </w:p>
        </w:tc>
      </w:tr>
      <w:tr w:rsidR="00E927A6" w:rsidRPr="00427649" w14:paraId="1ABD0DC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2221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285F" w14:textId="2CEDD5B7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C34A" w14:textId="3B2CA6A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49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F732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DF9" w14:textId="3B01E7A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BD3D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ABBE61" w14:textId="2F9A7D45" w:rsidR="00E927A6" w:rsidRPr="00427649" w:rsidRDefault="00E927A6" w:rsidP="00E927A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2E01EBBA" w14:textId="6EB35452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Num</w:t>
            </w:r>
          </w:p>
        </w:tc>
      </w:tr>
      <w:tr w:rsidR="00E927A6" w:rsidRPr="00427649" w14:paraId="4226A1D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C163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D606" w14:textId="70B6B9C2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5C99" w14:textId="2D013DF1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512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B49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DF44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FD35" w14:textId="23B200C6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6492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35234188" w14:textId="1C40AFE5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ABEBB5D" w14:textId="2495C810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Dash</w:t>
            </w:r>
          </w:p>
        </w:tc>
      </w:tr>
      <w:tr w:rsidR="00E927A6" w:rsidRPr="00427649" w14:paraId="6665EB1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FE60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765A" w14:textId="2128D67F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2D7E" w14:textId="36B980F5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099A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0FB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D737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3CDC" w14:textId="059501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7B6E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A6CF78A" w14:textId="638AF9BB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B42A2A2" w14:textId="31613509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RegFloor</w:t>
            </w:r>
          </w:p>
        </w:tc>
      </w:tr>
      <w:tr w:rsidR="00E927A6" w:rsidRPr="00427649" w14:paraId="5FB6FAF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62A3F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5D85" w14:textId="793C742E" w:rsidR="00E927A6" w:rsidRPr="00427649" w:rsidRDefault="00E927A6" w:rsidP="00E927A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EB9" w14:textId="1F4207B7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C5CB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CEB7D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0615" w14:textId="77777777" w:rsidR="00E927A6" w:rsidRPr="00427649" w:rsidRDefault="00E927A6" w:rsidP="00E927A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2E38" w14:textId="432ECCD3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49038" w14:textId="77777777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3CD9ED2" w14:textId="16EDE0CC" w:rsidR="00E927A6" w:rsidRPr="00427649" w:rsidRDefault="00E927A6" w:rsidP="00E927A6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="009C629A" w:rsidRPr="00427649">
              <w:rPr>
                <w:rFonts w:ascii="標楷體" w:eastAsia="標楷體" w:hAnsi="標楷體" w:hint="eastAsia"/>
              </w:rPr>
              <w:t>-縣市代碼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="009C629A" w:rsidRPr="00427649">
              <w:rPr>
                <w:rFonts w:ascii="標楷體" w:eastAsia="標楷體" w:hAnsi="標楷體" w:hint="eastAsia"/>
              </w:rPr>
              <w:t>-</w:t>
            </w:r>
            <w:r w:rsidR="009C629A"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222E4FA" w14:textId="5252961C" w:rsidR="00E927A6" w:rsidRPr="00427649" w:rsidRDefault="00E927A6" w:rsidP="00E927A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RegFloorDash</w:t>
            </w:r>
          </w:p>
        </w:tc>
      </w:tr>
      <w:tr w:rsidR="00A20F75" w:rsidRPr="00427649" w14:paraId="35C231A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F8F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78A" w14:textId="1779B0E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完整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A66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AAE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D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6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DA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1CAF" w14:textId="58E5E39C" w:rsidR="00A20F75" w:rsidRPr="00427649" w:rsidRDefault="00A20F75" w:rsidP="00A20F75">
            <w:pPr>
              <w:ind w:leftChars="28" w:left="67" w:firstLine="2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373DB7"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20F75" w:rsidRPr="00427649" w14:paraId="6F5D6E0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7B6" w14:textId="7E96C508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BB3" w14:textId="4552A3E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622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9A7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52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C7F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4BEF" w14:textId="47113A8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218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48B1FDAB" w14:textId="28B766F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RegZip2</w:t>
            </w:r>
          </w:p>
        </w:tc>
      </w:tr>
      <w:tr w:rsidR="00A20F75" w:rsidRPr="00427649" w14:paraId="45E094B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8F9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3A0A" w14:textId="6542B1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6A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B49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0F8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9E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1CF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64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</w:tr>
      <w:tr w:rsidR="00A20F75" w:rsidRPr="00427649" w14:paraId="55E8074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3F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2E0A" w14:textId="5D91F8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1995" w14:textId="43FB2AE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752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DF3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3C3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9C31" w14:textId="15A8A1A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3C93" w14:textId="199BE09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F78BC98" w14:textId="57D374E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4BB7458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35D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E2DA2" w14:textId="6638567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5FFD" w14:textId="1A5956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595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55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6E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4FA4" w14:textId="704E41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541B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9E844C8" w14:textId="5B04F97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7279F4F5" w14:textId="0EA396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R</w:t>
            </w:r>
            <w:r w:rsidRPr="00427649">
              <w:rPr>
                <w:rFonts w:ascii="標楷體" w:eastAsia="標楷體" w:hAnsi="標楷體"/>
              </w:rPr>
              <w:t>egZip3</w:t>
            </w:r>
          </w:p>
        </w:tc>
      </w:tr>
      <w:tr w:rsidR="00A20F75" w:rsidRPr="00427649" w14:paraId="29B1EFEA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E75C" w14:textId="7112327F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A7BC" w14:textId="23360D92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前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C61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392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749B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C2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9097" w14:textId="6E34D95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178F" w14:textId="77777777" w:rsidR="0059792C" w:rsidRPr="00427649" w:rsidRDefault="0059792C" w:rsidP="0059792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共同元件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NoticeCom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處理完整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地址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78119167" w14:textId="77777777" w:rsidR="0059792C" w:rsidRPr="00427649" w:rsidRDefault="0059792C" w:rsidP="005979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  <w:p w14:paraId="55040F0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17C288F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1D0E4A3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484321C9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5274001F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473598E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6E36ADA0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42AFD4AD" w14:textId="77777777" w:rsidR="0059792C" w:rsidRPr="00427649" w:rsidRDefault="0059792C" w:rsidP="0059792C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0CB8D437" w14:textId="6E7ECCEF" w:rsidR="00A20F75" w:rsidRPr="00427649" w:rsidRDefault="0059792C" w:rsidP="0059792C">
            <w:pPr>
              <w:ind w:leftChars="104" w:left="291" w:hangingChars="17" w:hanging="41"/>
              <w:rPr>
                <w:rFonts w:ascii="標楷體" w:eastAsia="標楷體" w:hAnsi="標楷體"/>
                <w:color w:val="00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A20F75" w:rsidRPr="00427649" w14:paraId="139788C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358B" w14:textId="016ECAE3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D470" w14:textId="377C7C33" w:rsidR="00A20F75" w:rsidRPr="00427649" w:rsidRDefault="000B559A" w:rsidP="000B559A">
            <w:pPr>
              <w:rPr>
                <w:rFonts w:ascii="標楷體" w:eastAsia="標楷體" w:hAnsi="標楷體"/>
                <w:lang w:eastAsia="zh-HK"/>
              </w:rPr>
            </w:pPr>
            <w:r w:rsidRPr="000B559A">
              <w:rPr>
                <w:rFonts w:ascii="標楷體" w:eastAsia="標楷體" w:hAnsi="標楷體" w:hint="eastAsia"/>
                <w:highlight w:val="cyan"/>
                <w:lang w:eastAsia="zh-HK"/>
              </w:rPr>
              <w:t>修改後</w:t>
            </w:r>
            <w:r w:rsidRPr="000B559A">
              <w:rPr>
                <w:rFonts w:ascii="標楷體" w:eastAsia="標楷體" w:hAnsi="標楷體" w:hint="eastAsia"/>
                <w:highlight w:val="cyan"/>
              </w:rPr>
              <w:t>-</w:t>
            </w:r>
            <w:r w:rsidR="00A20F75" w:rsidRPr="000B559A">
              <w:rPr>
                <w:rFonts w:ascii="標楷體" w:eastAsia="標楷體" w:hAnsi="標楷體" w:hint="eastAsia"/>
                <w:highlight w:val="cyan"/>
              </w:rPr>
              <w:t>通訊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965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76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9FA3" w14:textId="01048C8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082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FF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7099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74C0C13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50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C7E1" w14:textId="24D6F7F2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322" w14:textId="0DEA870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2483" w14:textId="794AD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D0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另行輸入</w:t>
            </w:r>
          </w:p>
          <w:p w14:paraId="2407822B" w14:textId="058A719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77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2999" w14:textId="18E17C7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784DD" w14:textId="499F3A20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N</w:t>
            </w:r>
            <w:r w:rsidR="002E2F05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餘自行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</w:tc>
      </w:tr>
      <w:tr w:rsidR="00A20F75" w:rsidRPr="00427649" w14:paraId="0CDB2026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436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688B" w14:textId="1771DEF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5BF7" w14:textId="068353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07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9C7A" w14:textId="7C85A70D" w:rsidR="00A20F75" w:rsidRPr="002E2F05" w:rsidRDefault="00A20F75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5F1EEA7B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0165BC2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Ci</w:t>
            </w:r>
            <w:r w:rsidRPr="00427649"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E355AE2" w14:textId="34CAEA9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73E7" w14:textId="679720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76305" w14:textId="2BD76ED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8EF8" w14:textId="01BC906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9AD778A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,</w:t>
            </w:r>
            <w:r w:rsidRPr="00427649">
              <w:rPr>
                <w:rFonts w:ascii="標楷體" w:eastAsia="標楷體" w:hAnsi="標楷體"/>
                <w:color w:val="000000"/>
              </w:rPr>
              <w:t>1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必須</w:t>
            </w:r>
            <w:r w:rsidRPr="00427649">
              <w:rPr>
                <w:rFonts w:ascii="標楷體" w:eastAsia="標楷體" w:hAnsi="標楷體" w:hint="eastAsia"/>
              </w:rPr>
              <w:t>輸入代碼，檢核條件:依選單/V(H)</w:t>
            </w:r>
          </w:p>
          <w:p w14:paraId="1ECFD2D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建檔身分別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/>
                <w:color w:val="000000"/>
              </w:rPr>
              <w:t>]=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,3</w:t>
            </w:r>
            <w:r w:rsidRPr="00427649">
              <w:rPr>
                <w:rFonts w:ascii="標楷體" w:eastAsia="標楷體" w:hAnsi="標楷體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4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自行</w:t>
            </w:r>
            <w:r w:rsidRPr="00427649">
              <w:rPr>
                <w:rFonts w:ascii="標楷體" w:eastAsia="標楷體" w:hAnsi="標楷體" w:hint="eastAsia"/>
              </w:rPr>
              <w:t>輸入代碼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依選單/V(H)</w:t>
            </w:r>
          </w:p>
          <w:p w14:paraId="4B0EABA1" w14:textId="25D917B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CurrCityCode</w:t>
            </w:r>
          </w:p>
        </w:tc>
      </w:tr>
      <w:tr w:rsidR="00A20F75" w:rsidRPr="00427649" w14:paraId="00826459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F85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  <w:p w14:paraId="7D3287F7" w14:textId="2417FFED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08CB" w14:textId="146FA080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032D" w14:textId="196CF9E3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AE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3377" w14:textId="5AA61869" w:rsidR="00A20F75" w:rsidRPr="002E2F05" w:rsidRDefault="00A20F75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  <w:color w:val="000000"/>
              </w:rPr>
            </w:pPr>
            <w:r w:rsidRPr="002E2F05">
              <w:rPr>
                <w:rFonts w:ascii="標楷體" w:eastAsia="標楷體" w:hAnsi="標楷體" w:hint="eastAsia"/>
                <w:color w:val="000000"/>
              </w:rPr>
              <w:t>下拉選單:</w:t>
            </w:r>
          </w:p>
          <w:p w14:paraId="1CB1FFF9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3B5BF95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Ar</w:t>
            </w:r>
            <w:r w:rsidRPr="00427649"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1E83A5F3" w14:textId="77777777" w:rsidR="00A20F75" w:rsidRPr="00427649" w:rsidRDefault="00A20F75" w:rsidP="00A20F75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D9CF789" w14:textId="3B8227A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 w:rsidRPr="00427649">
              <w:rPr>
                <w:rFonts w:ascii="標楷體" w:eastAsia="標楷體" w:hAnsi="標楷體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FCC3" w14:textId="0B3728D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B54E" w14:textId="5E26F31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94FC5" w14:textId="5C331E5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64661E9E" w14:textId="3856F1F3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3CB17C8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限輸入代碼，檢核條件:依選單/V(H)</w:t>
            </w:r>
          </w:p>
          <w:p w14:paraId="2EA163E7" w14:textId="0002F47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AreaCode</w:t>
            </w:r>
          </w:p>
        </w:tc>
      </w:tr>
      <w:tr w:rsidR="00A20F75" w:rsidRPr="00427649" w14:paraId="4E637D7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D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62E8C" w14:textId="0C68BC7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6C5B" w14:textId="2912EF2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9B1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14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E6FB" w14:textId="566DB59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D764" w14:textId="49DCE7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4CB" w14:textId="03C6067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路名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2C524CEC" w14:textId="480F255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</w:p>
          <w:p w14:paraId="6C5DD70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Pr="00427649">
              <w:rPr>
                <w:rFonts w:ascii="標楷體" w:eastAsia="標楷體" w:hAnsi="標楷體" w:hint="eastAsia"/>
              </w:rPr>
              <w:t>/V(</w:t>
            </w:r>
            <w:r w:rsidRPr="00427649">
              <w:rPr>
                <w:rFonts w:ascii="標楷體" w:eastAsia="標楷體" w:hAnsi="標楷體"/>
              </w:rPr>
              <w:t>7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670EBA20" w14:textId="000FE1E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="002E2F05">
              <w:rPr>
                <w:rFonts w:ascii="標楷體" w:eastAsia="標楷體" w:hAnsi="標楷體"/>
                <w:lang w:eastAsia="zh-HK"/>
              </w:rPr>
              <w:t>”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427649">
              <w:rPr>
                <w:rFonts w:ascii="標楷體" w:eastAsia="標楷體" w:hAnsi="標楷體" w:hint="eastAsia"/>
              </w:rPr>
              <w:t>路／街／村／里／鄰</w:t>
            </w:r>
            <w:r w:rsidR="002E2F05">
              <w:rPr>
                <w:rFonts w:ascii="標楷體" w:eastAsia="標楷體" w:hAnsi="標楷體"/>
              </w:rPr>
              <w:t>”</w:t>
            </w:r>
          </w:p>
          <w:p w14:paraId="575E0E9D" w14:textId="3B07394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5.</w:t>
            </w:r>
            <w:r w:rsidRPr="00427649">
              <w:rPr>
                <w:rFonts w:ascii="標楷體" w:eastAsia="標楷體" w:hAnsi="標楷體"/>
              </w:rPr>
              <w:t>CustMain.CurrRoad</w:t>
            </w:r>
          </w:p>
        </w:tc>
      </w:tr>
      <w:tr w:rsidR="00A20F75" w:rsidRPr="00427649" w14:paraId="5E0315A3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29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E23C" w14:textId="1F2C9ECD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F3BC" w14:textId="0DD4E1B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484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31C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11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B81A" w14:textId="3AE2C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A8B5" w14:textId="5358E00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段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33DF7E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0EB8AE4A" w14:textId="7B5D2692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Section</w:t>
            </w:r>
          </w:p>
        </w:tc>
      </w:tr>
      <w:tr w:rsidR="00A20F75" w:rsidRPr="00427649" w14:paraId="23C33B2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246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C7E1" w14:textId="3F9DA95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E69E" w14:textId="1E75B07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51A1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6E6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425A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20" w14:textId="2400955C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BE1E" w14:textId="427648EA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巷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44805A9E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2A29F3A" w14:textId="0B21317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/>
              </w:rPr>
              <w:t>3.CustMain.CurrAlley</w:t>
            </w:r>
          </w:p>
        </w:tc>
      </w:tr>
      <w:tr w:rsidR="00A20F75" w:rsidRPr="00427649" w14:paraId="74AC4DBD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CBB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8F1" w14:textId="1372B84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520" w14:textId="3314822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22B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BB5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6ECC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49DC" w14:textId="34D16CB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161F" w14:textId="171E45CF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弄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C11903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6BC6646" w14:textId="18D61F2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Lane</w:t>
            </w:r>
          </w:p>
        </w:tc>
      </w:tr>
      <w:tr w:rsidR="00A20F75" w:rsidRPr="00427649" w14:paraId="68EDEF77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90A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0C1F" w14:textId="69757268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E1D9" w14:textId="59B2E0D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FA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007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055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5C4A" w14:textId="3E676E05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48338" w14:textId="2E462E05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5F5AC72B" w14:textId="77777777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71912965" w14:textId="3897B5E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Num</w:t>
            </w:r>
          </w:p>
        </w:tc>
      </w:tr>
      <w:tr w:rsidR="00A20F75" w:rsidRPr="00427649" w14:paraId="2C4C5B1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E09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7A0C" w14:textId="2F2B4839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02D7" w14:textId="2A7E87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BBD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D06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697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CB9B" w14:textId="5324F11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F603" w14:textId="40FA3064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162AACF4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47E4B6F9" w14:textId="7E39DA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Dash</w:t>
            </w:r>
          </w:p>
        </w:tc>
      </w:tr>
      <w:tr w:rsidR="00A20F75" w:rsidRPr="00427649" w14:paraId="511FB00B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70F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EAE3" w14:textId="0C85A2CB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D0DE" w14:textId="7DC2F7B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BCA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0AA5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35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825D" w14:textId="3BA653F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09F6" w14:textId="5DEC51A3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71BB1D66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17130E7E" w14:textId="3263B5C9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CustMain.CurrFloor</w:t>
            </w:r>
          </w:p>
        </w:tc>
      </w:tr>
      <w:tr w:rsidR="00A20F75" w:rsidRPr="00427649" w14:paraId="7BF740F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CBB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ED00" w14:textId="3641B0DE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F397" w14:textId="112B0E1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27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4159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13E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5AC9" w14:textId="3BC943B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491" w14:textId="72AE9B9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之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BDF9B08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且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樓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</w:p>
          <w:p w14:paraId="31B4B101" w14:textId="1C4B38E8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CurrFloorDash</w:t>
            </w:r>
          </w:p>
        </w:tc>
      </w:tr>
      <w:tr w:rsidR="00A20F75" w:rsidRPr="00427649" w14:paraId="7209601F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45E" w14:textId="11128790" w:rsidR="00A20F75" w:rsidRPr="00427649" w:rsidRDefault="0053206B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0DFD" w14:textId="0CD2DC3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ACE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F06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F7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F182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FA1E" w14:textId="105641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900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rrZip3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19872E56" w14:textId="40FCDC0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CurrZip2</w:t>
            </w:r>
          </w:p>
        </w:tc>
      </w:tr>
      <w:tr w:rsidR="00A20F75" w:rsidRPr="00427649" w14:paraId="169C9B9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B738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6B6F0" w14:textId="3F92A156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4D5A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3D0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2B6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2A0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A12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C935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</w:p>
        </w:tc>
      </w:tr>
      <w:tr w:rsidR="00A20F75" w:rsidRPr="00427649" w14:paraId="20ECF9E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AE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2EE8" w14:textId="77442613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前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6893" w14:textId="0C758B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7A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685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9FB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E07B" w14:textId="148237A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FFBE" w14:textId="77777777" w:rsidR="00A20F75" w:rsidRPr="00427649" w:rsidRDefault="00A20F75" w:rsidP="00A20F75">
            <w:pPr>
              <w:ind w:left="290" w:hangingChars="121" w:hanging="29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及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鄉鎮市區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750C6F1" w14:textId="3C0BF736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3</w:t>
            </w:r>
          </w:p>
        </w:tc>
      </w:tr>
      <w:tr w:rsidR="00A20F75" w:rsidRPr="00427649" w14:paraId="263B2B88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8A6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714B" w14:textId="3217AEA1" w:rsidR="00A20F75" w:rsidRPr="00427649" w:rsidRDefault="00A20F75" w:rsidP="00A20F7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4427" w14:textId="5193326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7A50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98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F68E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845E" w14:textId="1702549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17C4" w14:textId="3E03B21E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地址]=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同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</w:t>
            </w:r>
            <w:r w:rsidRPr="00427649">
              <w:rPr>
                <w:rFonts w:ascii="標楷體" w:eastAsia="標楷體" w:hAnsi="標楷體" w:hint="eastAsia"/>
              </w:rPr>
              <w:t>-郵遞區號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三碼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</w:t>
            </w:r>
            <w:r w:rsidRPr="00427649">
              <w:rPr>
                <w:rFonts w:ascii="標楷體" w:eastAsia="標楷體" w:hAnsi="標楷體" w:hint="eastAsia"/>
              </w:rPr>
              <w:t>自動顯示原值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無異動時不檢核</w:t>
            </w:r>
          </w:p>
          <w:p w14:paraId="0D6392EC" w14:textId="77777777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通訊</w:t>
            </w:r>
            <w:r w:rsidRPr="00427649">
              <w:rPr>
                <w:rFonts w:ascii="標楷體" w:eastAsia="標楷體" w:hAnsi="標楷體" w:hint="eastAsia"/>
              </w:rPr>
              <w:t>-縣市代碼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/A(9)</w:t>
            </w:r>
          </w:p>
          <w:p w14:paraId="32C40D33" w14:textId="40081D9C" w:rsidR="00A20F75" w:rsidRPr="00427649" w:rsidRDefault="00A20F75" w:rsidP="00A20F75">
            <w:pPr>
              <w:ind w:leftChars="4" w:left="291" w:hangingChars="117" w:hanging="281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Main.</w:t>
            </w:r>
            <w:r w:rsidRPr="00427649">
              <w:rPr>
                <w:rFonts w:ascii="標楷體" w:eastAsia="標楷體" w:hAnsi="標楷體" w:hint="eastAsia"/>
              </w:rPr>
              <w:t>Curr</w:t>
            </w:r>
            <w:r w:rsidRPr="00427649">
              <w:rPr>
                <w:rFonts w:ascii="標楷體" w:eastAsia="標楷體" w:hAnsi="標楷體"/>
              </w:rPr>
              <w:t>Zip2</w:t>
            </w:r>
          </w:p>
        </w:tc>
      </w:tr>
      <w:tr w:rsidR="00A20F75" w:rsidRPr="00427649" w14:paraId="15308CCC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09A5615E" w:rsidR="00A20F75" w:rsidRPr="00427649" w:rsidRDefault="00A20F75" w:rsidP="005320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3206B"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A20F75" w:rsidRPr="00427649" w14:paraId="342C22AE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C5B506F" w:rsidR="00A20F75" w:rsidRPr="002E2F05" w:rsidRDefault="00A20F75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文</w:t>
            </w:r>
          </w:p>
          <w:p w14:paraId="4FF48AA8" w14:textId="100BF03A" w:rsidR="00A20F75" w:rsidRPr="00427649" w:rsidRDefault="00A20F75" w:rsidP="005320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53206B" w:rsidRPr="00427649">
              <w:rPr>
                <w:rFonts w:ascii="標楷體" w:eastAsia="標楷體" w:hAnsi="標楷體" w:hint="eastAsia"/>
              </w:rPr>
              <w:t>,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53206B" w:rsidRPr="00427649">
              <w:rPr>
                <w:rFonts w:ascii="標楷體" w:eastAsia="標楷體" w:hAnsi="標楷體" w:hint="eastAsia"/>
              </w:rPr>
              <w:t>:EMAIL</w:t>
            </w:r>
            <w:r w:rsidR="0053206B" w:rsidRPr="00427649">
              <w:rPr>
                <w:rFonts w:ascii="標楷體" w:eastAsia="標楷體" w:hAnsi="標楷體" w:hint="eastAsia"/>
                <w:lang w:eastAsia="zh-HK"/>
              </w:rPr>
              <w:t>格式/</w:t>
            </w:r>
            <w:r w:rsidR="0053206B" w:rsidRPr="00427649">
              <w:rPr>
                <w:rFonts w:ascii="標楷體" w:eastAsia="標楷體" w:hAnsi="標楷體" w:hint="eastAsia"/>
              </w:rPr>
              <w:t>A(M)</w:t>
            </w:r>
          </w:p>
          <w:p w14:paraId="26555F0C" w14:textId="737840F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CustMain.Email</w:t>
            </w:r>
          </w:p>
        </w:tc>
      </w:tr>
      <w:tr w:rsidR="00A20F75" w:rsidRPr="00427649" w14:paraId="07343BE2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A20F75" w:rsidRPr="00427649" w14:paraId="276BC161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20C663DD" w:rsidR="00A20F75" w:rsidRPr="002E2F05" w:rsidRDefault="00A20F75" w:rsidP="00F22DF0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  <w:r w:rsidRPr="002E2F05">
              <w:rPr>
                <w:rFonts w:ascii="標楷體" w:eastAsia="標楷體" w:hAnsi="標楷體" w:hint="eastAsia"/>
              </w:rPr>
              <w:t>自動顯示原值，可以修改數</w:t>
            </w:r>
          </w:p>
          <w:p w14:paraId="10263803" w14:textId="117184F8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字</w:t>
            </w:r>
          </w:p>
          <w:p w14:paraId="62A32267" w14:textId="253F7281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IncomeOfYearly</w:t>
            </w:r>
          </w:p>
        </w:tc>
      </w:tr>
      <w:tr w:rsidR="00A20F75" w:rsidRPr="00427649" w14:paraId="2E4D4414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stMain.</w:t>
            </w:r>
            <w:r w:rsidRPr="00427649">
              <w:rPr>
                <w:rFonts w:ascii="標楷體" w:eastAsia="標楷體" w:hAnsi="標楷體"/>
              </w:rPr>
              <w:t>DataDate</w:t>
            </w:r>
            <w:proofErr w:type="spellEnd"/>
          </w:p>
        </w:tc>
      </w:tr>
      <w:tr w:rsidR="00A20F75" w:rsidRPr="00427649" w14:paraId="2A84BAE0" w14:textId="77777777" w:rsidTr="00E927A6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A20F75" w:rsidRPr="00427649" w:rsidRDefault="00A20F75" w:rsidP="00A20F75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FD06" w14:textId="71F08628" w:rsidR="00A20F75" w:rsidRPr="00427649" w:rsidRDefault="00A20F75" w:rsidP="00A20F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可以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年月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檢核條件: 檢核條件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年月格式</w:t>
            </w:r>
            <w:r w:rsidR="00E26F55">
              <w:rPr>
                <w:rFonts w:ascii="標楷體" w:eastAsia="標楷體" w:hAnsi="標楷體" w:hint="eastAsia"/>
                <w:highlight w:val="red"/>
              </w:rPr>
              <w:t>/A</w:t>
            </w:r>
            <w:r w:rsidR="00E26F55" w:rsidRPr="00E26F55">
              <w:rPr>
                <w:rFonts w:ascii="標楷體" w:eastAsia="標楷體" w:hAnsi="標楷體" w:hint="eastAsia"/>
                <w:highlight w:val="red"/>
              </w:rPr>
              <w:t>(YM,0)</w:t>
            </w:r>
          </w:p>
          <w:p w14:paraId="57C48DE7" w14:textId="4708251B" w:rsidR="00A20F75" w:rsidRPr="00427649" w:rsidRDefault="00A20F75" w:rsidP="00A20F7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CustMain.</w:t>
            </w:r>
            <w:r w:rsidRPr="00427649"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Pr="00427649" w:rsidRDefault="000F7CE8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86236EA" w14:textId="1941B28D" w:rsidR="003525A8" w:rsidRPr="00427649" w:rsidRDefault="003525A8" w:rsidP="00F22DF0">
      <w:pPr>
        <w:pStyle w:val="3"/>
        <w:numPr>
          <w:ilvl w:val="2"/>
          <w:numId w:val="10"/>
        </w:numPr>
      </w:pPr>
      <w:bookmarkStart w:id="511" w:name="_Toc97315089"/>
      <w:r w:rsidRPr="00153D5A">
        <w:rPr>
          <w:rFonts w:hint="eastAsia"/>
          <w:highlight w:val="yellow"/>
        </w:rPr>
        <w:t>L1</w:t>
      </w:r>
      <w:r w:rsidRPr="00153D5A">
        <w:rPr>
          <w:highlight w:val="yellow"/>
        </w:rPr>
        <w:t>1</w:t>
      </w:r>
      <w:r w:rsidRPr="00153D5A">
        <w:rPr>
          <w:rFonts w:hint="eastAsia"/>
          <w:highlight w:val="yellow"/>
        </w:rPr>
        <w:t>1</w:t>
      </w:r>
      <w:r w:rsidR="000F1B7C" w:rsidRPr="00153D5A">
        <w:rPr>
          <w:highlight w:val="yellow"/>
        </w:rPr>
        <w:t>0</w:t>
      </w:r>
      <w:r w:rsidRPr="00153D5A">
        <w:rPr>
          <w:highlight w:val="yellow"/>
        </w:rPr>
        <w:t xml:space="preserve"> </w:t>
      </w:r>
      <w:r w:rsidRPr="00153D5A">
        <w:rPr>
          <w:rFonts w:hint="eastAsia"/>
          <w:highlight w:val="yellow"/>
        </w:rPr>
        <w:t xml:space="preserve"> 顧客基本資料維護-</w:t>
      </w:r>
      <w:r w:rsidR="000F1B7C" w:rsidRPr="00153D5A">
        <w:rPr>
          <w:rFonts w:hint="eastAsia"/>
          <w:highlight w:val="yellow"/>
          <w:lang w:eastAsia="zh-HK"/>
        </w:rPr>
        <w:t>開放查詢</w:t>
      </w:r>
      <w:r w:rsidRPr="00153D5A">
        <w:rPr>
          <w:rFonts w:hint="eastAsia"/>
          <w:highlight w:val="yellow"/>
        </w:rPr>
        <w:t>變更</w:t>
      </w:r>
      <w:r w:rsidRPr="00427649">
        <w:rPr>
          <w:rFonts w:hint="eastAsia"/>
        </w:rPr>
        <w:t xml:space="preserve"> </w:t>
      </w:r>
      <w:r w:rsidRPr="00427649">
        <w:rPr>
          <w:rFonts w:hAnsi="標楷體" w:hint="eastAsia"/>
        </w:rPr>
        <w:t>***</w:t>
      </w:r>
      <w:bookmarkEnd w:id="511"/>
    </w:p>
    <w:p w14:paraId="5AE16601" w14:textId="77777777" w:rsidR="003525A8" w:rsidRPr="00427649" w:rsidRDefault="003525A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3525A8" w:rsidRPr="00427649" w14:paraId="48BBC18D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131AA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F1DD18" w14:textId="031177AD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Pr="00427649">
              <w:rPr>
                <w:rFonts w:ascii="標楷體" w:eastAsia="標楷體" w:hAnsi="標楷體" w:hint="eastAsia"/>
              </w:rPr>
              <w:t>變更</w:t>
            </w:r>
          </w:p>
        </w:tc>
      </w:tr>
      <w:tr w:rsidR="003525A8" w:rsidRPr="00427649" w14:paraId="3DB244F7" w14:textId="77777777" w:rsidTr="00C23EDF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FD244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57A68" w14:textId="174131F6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客戶主檔</w:t>
            </w:r>
            <w:r w:rsidR="000F1B7C">
              <w:rPr>
                <w:rFonts w:ascii="標楷體" w:eastAsia="標楷體" w:hAnsi="標楷體" w:hint="eastAsia"/>
              </w:rPr>
              <w:t>.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記號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3F15AD9D" w14:textId="2ACCD6F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3525A8" w:rsidRPr="00427649" w14:paraId="5D81216C" w14:textId="77777777" w:rsidTr="00C23EDF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C84E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539592" w14:textId="77777777" w:rsidR="003525A8" w:rsidRPr="00427649" w:rsidRDefault="003525A8" w:rsidP="00C23ED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51E110E" w14:textId="43A38A4D" w:rsidR="003525A8" w:rsidRPr="00427649" w:rsidRDefault="003525A8" w:rsidP="003525A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3525A8" w:rsidRPr="00427649" w14:paraId="38F14749" w14:textId="77777777" w:rsidTr="00C23EDF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EC162F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1BDCC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471FB97B" w14:textId="77777777" w:rsidTr="00C23EDF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488D9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BC98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  <w:tr w:rsidR="003525A8" w:rsidRPr="00427649" w14:paraId="643A9CE8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1B715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D6C46E" w14:textId="5A8F33D3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3525A8" w:rsidRPr="00427649" w14:paraId="7FF4F84E" w14:textId="77777777" w:rsidTr="00C23EDF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7A24E2B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9D91F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【L6932 資料變更交易查詢】查詢異動內容記錄內容</w:t>
            </w:r>
          </w:p>
        </w:tc>
      </w:tr>
      <w:tr w:rsidR="003525A8" w:rsidRPr="00427649" w14:paraId="12B33479" w14:textId="77777777" w:rsidTr="00C23EDF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E6D12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2B91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</w:tr>
    </w:tbl>
    <w:p w14:paraId="7FF0B156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4FD036F6" w14:textId="77777777" w:rsidR="003525A8" w:rsidRPr="00427649" w:rsidRDefault="003525A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525A8" w:rsidRPr="00427649" w14:paraId="4B4BA245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1D96BF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107C9D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89534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525A8" w:rsidRPr="00427649" w14:paraId="6CFE6BA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D0E6E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51E0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D5E5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3525A8" w:rsidRPr="00427649" w14:paraId="78A01D79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187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B68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9FFB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3525A8" w:rsidRPr="00427649" w14:paraId="7721F9E6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9B20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F152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9056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2E2F05" w:rsidRPr="00427649" w14:paraId="3A7220F0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942D1" w14:textId="0D1DBC03" w:rsidR="002E2F05" w:rsidRPr="002E2F05" w:rsidRDefault="002E2F05" w:rsidP="00C23EDF">
            <w:pPr>
              <w:jc w:val="center"/>
              <w:rPr>
                <w:rFonts w:ascii="標楷體" w:eastAsia="標楷體" w:hAnsi="標楷體"/>
                <w:highlight w:val="magenta"/>
              </w:rPr>
            </w:pPr>
            <w:r w:rsidRPr="002E2F05">
              <w:rPr>
                <w:rFonts w:ascii="標楷體" w:eastAsia="標楷體" w:hAnsi="標楷體" w:hint="eastAsia"/>
                <w:highlight w:val="magent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0DB6" w14:textId="0C9F5E36" w:rsidR="002E2F05" w:rsidRPr="002E2F05" w:rsidRDefault="002E2F05" w:rsidP="00C23EDF">
            <w:pPr>
              <w:rPr>
                <w:rFonts w:ascii="標楷體" w:eastAsia="標楷體" w:hAnsi="標楷體"/>
                <w:highlight w:val="magenta"/>
              </w:rPr>
            </w:pPr>
            <w:proofErr w:type="spellStart"/>
            <w:r w:rsidRPr="002E2F05">
              <w:rPr>
                <w:rFonts w:ascii="標楷體" w:eastAsia="標楷體" w:hAnsi="標楷體"/>
                <w:highlight w:val="magenta"/>
              </w:rPr>
              <w:t>TxAuthoriz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BEB64" w14:textId="5A67CDD9" w:rsidR="002E2F05" w:rsidRPr="00427649" w:rsidRDefault="002E2F05" w:rsidP="00C23EDF">
            <w:pPr>
              <w:rPr>
                <w:rFonts w:ascii="標楷體" w:eastAsia="標楷體" w:hAnsi="標楷體"/>
                <w:lang w:eastAsia="zh-HK"/>
              </w:rPr>
            </w:pPr>
            <w:r w:rsidRPr="002E2F05">
              <w:rPr>
                <w:rFonts w:ascii="標楷體" w:eastAsia="標楷體" w:hAnsi="標楷體" w:hint="eastAsia"/>
                <w:highlight w:val="magenta"/>
                <w:lang w:eastAsia="zh-HK"/>
              </w:rPr>
              <w:t>主管授權紀錄</w:t>
            </w:r>
          </w:p>
        </w:tc>
      </w:tr>
    </w:tbl>
    <w:p w14:paraId="6D7CD168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687A6F80" w14:textId="77777777" w:rsidR="003525A8" w:rsidRPr="00427649" w:rsidRDefault="003525A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UI畫面</w:t>
      </w:r>
    </w:p>
    <w:p w14:paraId="3C1470EB" w14:textId="77777777" w:rsidR="003525A8" w:rsidRPr="00427649" w:rsidRDefault="003525A8" w:rsidP="003525A8">
      <w:pPr>
        <w:rPr>
          <w:noProof/>
        </w:rPr>
      </w:pPr>
      <w:r w:rsidRPr="00427649">
        <w:rPr>
          <w:noProof/>
        </w:rPr>
        <w:t xml:space="preserve">   </w:t>
      </w:r>
    </w:p>
    <w:p w14:paraId="715F9FB1" w14:textId="07A8EFD2" w:rsidR="003525A8" w:rsidRPr="00427649" w:rsidRDefault="003525A8" w:rsidP="003525A8">
      <w:pPr>
        <w:rPr>
          <w:noProof/>
        </w:rPr>
      </w:pPr>
    </w:p>
    <w:p w14:paraId="7C7E36C5" w14:textId="7BFE26EF" w:rsidR="003525A8" w:rsidRPr="00427649" w:rsidRDefault="000F1B7C" w:rsidP="003525A8">
      <w:pPr>
        <w:rPr>
          <w:noProof/>
        </w:rPr>
      </w:pPr>
      <w:r w:rsidRPr="000F1B7C">
        <w:rPr>
          <w:noProof/>
        </w:rPr>
        <w:drawing>
          <wp:inline distT="0" distB="0" distL="0" distR="0" wp14:anchorId="6028889F" wp14:editId="47FE6915">
            <wp:extent cx="6479540" cy="1581785"/>
            <wp:effectExtent l="0" t="0" r="0" b="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0BF2" w14:textId="77777777" w:rsidR="003525A8" w:rsidRPr="00427649" w:rsidRDefault="003525A8" w:rsidP="003525A8">
      <w:pPr>
        <w:rPr>
          <w:noProof/>
        </w:rPr>
      </w:pPr>
    </w:p>
    <w:p w14:paraId="7CBEF76F" w14:textId="77777777" w:rsidR="003525A8" w:rsidRPr="00427649" w:rsidRDefault="003525A8" w:rsidP="003525A8">
      <w:pPr>
        <w:rPr>
          <w:noProof/>
        </w:rPr>
      </w:pPr>
    </w:p>
    <w:p w14:paraId="45276A30" w14:textId="77777777" w:rsidR="003525A8" w:rsidRPr="00427649" w:rsidRDefault="003525A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4219FDD" w14:textId="77777777" w:rsidR="003525A8" w:rsidRPr="00427649" w:rsidRDefault="003525A8" w:rsidP="003525A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3525A8" w:rsidRPr="00427649" w14:paraId="6FC0DA2C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FE8E64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A9798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A72845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525A8" w:rsidRPr="00427649" w14:paraId="41CFE6B3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EB488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0AAA3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F7B9" w14:textId="2F56062F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8362EA8" w14:textId="27E828E1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0101: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)</w:t>
            </w:r>
            <w:r w:rsidR="00BF3C0B" w:rsidRPr="00427649">
              <w:rPr>
                <w:rFonts w:ascii="標楷體" w:eastAsia="標楷體" w:hAnsi="標楷體"/>
                <w:lang w:eastAsia="zh-HK"/>
              </w:rPr>
              <w:t>,</w:t>
            </w:r>
            <w:r w:rsidR="00BF3C0B"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21A88A39" w14:textId="4505E8CB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59CB601B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A32DCE0" w14:textId="732911B5" w:rsidR="003525A8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9995474" w14:textId="1CAE79F4" w:rsidR="000F1B7C" w:rsidRPr="000F1B7C" w:rsidRDefault="000F1B7C" w:rsidP="000F1B7C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 xml:space="preserve"> [</w:t>
            </w:r>
            <w:r w:rsidRPr="000F1B7C">
              <w:rPr>
                <w:rFonts w:ascii="標楷體" w:eastAsia="標楷體" w:hAnsi="標楷體" w:hint="eastAsia"/>
              </w:rPr>
              <w:t>資料狀態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DataStatu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完</w:t>
            </w:r>
            <w:r w:rsidRPr="000F1B7C">
              <w:rPr>
                <w:rFonts w:ascii="標楷體" w:eastAsia="標楷體" w:hAnsi="標楷體" w:hint="eastAsia"/>
                <w:color w:val="000000"/>
                <w:lang w:eastAsia="zh-HK"/>
              </w:rPr>
              <w:t>成成建檔時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0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15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: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檢查錯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(</w:t>
            </w:r>
            <w:r w:rsidRPr="000F1B7C">
              <w:rPr>
                <w:rFonts w:ascii="標楷體" w:eastAsia="標楷體" w:hAnsi="標楷體"/>
                <w:color w:val="000000"/>
                <w:lang w:eastAsia="zh-HK"/>
              </w:rPr>
              <w:t>請先完成客戶資料建檔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”</w:t>
            </w:r>
          </w:p>
          <w:p w14:paraId="3C505AE3" w14:textId="77777777" w:rsidR="003525A8" w:rsidRPr="00427649" w:rsidRDefault="003525A8" w:rsidP="00C23EDF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1BB8450" w14:textId="329EEC5E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="000F1B7C">
              <w:rPr>
                <w:rFonts w:ascii="標楷體" w:eastAsia="標楷體" w:hAnsi="標楷體" w:hint="eastAsia"/>
              </w:rPr>
              <w:t>[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開放查詢</w:t>
            </w:r>
            <w:r w:rsidR="000F1B7C">
              <w:rPr>
                <w:rFonts w:ascii="標楷體" w:eastAsia="標楷體" w:hAnsi="標楷體" w:hint="eastAsia"/>
              </w:rPr>
              <w:t>(</w:t>
            </w:r>
            <w:proofErr w:type="spellStart"/>
            <w:r w:rsidR="000F1B7C" w:rsidRPr="000F1B7C">
              <w:rPr>
                <w:rFonts w:ascii="標楷體" w:eastAsia="標楷體" w:hAnsi="標楷體"/>
              </w:rPr>
              <w:t>AllowInquire</w:t>
            </w:r>
            <w:proofErr w:type="spellEnd"/>
            <w:r w:rsidR="000F1B7C">
              <w:rPr>
                <w:rFonts w:ascii="標楷體" w:eastAsia="標楷體" w:hAnsi="標楷體" w:hint="eastAsia"/>
              </w:rPr>
              <w:t>)]</w:t>
            </w:r>
            <w:r w:rsidR="000F1B7C">
              <w:rPr>
                <w:rFonts w:ascii="標楷體" w:eastAsia="標楷體" w:hAnsi="標楷體" w:hint="eastAsia"/>
                <w:lang w:eastAsia="zh-HK"/>
              </w:rPr>
              <w:t>記號</w:t>
            </w:r>
          </w:p>
        </w:tc>
      </w:tr>
      <w:tr w:rsidR="003525A8" w:rsidRPr="00427649" w14:paraId="0FACA498" w14:textId="77777777" w:rsidTr="00C23ED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241C2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19C6D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B91F" w14:textId="77777777" w:rsidR="003525A8" w:rsidRPr="00427649" w:rsidRDefault="003525A8" w:rsidP="00C23EDF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6D3315E3" w14:textId="77777777" w:rsidR="003525A8" w:rsidRPr="00427649" w:rsidRDefault="003525A8" w:rsidP="003525A8">
      <w:pPr>
        <w:rPr>
          <w:rFonts w:ascii="標楷體" w:eastAsia="標楷體" w:hAnsi="標楷體"/>
        </w:rPr>
      </w:pPr>
    </w:p>
    <w:p w14:paraId="5BDB87EB" w14:textId="77777777" w:rsidR="003525A8" w:rsidRPr="00427649" w:rsidRDefault="003525A8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3525A8" w:rsidRPr="00427649" w14:paraId="0143D533" w14:textId="77777777" w:rsidTr="00C23EDF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FA364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016849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0A833A" w14:textId="77777777" w:rsidR="003525A8" w:rsidRPr="00427649" w:rsidRDefault="003525A8" w:rsidP="00C23EDF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58FF38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3525A8" w:rsidRPr="00427649" w14:paraId="2F995E21" w14:textId="77777777" w:rsidTr="00C23ED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AE71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6EDF45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784494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EBB036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D40EA3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42695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D01E8C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30C8F0" w14:textId="77777777" w:rsidR="003525A8" w:rsidRPr="00427649" w:rsidRDefault="003525A8" w:rsidP="00C23EDF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3525A8" w:rsidRPr="00427649" w14:paraId="17E8E00B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C280" w14:textId="4860F371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B9D76" w14:textId="718E9DC4" w:rsidR="003525A8" w:rsidRPr="00427649" w:rsidRDefault="0099509C" w:rsidP="00C23EDF">
            <w:pPr>
              <w:rPr>
                <w:rFonts w:ascii="標楷體" w:eastAsia="標楷體" w:hAnsi="標楷體"/>
              </w:rPr>
            </w:pPr>
            <w:r w:rsidRPr="0099509C">
              <w:rPr>
                <w:rFonts w:ascii="標楷體" w:eastAsia="標楷體" w:hAnsi="標楷體" w:hint="eastAsia"/>
              </w:rPr>
              <w:t>身份證號／統一編號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A68A" w14:textId="1B3562AB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BA7A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9297" w14:textId="77777777" w:rsidR="003525A8" w:rsidRPr="00427649" w:rsidRDefault="003525A8" w:rsidP="00C23ED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A002" w14:textId="19D8A224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2332A" w14:textId="78420CB9" w:rsidR="003525A8" w:rsidRPr="00427649" w:rsidRDefault="00DA07A5" w:rsidP="00C23ED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2823" w14:textId="62EED5E3" w:rsidR="002F342F" w:rsidRPr="00427649" w:rsidRDefault="00DA07A5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="002F342F" w:rsidRPr="00427649">
              <w:rPr>
                <w:rFonts w:ascii="標楷體" w:eastAsia="標楷體" w:hAnsi="標楷體" w:hint="eastAsia"/>
              </w:rPr>
              <w:t xml:space="preserve"> 檢核條件:</w:t>
            </w:r>
          </w:p>
          <w:p w14:paraId="0600A068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61167984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36409E96" w14:textId="77777777" w:rsidR="002F342F" w:rsidRPr="00427649" w:rsidRDefault="002F342F" w:rsidP="002F342F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4B17BD8" w14:textId="6810ADF7" w:rsidR="003525A8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2F342F" w:rsidRPr="00427649" w14:paraId="5269BFE0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085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BC55" w14:textId="4DBF43CF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"</w:t>
            </w:r>
            <w:r w:rsidRPr="00427649">
              <w:rPr>
                <w:rFonts w:ascii="標楷體" w:eastAsia="標楷體" w:hAnsi="標楷體" w:hint="eastAsia"/>
              </w:rPr>
              <w:t>E000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Pr="00427649">
              <w:rPr>
                <w:rFonts w:ascii="標楷體" w:eastAsia="標楷體" w:hAnsi="標楷體" w:hint="eastAsia"/>
              </w:rPr>
              <w:t>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2F342F" w:rsidRPr="00427649" w14:paraId="0320B345" w14:textId="77777777" w:rsidTr="002F342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2360" w14:textId="631D4F8B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FCB4" w14:textId="3449A4AB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75A3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A570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8E8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DC62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5631" w14:textId="6882A417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97A8" w14:textId="61DDA0AE" w:rsidR="002F342F" w:rsidRPr="00427649" w:rsidRDefault="002F342F" w:rsidP="002F342F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2F342F" w:rsidRPr="00427649" w14:paraId="7B8B1805" w14:textId="77777777" w:rsidTr="0099509C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C3F" w14:textId="244B7487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6620" w14:textId="1599F96F" w:rsidR="002F342F" w:rsidRPr="00427649" w:rsidRDefault="0099509C" w:rsidP="002F342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890F" w14:textId="267EC66E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B71B" w14:textId="77777777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4090" w14:textId="68B6E29F" w:rsidR="002F342F" w:rsidRPr="00427649" w:rsidRDefault="002F342F" w:rsidP="002F342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CADA" w14:textId="2603A1FD" w:rsidR="002F342F" w:rsidRPr="00427649" w:rsidRDefault="002F342F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5CE4E" w14:textId="5F1718BC" w:rsidR="002F342F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809F" w14:textId="38AFF716" w:rsidR="008656AD" w:rsidRPr="00427649" w:rsidRDefault="0099509C" w:rsidP="008656AD">
            <w:pPr>
              <w:ind w:left="240" w:hangingChars="100" w:hanging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</w:p>
        </w:tc>
      </w:tr>
      <w:tr w:rsidR="0099509C" w:rsidRPr="00427649" w14:paraId="0EDB0B8C" w14:textId="77777777" w:rsidTr="00C23ED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D9B4" w14:textId="6F51AADC" w:rsidR="0099509C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8AB5" w14:textId="6F899EE1" w:rsidR="0099509C" w:rsidRDefault="0099509C" w:rsidP="0099509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後-開放查詢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2410" w14:textId="27D257FE" w:rsidR="0099509C" w:rsidRPr="00427649" w:rsidRDefault="0099509C" w:rsidP="002F342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947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CF02" w14:textId="251D4A13" w:rsidR="0099509C" w:rsidRPr="00427649" w:rsidRDefault="0099509C" w:rsidP="0099509C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</w:p>
          <w:p w14:paraId="67EF2CDC" w14:textId="2ACD4FFA" w:rsidR="0099509C" w:rsidRPr="00427649" w:rsidRDefault="0099509C" w:rsidP="0099509C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8EC7B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B50E7D" w14:textId="77777777" w:rsidR="0099509C" w:rsidRPr="00427649" w:rsidRDefault="0099509C" w:rsidP="002F342F">
            <w:pPr>
              <w:rPr>
                <w:rFonts w:ascii="標楷體" w:eastAsia="標楷體" w:hAnsi="標楷體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841C90" w14:textId="138FD42F" w:rsidR="0099509C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0FCBD19D" w14:textId="15F027DD" w:rsidR="0099509C" w:rsidRDefault="0099509C" w:rsidP="0099509C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和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改前-開放查詢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相同</w:t>
            </w:r>
            <w:r>
              <w:rPr>
                <w:rFonts w:ascii="標楷體" w:eastAsia="標楷體" w:hAnsi="標楷體" w:hint="eastAsia"/>
              </w:rPr>
              <w:t>/V(4)</w:t>
            </w:r>
          </w:p>
          <w:p w14:paraId="6619DBEC" w14:textId="4F76ACD6" w:rsidR="0099509C" w:rsidRDefault="0099509C" w:rsidP="0099509C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2F9A927" w14:textId="218F7278" w:rsidR="0099509C" w:rsidRPr="00427649" w:rsidRDefault="0099509C" w:rsidP="0099509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.</w:t>
            </w:r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</w:p>
        </w:tc>
      </w:tr>
    </w:tbl>
    <w:p w14:paraId="7BB89225" w14:textId="5C0ABE9D" w:rsidR="000F1B7C" w:rsidRDefault="00651F0E">
      <w:pPr>
        <w:widowControl/>
      </w:pPr>
      <w:r w:rsidRPr="00651F0E">
        <w:rPr>
          <w:noProof/>
        </w:rPr>
        <w:drawing>
          <wp:inline distT="0" distB="0" distL="0" distR="0" wp14:anchorId="233F6215" wp14:editId="0D4593F6">
            <wp:extent cx="6479540" cy="3168650"/>
            <wp:effectExtent l="0" t="0" r="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57D" w:rsidRPr="00427649">
        <w:t xml:space="preserve"> </w:t>
      </w:r>
    </w:p>
    <w:p w14:paraId="3762E82A" w14:textId="77777777" w:rsidR="000F1B7C" w:rsidRDefault="000F1B7C">
      <w:pPr>
        <w:widowControl/>
      </w:pPr>
    </w:p>
    <w:p w14:paraId="6BBDDA53" w14:textId="77777777" w:rsidR="000F1B7C" w:rsidRDefault="000F1B7C">
      <w:pPr>
        <w:widowControl/>
      </w:pPr>
    </w:p>
    <w:p w14:paraId="63E29626" w14:textId="77777777" w:rsidR="000F1B7C" w:rsidRPr="00427649" w:rsidRDefault="000F1B7C" w:rsidP="00F22DF0">
      <w:pPr>
        <w:pStyle w:val="3"/>
        <w:numPr>
          <w:ilvl w:val="2"/>
          <w:numId w:val="10"/>
        </w:numPr>
      </w:pPr>
      <w:bookmarkStart w:id="512" w:name="_Toc97315090"/>
      <w:r w:rsidRPr="00427649">
        <w:rPr>
          <w:rFonts w:hint="eastAsia"/>
        </w:rPr>
        <w:t>L1</w:t>
      </w:r>
      <w:r w:rsidRPr="00427649">
        <w:t>1</w:t>
      </w:r>
      <w:r w:rsidRPr="00427649">
        <w:rPr>
          <w:rFonts w:hint="eastAsia"/>
        </w:rPr>
        <w:t>11</w:t>
      </w:r>
      <w:r w:rsidRPr="00427649">
        <w:t xml:space="preserve"> </w:t>
      </w:r>
      <w:r w:rsidRPr="00427649">
        <w:rPr>
          <w:rFonts w:hint="eastAsia"/>
        </w:rPr>
        <w:t xml:space="preserve"> 顧客基本資料維護-身份證號／統一編號變更 </w:t>
      </w:r>
      <w:r w:rsidRPr="00427649">
        <w:rPr>
          <w:rFonts w:hAnsi="標楷體" w:hint="eastAsia"/>
        </w:rPr>
        <w:t>***</w:t>
      </w:r>
      <w:bookmarkEnd w:id="512"/>
    </w:p>
    <w:p w14:paraId="06A71F27" w14:textId="77777777" w:rsidR="000F1B7C" w:rsidRPr="00427649" w:rsidRDefault="000F1B7C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F1B7C" w:rsidRPr="00427649" w14:paraId="58863E04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462CB7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25A70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基本資料維護-身份證號／統一編號變更</w:t>
            </w:r>
          </w:p>
        </w:tc>
      </w:tr>
      <w:tr w:rsidR="000F1B7C" w:rsidRPr="00427649" w14:paraId="5AFD1013" w14:textId="77777777" w:rsidTr="00943B42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06046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EE2F0C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變更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427649">
              <w:rPr>
                <w:rFonts w:ascii="標楷體" w:eastAsia="標楷體" w:hAnsi="標楷體" w:hint="eastAsia"/>
              </w:rPr>
              <w:t>-身份證號/法人-統一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733BDF9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由選單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0F1B7C" w:rsidRPr="00427649" w14:paraId="44EBBE41" w14:textId="77777777" w:rsidTr="00943B42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5E84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0F8197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3FEB676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</w:p>
        </w:tc>
      </w:tr>
      <w:tr w:rsidR="000F1B7C" w:rsidRPr="00427649" w14:paraId="723C80B5" w14:textId="77777777" w:rsidTr="00943B42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2EE8E8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F368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2141C6E3" w14:textId="77777777" w:rsidTr="00943B42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22968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F51C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  <w:tr w:rsidR="000F1B7C" w:rsidRPr="00427649" w14:paraId="1AB3E022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377B3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6C86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需要主管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授權</w:t>
            </w:r>
          </w:p>
        </w:tc>
      </w:tr>
      <w:tr w:rsidR="000F1B7C" w:rsidRPr="00427649" w14:paraId="2BE44850" w14:textId="77777777" w:rsidTr="00943B42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AA265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8E5F2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  <w:color w:val="222222"/>
              </w:rPr>
              <w:t>)」，可至【L6932 資料變更交易查詢】查詢異動內容記錄內容</w:t>
            </w:r>
          </w:p>
        </w:tc>
      </w:tr>
      <w:tr w:rsidR="000F1B7C" w:rsidRPr="00427649" w14:paraId="2F60D743" w14:textId="77777777" w:rsidTr="00943B42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B6E37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41A4E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</w:tr>
    </w:tbl>
    <w:p w14:paraId="312F03E7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3B5713B" w14:textId="77777777" w:rsidR="000F1B7C" w:rsidRPr="00427649" w:rsidRDefault="000F1B7C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F1B7C" w:rsidRPr="00427649" w14:paraId="59B271B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2C5ED1B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E25E4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B3258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F1B7C" w:rsidRPr="00427649" w14:paraId="04259017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9D7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DC5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9D9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0F1B7C" w:rsidRPr="00427649" w14:paraId="70E5ECC2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8618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01F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146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0F1B7C" w:rsidRPr="00427649" w14:paraId="046BE14A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C3BD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0DD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C554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39AE8915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77CDC31E" w14:textId="77777777" w:rsidR="000F1B7C" w:rsidRPr="00427649" w:rsidRDefault="000F1B7C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UI畫面</w:t>
      </w:r>
    </w:p>
    <w:p w14:paraId="2BC34398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t xml:space="preserve">   </w:t>
      </w:r>
    </w:p>
    <w:p w14:paraId="7D04F50F" w14:textId="77777777" w:rsidR="000F1B7C" w:rsidRPr="00427649" w:rsidRDefault="000F1B7C" w:rsidP="000F1B7C">
      <w:pPr>
        <w:rPr>
          <w:noProof/>
        </w:rPr>
      </w:pPr>
    </w:p>
    <w:p w14:paraId="423A2E4B" w14:textId="77777777" w:rsidR="000F1B7C" w:rsidRPr="00427649" w:rsidRDefault="000F1B7C" w:rsidP="000F1B7C">
      <w:pPr>
        <w:rPr>
          <w:noProof/>
        </w:rPr>
      </w:pPr>
      <w:r w:rsidRPr="00427649">
        <w:rPr>
          <w:noProof/>
        </w:rPr>
        <w:drawing>
          <wp:inline distT="0" distB="0" distL="0" distR="0" wp14:anchorId="116C9304" wp14:editId="0D50B1D6">
            <wp:extent cx="6479540" cy="158623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ED82D" w14:textId="77777777" w:rsidR="000F1B7C" w:rsidRPr="00427649" w:rsidRDefault="000F1B7C" w:rsidP="000F1B7C">
      <w:pPr>
        <w:rPr>
          <w:noProof/>
        </w:rPr>
      </w:pPr>
    </w:p>
    <w:p w14:paraId="4D880386" w14:textId="77777777" w:rsidR="000F1B7C" w:rsidRPr="00427649" w:rsidRDefault="000F1B7C" w:rsidP="000F1B7C">
      <w:pPr>
        <w:rPr>
          <w:noProof/>
        </w:rPr>
      </w:pPr>
    </w:p>
    <w:p w14:paraId="75FC08F6" w14:textId="77777777" w:rsidR="000F1B7C" w:rsidRPr="00427649" w:rsidRDefault="000F1B7C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60F0CB0A" w14:textId="77777777" w:rsidR="000F1B7C" w:rsidRPr="00427649" w:rsidRDefault="000F1B7C" w:rsidP="000F1B7C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0F1B7C" w:rsidRPr="00427649" w14:paraId="3380C2D5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AA1A4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BEA88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40640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F1B7C" w:rsidRPr="00427649" w14:paraId="747EA69B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F2956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BEC7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0BFEC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C6F7C3A" w14:textId="695A467C" w:rsidR="000F1B7C" w:rsidRPr="00427649" w:rsidRDefault="000F1B7C" w:rsidP="007E539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需主管授權(</w:t>
            </w:r>
            <w:r w:rsidRPr="00427649">
              <w:rPr>
                <w:rFonts w:ascii="標楷體" w:eastAsia="標楷體" w:hAnsi="標楷體"/>
                <w:lang w:eastAsia="zh-HK"/>
              </w:rPr>
              <w:t>0101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顧客資料變更</w:t>
            </w:r>
            <w:r w:rsidR="007E5397" w:rsidRPr="007E5397">
              <w:rPr>
                <w:rFonts w:ascii="標楷體" w:eastAsia="標楷體" w:hAnsi="標楷體" w:hint="eastAsia"/>
                <w:highlight w:val="yellow"/>
              </w:rPr>
              <w:t>(身份證號／統一編號變更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/>
                <w:lang w:eastAsia="zh-HK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寫入主管授權相關檔案</w:t>
            </w:r>
          </w:p>
          <w:p w14:paraId="3BFD9F7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</w:t>
            </w:r>
          </w:p>
          <w:p w14:paraId="0BDAEB94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688C365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 xml:space="preserve">  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660DED44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查[修改後-身份證號／統一編號] 是否在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已存在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</w:t>
            </w:r>
            <w:r w:rsidRPr="00427649">
              <w:rPr>
                <w:rFonts w:ascii="標楷體" w:eastAsia="標楷體" w:hAnsi="標楷體" w:hint="eastAsia"/>
              </w:rPr>
              <w:t>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1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該筆資料已存在"</w:t>
            </w:r>
          </w:p>
          <w:p w14:paraId="3F5429FD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DB920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變更</w:t>
            </w:r>
            <w:r w:rsidRPr="00427649">
              <w:rPr>
                <w:rFonts w:ascii="標楷體" w:eastAsia="標楷體" w:hAnsi="標楷體" w:hint="eastAsia"/>
              </w:rPr>
              <w:t>身份證號／統一編號</w:t>
            </w:r>
          </w:p>
        </w:tc>
      </w:tr>
      <w:tr w:rsidR="000F1B7C" w:rsidRPr="00427649" w14:paraId="28A7D1E3" w14:textId="77777777" w:rsidTr="00943B42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A76C1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A9A10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2A6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92BB49A" w14:textId="77777777" w:rsidR="000F1B7C" w:rsidRPr="00427649" w:rsidRDefault="000F1B7C" w:rsidP="000F1B7C">
      <w:pPr>
        <w:rPr>
          <w:rFonts w:ascii="標楷體" w:eastAsia="標楷體" w:hAnsi="標楷體"/>
        </w:rPr>
      </w:pPr>
    </w:p>
    <w:p w14:paraId="2CBC4832" w14:textId="77777777" w:rsidR="000F1B7C" w:rsidRPr="00427649" w:rsidRDefault="000F1B7C" w:rsidP="00F22DF0">
      <w:pPr>
        <w:pStyle w:val="15"/>
        <w:numPr>
          <w:ilvl w:val="0"/>
          <w:numId w:val="11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725"/>
        <w:gridCol w:w="955"/>
        <w:gridCol w:w="848"/>
        <w:gridCol w:w="2976"/>
        <w:gridCol w:w="456"/>
        <w:gridCol w:w="576"/>
        <w:gridCol w:w="3816"/>
      </w:tblGrid>
      <w:tr w:rsidR="000F1B7C" w:rsidRPr="00427649" w14:paraId="003FD411" w14:textId="77777777" w:rsidTr="00943B42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2A6E3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D436A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8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42C293" w14:textId="77777777" w:rsidR="000F1B7C" w:rsidRPr="00427649" w:rsidRDefault="000F1B7C" w:rsidP="00943B42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8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2F439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0F1B7C" w:rsidRPr="00427649" w14:paraId="5EA9D0FB" w14:textId="77777777" w:rsidTr="00943B42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BB7411B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4973BD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E9F41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46462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FD8B8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DD7E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535527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8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4F679C1" w14:textId="77777777" w:rsidR="000F1B7C" w:rsidRPr="00427649" w:rsidRDefault="000F1B7C" w:rsidP="00943B42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0F1B7C" w:rsidRPr="00427649" w14:paraId="4EA672F9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E4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8164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9DF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572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0F6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377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66D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07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6FE8519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3E8ECCB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身份證格式/</w:t>
            </w:r>
          </w:p>
          <w:p w14:paraId="075097F9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39E2D8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4EBA53EE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886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EDD9" w14:textId="664126D5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檢查[</w:t>
            </w:r>
            <w:r w:rsidRPr="00427649">
              <w:rPr>
                <w:rFonts w:ascii="標楷體" w:eastAsia="標楷體" w:hAnsi="標楷體" w:hint="eastAsia"/>
              </w:rPr>
              <w:t>身分證字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否存在,不存在顯示錯誤訊息</w:t>
            </w:r>
            <w:r w:rsidRPr="002E5CD2">
              <w:rPr>
                <w:rFonts w:ascii="標楷體" w:eastAsia="標楷體" w:hAnsi="標楷體" w:hint="eastAsia"/>
                <w:highlight w:val="lightGray"/>
                <w:lang w:eastAsia="zh-HK"/>
              </w:rPr>
              <w:t>"</w:t>
            </w:r>
            <w:r w:rsidR="002E5CD2" w:rsidRPr="002E5CD2">
              <w:rPr>
                <w:rFonts w:ascii="標楷體" w:eastAsia="標楷體" w:hAnsi="標楷體" w:hint="eastAsia"/>
                <w:highlight w:val="lightGray"/>
              </w:rPr>
              <w:t>E0001:查詢資料不存在 (客戶檔查無此統一編號)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在則顯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0F1B7C" w:rsidRPr="00427649" w14:paraId="290F02C3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2B0D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3112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813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EB2E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44B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D868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EE2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A52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 w:rsidRPr="00427649">
              <w:rPr>
                <w:rFonts w:ascii="標楷體" w:eastAsia="標楷體" w:hAnsi="標楷體" w:hint="eastAsia"/>
              </w:rPr>
              <w:t>, 檢核條件:</w:t>
            </w:r>
          </w:p>
          <w:p w14:paraId="060FC83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</w:t>
            </w:r>
            <w:r w:rsidRPr="00427649">
              <w:rPr>
                <w:rFonts w:ascii="標楷體" w:eastAsia="標楷體" w:hAnsi="標楷體"/>
              </w:rPr>
              <w:t>(7)</w:t>
            </w:r>
          </w:p>
          <w:p w14:paraId="26803B59" w14:textId="77777777" w:rsidR="000F1B7C" w:rsidRPr="00427649" w:rsidRDefault="000F1B7C" w:rsidP="00943B42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樣/</w:t>
            </w:r>
            <w:r w:rsidRPr="00427649">
              <w:rPr>
                <w:rFonts w:ascii="標楷體" w:eastAsia="標楷體" w:hAnsi="標楷體" w:hint="eastAsia"/>
              </w:rPr>
              <w:t>V(2)</w:t>
            </w:r>
          </w:p>
          <w:p w14:paraId="2071919C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身份證格式/</w:t>
            </w:r>
          </w:p>
          <w:p w14:paraId="3FEBE411" w14:textId="77777777" w:rsidR="000F1B7C" w:rsidRPr="00427649" w:rsidRDefault="000F1B7C" w:rsidP="00943B42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579924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Main.CustId</w:t>
            </w:r>
          </w:p>
        </w:tc>
      </w:tr>
      <w:tr w:rsidR="000F1B7C" w:rsidRPr="00427649" w14:paraId="234B8CF0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AFD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52A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請輸入正確統一編號)</w:t>
            </w:r>
          </w:p>
          <w:p w14:paraId="646F7795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身份證號／統一編號-修改前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[ 身份證號／統一編號-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後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格式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錯誤訊息</w:t>
            </w:r>
            <w:r w:rsidRPr="00427649">
              <w:rPr>
                <w:rFonts w:ascii="標楷體" w:eastAsia="標楷體" w:hAnsi="標楷體" w:hint="eastAsia"/>
              </w:rPr>
              <w:t>(不可變更為統一編號)</w:t>
            </w:r>
          </w:p>
        </w:tc>
      </w:tr>
      <w:tr w:rsidR="000F1B7C" w:rsidRPr="00427649" w14:paraId="0179744F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CB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A136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6636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C88A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FBF9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65E0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89F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41DD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0F1B7C" w:rsidRPr="00427649" w14:paraId="2610CABD" w14:textId="77777777" w:rsidTr="00943B42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FB6F1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16E3" w14:textId="77777777" w:rsidR="000F1B7C" w:rsidRPr="00427649" w:rsidRDefault="000F1B7C" w:rsidP="00943B42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註記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7EB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AE64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F8C3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CustMark</w:t>
            </w:r>
            <w:proofErr w:type="spellEnd"/>
          </w:p>
          <w:p w14:paraId="6F6120C9" w14:textId="77777777" w:rsidR="000F1B7C" w:rsidRPr="00427649" w:rsidRDefault="000F1B7C" w:rsidP="00943B42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3B7F3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24EC12" w14:textId="77777777" w:rsidR="000F1B7C" w:rsidRPr="00427649" w:rsidRDefault="000F1B7C" w:rsidP="00943B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1660E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必須輸入代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427649">
              <w:rPr>
                <w:rFonts w:ascii="標楷體" w:eastAsia="標楷體" w:hAnsi="標楷體" w:hint="eastAsia"/>
              </w:rPr>
              <w:t>/V(H)</w:t>
            </w:r>
          </w:p>
          <w:p w14:paraId="1534CFB3" w14:textId="77777777" w:rsidR="000F1B7C" w:rsidRPr="00427649" w:rsidRDefault="000F1B7C" w:rsidP="00943B42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記入</w:t>
            </w:r>
            <w:r w:rsidRPr="00427649">
              <w:rPr>
                <w:rFonts w:ascii="標楷體" w:eastAsia="標楷體" w:hAnsi="標楷體" w:hint="eastAsia"/>
              </w:rPr>
              <w:t>[資料變更紀錄檔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</w:rPr>
              <w:t>[變更理由</w:t>
            </w:r>
            <w:r w:rsidRPr="00427649">
              <w:rPr>
                <w:rFonts w:ascii="標楷體" w:eastAsia="標楷體" w:hAnsi="標楷體"/>
              </w:rPr>
              <w:t>Reason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</w:tbl>
    <w:p w14:paraId="6D3E7DCA" w14:textId="77777777" w:rsidR="000F1B7C" w:rsidRPr="00427649" w:rsidRDefault="000F1B7C" w:rsidP="000F1B7C">
      <w:pPr>
        <w:widowControl/>
        <w:rPr>
          <w:rFonts w:ascii="標楷體" w:eastAsia="標楷體"/>
          <w:sz w:val="32"/>
          <w:szCs w:val="20"/>
        </w:rPr>
      </w:pPr>
      <w:r w:rsidRPr="00427649">
        <w:rPr>
          <w:noProof/>
        </w:rPr>
        <w:drawing>
          <wp:inline distT="0" distB="0" distL="0" distR="0" wp14:anchorId="6BC306C0" wp14:editId="33E6F3CE">
            <wp:extent cx="6479540" cy="32778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7649">
        <w:t xml:space="preserve"> </w:t>
      </w:r>
      <w:r w:rsidRPr="00427649">
        <w:br w:type="page"/>
      </w:r>
    </w:p>
    <w:p w14:paraId="22AE5A92" w14:textId="33702F95" w:rsidR="00510C52" w:rsidRPr="00427649" w:rsidRDefault="00510C52" w:rsidP="00F22DF0">
      <w:pPr>
        <w:pStyle w:val="3"/>
        <w:numPr>
          <w:ilvl w:val="2"/>
          <w:numId w:val="10"/>
        </w:numPr>
      </w:pPr>
      <w:bookmarkStart w:id="513" w:name="_Toc97315091"/>
      <w:r w:rsidRPr="00427649">
        <w:rPr>
          <w:rFonts w:hint="eastAsia"/>
        </w:rPr>
        <w:t xml:space="preserve">L1905  顧客聯絡電話查詢 </w:t>
      </w:r>
      <w:r w:rsidRPr="00427649">
        <w:rPr>
          <w:rFonts w:hAnsi="標楷體" w:hint="eastAsia"/>
        </w:rPr>
        <w:t>***</w:t>
      </w:r>
      <w:bookmarkEnd w:id="513"/>
    </w:p>
    <w:p w14:paraId="15D54BEA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顧客聯絡電話</w:t>
            </w: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查詢</w:t>
            </w:r>
            <w:proofErr w:type="spellEnd"/>
          </w:p>
        </w:tc>
      </w:tr>
      <w:tr w:rsidR="00510C52" w:rsidRPr="00427649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B26F76" w14:textId="77777777" w:rsidR="00510C52" w:rsidRDefault="00B50AB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10C52" w:rsidRPr="00427649">
              <w:rPr>
                <w:rFonts w:ascii="標楷體" w:eastAsia="標楷體" w:hAnsi="標楷體" w:hint="eastAsia"/>
              </w:rPr>
              <w:t>查詢或異動顧客聯絡電話時</w:t>
            </w:r>
          </w:p>
          <w:p w14:paraId="0211FE7A" w14:textId="75EAA38A" w:rsidR="00B50AB4" w:rsidRPr="00B50AB4" w:rsidRDefault="00B50AB4" w:rsidP="000472E0">
            <w:pPr>
              <w:rPr>
                <w:rFonts w:ascii="標楷體" w:eastAsia="標楷體" w:hAnsi="標楷體"/>
                <w:lang w:eastAsia="x-none"/>
              </w:rPr>
            </w:pPr>
            <w:r w:rsidRPr="00B50AB4">
              <w:rPr>
                <w:rFonts w:ascii="標楷體" w:eastAsia="標楷體" w:hAnsi="標楷體" w:hint="eastAsia"/>
                <w:highlight w:val="magenta"/>
              </w:rPr>
              <w:t>2.</w:t>
            </w:r>
            <w:r w:rsidRPr="00B50AB4">
              <w:rPr>
                <w:rFonts w:ascii="標楷體" w:eastAsia="標楷體" w:hAnsi="標楷體" w:hint="eastAsia"/>
                <w:highlight w:val="magenta"/>
                <w:lang w:eastAsia="zh-HK"/>
              </w:rPr>
              <w:t>可</w:t>
            </w:r>
            <w:r w:rsidRPr="00B50AB4">
              <w:rPr>
                <w:rFonts w:ascii="標楷體" w:eastAsia="標楷體" w:hAnsi="標楷體" w:hint="eastAsia"/>
                <w:highlight w:val="magenta"/>
              </w:rPr>
              <w:t>由入口交易【L1001 顧客明細資料查詢】進入</w:t>
            </w:r>
          </w:p>
        </w:tc>
      </w:tr>
      <w:tr w:rsidR="00510C52" w:rsidRPr="00427649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參考「作業流程</w:t>
            </w:r>
            <w:r w:rsidRPr="00427649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</w:rPr>
              <w:t>查詢[客戶聯絡電話檔</w:t>
            </w:r>
            <w:r w:rsidRPr="00427649">
              <w:rPr>
                <w:rFonts w:ascii="標楷體" w:eastAsia="標楷體" w:hAnsi="標楷體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20234C" w:rsidRPr="00427649">
              <w:rPr>
                <w:rFonts w:ascii="標楷體" w:eastAsia="標楷體" w:hAnsi="標楷體" w:hint="eastAsia"/>
              </w:rPr>
              <w:t>先由</w:t>
            </w:r>
            <w:r w:rsidRPr="00427649">
              <w:rPr>
                <w:rFonts w:ascii="標楷體" w:eastAsia="標楷體" w:hAnsi="標楷體" w:hint="eastAsia"/>
              </w:rPr>
              <w:t>[統一編號]</w:t>
            </w:r>
            <w:r w:rsidR="00A06A26" w:rsidRPr="00427649">
              <w:rPr>
                <w:rFonts w:ascii="標楷體" w:eastAsia="標楷體" w:hAnsi="標楷體" w:hint="eastAsia"/>
              </w:rPr>
              <w:t>或[戶號]</w:t>
            </w:r>
            <w:r w:rsidR="0020234C" w:rsidRPr="00427649">
              <w:rPr>
                <w:rFonts w:ascii="標楷體" w:eastAsia="標楷體" w:hAnsi="標楷體" w:hint="eastAsia"/>
              </w:rPr>
              <w:t>輸入值找出[客戶識別碼</w:t>
            </w:r>
          </w:p>
          <w:p w14:paraId="3964E459" w14:textId="68237E0F" w:rsidR="00510C52" w:rsidRPr="00427649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後，再依其值</w:t>
            </w:r>
            <w:r w:rsidR="00510C52" w:rsidRPr="00427649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118AE118" w:rsidR="00510C52" w:rsidRPr="00427649" w:rsidRDefault="000A7AB0" w:rsidP="00D36B9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依[</w:t>
            </w:r>
            <w:r w:rsidR="00AB57E1" w:rsidRPr="00AB57E1">
              <w:rPr>
                <w:rFonts w:ascii="標楷體" w:eastAsia="標楷體" w:hAnsi="標楷體" w:hint="eastAsia"/>
                <w:highlight w:val="magenta"/>
                <w:lang w:eastAsia="zh-HK"/>
              </w:rPr>
              <w:t>最後更新日期時間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(</w:t>
            </w:r>
            <w:proofErr w:type="spellStart"/>
            <w:r w:rsidR="00AB57E1" w:rsidRPr="00AB57E1">
              <w:rPr>
                <w:rFonts w:ascii="標楷體" w:eastAsia="標楷體" w:hAnsi="標楷體"/>
                <w:highlight w:val="magenta"/>
              </w:rPr>
              <w:t>LastUpdate</w:t>
            </w:r>
            <w:proofErr w:type="spellEnd"/>
            <w:r w:rsidR="00510C52" w:rsidRPr="00AB57E1">
              <w:rPr>
                <w:rFonts w:ascii="標楷體" w:eastAsia="標楷體" w:hAnsi="標楷體"/>
                <w:highlight w:val="magenta"/>
              </w:rPr>
              <w:t>)</w:t>
            </w:r>
            <w:r w:rsidR="00510C52" w:rsidRPr="00AB57E1">
              <w:rPr>
                <w:rFonts w:ascii="標楷體" w:eastAsia="標楷體" w:hAnsi="標楷體" w:hint="eastAsia"/>
                <w:highlight w:val="magenta"/>
              </w:rPr>
              <w:t>]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由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大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到</w:t>
            </w:r>
            <w:r w:rsidR="00D36B9A" w:rsidRPr="00AB57E1">
              <w:rPr>
                <w:rFonts w:ascii="標楷體" w:eastAsia="標楷體" w:hAnsi="標楷體" w:hint="eastAsia"/>
                <w:highlight w:val="magenta"/>
              </w:rPr>
              <w:t>小</w:t>
            </w:r>
            <w:r w:rsidR="00FC31A9" w:rsidRPr="00AB57E1">
              <w:rPr>
                <w:rFonts w:ascii="標楷體" w:eastAsia="標楷體" w:hAnsi="標楷體" w:hint="eastAsia"/>
                <w:highlight w:val="magenta"/>
              </w:rPr>
              <w:t>排序</w:t>
            </w:r>
          </w:p>
        </w:tc>
      </w:tr>
      <w:tr w:rsidR="00510C52" w:rsidRPr="00427649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:rsidRPr="00427649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4B698C6A" w14:textId="3E6D6072" w:rsidR="00510C52" w:rsidRPr="00427649" w:rsidRDefault="00B9116E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0519BFAC" wp14:editId="1BA5F578">
            <wp:extent cx="6479540" cy="17341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2B3C9846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9"/>
        <w:gridCol w:w="6988"/>
      </w:tblGrid>
      <w:tr w:rsidR="00510C52" w:rsidRPr="00427649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20D8E23" w14:textId="709A46FF" w:rsidR="001176FF" w:rsidRPr="005C3A76" w:rsidRDefault="001176FF" w:rsidP="001176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A71C37">
              <w:rPr>
                <w:rFonts w:ascii="標楷體" w:eastAsia="標楷體" w:hAnsi="標楷體" w:hint="eastAsia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當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開放查詢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="00141530" w:rsidRPr="00141530">
              <w:rPr>
                <w:rFonts w:ascii="標楷體" w:eastAsia="標楷體" w:hAnsi="標楷體"/>
                <w:highlight w:val="magenta"/>
              </w:rPr>
              <w:t>AllowInquire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/>
                <w:highlight w:val="yellow"/>
              </w:rPr>
              <w:t>=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/>
                <w:highlight w:val="yellow"/>
              </w:rPr>
              <w:t>1.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不開放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"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時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,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且使用者不為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0000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總公司或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客戶主檔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(</w:t>
            </w:r>
            <w:proofErr w:type="spellStart"/>
            <w:r w:rsidRPr="00A71C37">
              <w:rPr>
                <w:rFonts w:ascii="標楷體" w:eastAsia="標楷體" w:hAnsi="標楷體" w:hint="eastAsia"/>
                <w:highlight w:val="yellow"/>
              </w:rPr>
              <w:t>CustMain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</w:t>
            </w:r>
            <w:r w:rsidRPr="00A71C37">
              <w:rPr>
                <w:rFonts w:ascii="標楷體" w:eastAsia="標楷體" w:hAnsi="標楷體" w:hint="eastAsia"/>
                <w:highlight w:val="yellow"/>
              </w:rPr>
              <w:t>[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單位別(</w:t>
            </w:r>
            <w:proofErr w:type="spellStart"/>
            <w:r w:rsidRPr="00A71C37">
              <w:rPr>
                <w:rFonts w:ascii="標楷體" w:eastAsia="標楷體" w:hAnsi="標楷體"/>
                <w:highlight w:val="yellow"/>
                <w:lang w:eastAsia="zh-HK"/>
              </w:rPr>
              <w:t>BranchNo</w:t>
            </w:r>
            <w:proofErr w:type="spellEnd"/>
            <w:r w:rsidRPr="00A71C37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A71C37">
              <w:rPr>
                <w:rFonts w:ascii="標楷體" w:eastAsia="標楷體" w:hAnsi="標楷體" w:hint="eastAsia"/>
                <w:highlight w:val="yellow"/>
                <w:lang w:eastAsia="zh-HK"/>
              </w:rPr>
              <w:t>的建檔單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位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則顯示錯誤訊息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"E0015;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檢查錯誤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(</w:t>
            </w:r>
            <w:r>
              <w:rPr>
                <w:rFonts w:ascii="標楷體" w:eastAsia="標楷體" w:hAnsi="標楷體" w:hint="eastAsia"/>
                <w:highlight w:val="yellow"/>
                <w:lang w:eastAsia="zh-HK"/>
              </w:rPr>
              <w:t>已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設定不開放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,</w:t>
            </w:r>
            <w:r w:rsidRPr="005C3A76">
              <w:rPr>
                <w:rFonts w:ascii="標楷體" w:eastAsia="標楷體" w:hAnsi="標楷體" w:hint="eastAsia"/>
                <w:highlight w:val="yellow"/>
                <w:lang w:eastAsia="zh-HK"/>
              </w:rPr>
              <w:t>限總公司及原建檔單位查詢</w:t>
            </w:r>
            <w:r w:rsidRPr="005C3A76">
              <w:rPr>
                <w:rFonts w:ascii="標楷體" w:eastAsia="標楷體" w:hAnsi="標楷體" w:hint="eastAsia"/>
                <w:highlight w:val="yellow"/>
              </w:rPr>
              <w:t>)"</w:t>
            </w:r>
          </w:p>
          <w:p w14:paraId="6BE69DF7" w14:textId="4D74A5E6" w:rsidR="00510C52" w:rsidRPr="00427649" w:rsidRDefault="001176FF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 w:hint="eastAsia"/>
              </w:rPr>
              <w:t>Cu</w:t>
            </w:r>
            <w:r w:rsidR="00510C52" w:rsidRPr="00427649">
              <w:rPr>
                <w:rFonts w:ascii="標楷體" w:eastAsia="標楷體" w:hAnsi="標楷體"/>
              </w:rPr>
              <w:t>st</w:t>
            </w:r>
            <w:r w:rsidR="00510C52" w:rsidRPr="00427649">
              <w:rPr>
                <w:rFonts w:ascii="標楷體" w:eastAsia="標楷體" w:hAnsi="標楷體" w:hint="eastAsia"/>
              </w:rPr>
              <w:t>Te</w:t>
            </w:r>
            <w:r w:rsidR="00510C52" w:rsidRPr="00427649">
              <w:rPr>
                <w:rFonts w:ascii="標楷體" w:eastAsia="標楷體" w:hAnsi="標楷體"/>
              </w:rPr>
              <w:t>lNo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</w:t>
            </w:r>
          </w:p>
          <w:p w14:paraId="32D3D9BF" w14:textId="0116A6B7" w:rsidR="004E3B86" w:rsidRDefault="00510C52" w:rsidP="001176FF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聯絡電話檔)"</w:t>
            </w:r>
          </w:p>
          <w:p w14:paraId="5D0663EA" w14:textId="2F675C85" w:rsidR="002F749A" w:rsidRPr="00427649" w:rsidRDefault="002F749A" w:rsidP="002F749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F749A">
              <w:rPr>
                <w:rFonts w:ascii="標楷體" w:eastAsia="標楷體" w:hAnsi="標楷體" w:hint="eastAsia"/>
                <w:highlight w:val="magenta"/>
              </w:rPr>
              <w:t>3.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結清滿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5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年顧客資料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,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需輸入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[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查詢原因</w:t>
            </w:r>
            <w:r w:rsidR="00FE2660" w:rsidRPr="00780629">
              <w:rPr>
                <w:rFonts w:ascii="標楷體" w:eastAsia="標楷體" w:hAnsi="標楷體" w:hint="eastAsia"/>
                <w:highlight w:val="magenta"/>
              </w:rPr>
              <w:t>]</w:t>
            </w:r>
            <w:r w:rsidR="00FE2660" w:rsidRPr="00780629">
              <w:rPr>
                <w:rFonts w:ascii="標楷體" w:eastAsia="標楷體" w:hAnsi="標楷體" w:hint="eastAsia"/>
                <w:highlight w:val="magenta"/>
                <w:lang w:eastAsia="zh-HK"/>
              </w:rPr>
              <w:t>後查詢顧客資料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並於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【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L6101關帳作業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】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交易成功後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,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產製"</w:t>
            </w:r>
            <w:r w:rsidR="00E24495" w:rsidRPr="008C1960">
              <w:rPr>
                <w:highlight w:val="magenta"/>
              </w:rPr>
              <w:t xml:space="preserve"> </w:t>
            </w:r>
            <w:r w:rsidR="00E24495" w:rsidRPr="008C1960">
              <w:rPr>
                <w:rFonts w:ascii="標楷體" w:eastAsia="標楷體" w:hAnsi="標楷體"/>
                <w:highlight w:val="magenta"/>
              </w:rPr>
              <w:t>L6101</w:t>
            </w:r>
            <w:r w:rsidR="00E24495" w:rsidRPr="008C1960">
              <w:rPr>
                <w:rFonts w:ascii="標楷體" w:eastAsia="標楷體" w:hAnsi="標楷體" w:hint="eastAsia"/>
                <w:highlight w:val="magenta"/>
              </w:rPr>
              <w:t>結清戶滿五年查詢清單</w:t>
            </w:r>
            <w:r w:rsidR="00E24495">
              <w:rPr>
                <w:rFonts w:ascii="標楷體" w:eastAsia="標楷體" w:hAnsi="標楷體" w:hint="eastAsia"/>
                <w:highlight w:val="magenta"/>
              </w:rPr>
              <w:t>.</w:t>
            </w:r>
            <w:proofErr w:type="spellStart"/>
            <w:r w:rsidR="00E24495">
              <w:rPr>
                <w:rFonts w:ascii="標楷體" w:eastAsia="標楷體" w:hAnsi="標楷體"/>
                <w:highlight w:val="magenta"/>
              </w:rPr>
              <w:t>xlxs</w:t>
            </w:r>
            <w:proofErr w:type="spellEnd"/>
            <w:r w:rsidR="00E24495">
              <w:rPr>
                <w:rFonts w:ascii="標楷體" w:eastAsia="標楷體" w:hAnsi="標楷體" w:hint="eastAsia"/>
                <w:highlight w:val="magenta"/>
              </w:rPr>
              <w:t>"</w:t>
            </w:r>
            <w:r w:rsidR="00E24495">
              <w:rPr>
                <w:rFonts w:ascii="標楷體" w:eastAsia="標楷體" w:hAnsi="標楷體" w:hint="eastAsia"/>
                <w:highlight w:val="magenta"/>
                <w:lang w:eastAsia="zh-HK"/>
              </w:rPr>
              <w:t>表備查</w:t>
            </w:r>
          </w:p>
          <w:p w14:paraId="04D3A9A4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42764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05顧客聯絡電話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顧客聯絡電話</w:t>
            </w:r>
          </w:p>
        </w:tc>
      </w:tr>
    </w:tbl>
    <w:p w14:paraId="4D65DB0B" w14:textId="77777777" w:rsidR="00510C52" w:rsidRPr="00427649" w:rsidRDefault="00510C52" w:rsidP="00510C52"/>
    <w:p w14:paraId="57910BB0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3"/>
        <w:gridCol w:w="1521"/>
        <w:gridCol w:w="1480"/>
        <w:gridCol w:w="1495"/>
        <w:gridCol w:w="1068"/>
        <w:gridCol w:w="725"/>
        <w:gridCol w:w="688"/>
        <w:gridCol w:w="2704"/>
      </w:tblGrid>
      <w:tr w:rsidR="00510C52" w:rsidRPr="00427649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Pr="00427649" w:rsidRDefault="00510C52" w:rsidP="00A06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</w:t>
            </w:r>
            <w:r w:rsidR="00A06A26" w:rsidRPr="00427649">
              <w:rPr>
                <w:rFonts w:ascii="標楷體" w:eastAsia="標楷體" w:hAnsi="標楷體" w:hint="eastAsia"/>
              </w:rPr>
              <w:t>擇</w:t>
            </w:r>
            <w:r w:rsidRPr="00427649">
              <w:rPr>
                <w:rFonts w:ascii="標楷體" w:eastAsia="標楷體" w:hAnsi="標楷體" w:hint="eastAsia"/>
              </w:rPr>
              <w:t>一輸入</w:t>
            </w:r>
          </w:p>
        </w:tc>
      </w:tr>
      <w:tr w:rsidR="00510C52" w:rsidRPr="00427649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身份證格式/</w:t>
            </w:r>
          </w:p>
          <w:p w14:paraId="28C875C0" w14:textId="77777777" w:rsidR="00510C52" w:rsidRPr="00427649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09CEBE98" w:rsidR="00510C52" w:rsidRPr="00427649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5D04660" w14:textId="77777777" w:rsidTr="00396D0A">
        <w:trPr>
          <w:trHeight w:val="244"/>
          <w:jc w:val="center"/>
        </w:trPr>
        <w:tc>
          <w:tcPr>
            <w:tcW w:w="516" w:type="dxa"/>
          </w:tcPr>
          <w:p w14:paraId="7810B593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597342A3" w14:textId="49C1F42C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不為空白，檢核該[統一編號]是否存在於[客戶資料主檔(</w:t>
            </w:r>
            <w:proofErr w:type="spellStart"/>
            <w:r w:rsidR="0035769F" w:rsidRPr="00427649">
              <w:rPr>
                <w:rFonts w:ascii="標楷體" w:eastAsia="標楷體" w:hAnsi="標楷體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E3F69D8" w14:textId="77777777" w:rsidTr="000472E0">
        <w:trPr>
          <w:trHeight w:val="244"/>
          <w:jc w:val="center"/>
        </w:trPr>
        <w:tc>
          <w:tcPr>
            <w:tcW w:w="516" w:type="dxa"/>
          </w:tcPr>
          <w:p w14:paraId="613231BE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5DAB2375" w14:textId="3885956B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097C2CC1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7BCD9524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8DF8CA7" w14:textId="77777777" w:rsidR="00B9116E" w:rsidRPr="00427649" w:rsidRDefault="00B9116E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53239ED6" w14:textId="77777777" w:rsidR="00B9116E" w:rsidRPr="00427649" w:rsidRDefault="00B9116E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18914C1D" w14:textId="4E75A675" w:rsidR="00B9116E" w:rsidRPr="00427649" w:rsidRDefault="00B9116E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1921BC3F" w14:textId="3695C5C7" w:rsidR="00B9116E" w:rsidRPr="00427649" w:rsidRDefault="00B9116E" w:rsidP="000472E0">
            <w:pPr>
              <w:tabs>
                <w:tab w:val="center" w:pos="1233"/>
              </w:tabs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10C52" w:rsidRPr="00427649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427649" w:rsidRDefault="00453A6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9116E" w:rsidRPr="00427649" w14:paraId="5E8192BD" w14:textId="77777777" w:rsidTr="000472E0">
        <w:trPr>
          <w:trHeight w:val="244"/>
          <w:jc w:val="center"/>
        </w:trPr>
        <w:tc>
          <w:tcPr>
            <w:tcW w:w="516" w:type="dxa"/>
          </w:tcPr>
          <w:p w14:paraId="132CD3FD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39CD4270" w14:textId="485CA070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7A9F01" w14:textId="2483B14C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0532947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0075C44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0F718EE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62842D17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03C2AD5E" w14:textId="440CD1F6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A0323" w:rsidRPr="00427649">
              <w:rPr>
                <w:rFonts w:ascii="標楷體" w:eastAsia="標楷體" w:hAnsi="標楷體" w:hint="eastAsia"/>
              </w:rPr>
              <w:t>、[</w:t>
            </w:r>
            <w:r w:rsidR="006A0323" w:rsidRPr="00427649">
              <w:rPr>
                <w:rFonts w:ascii="標楷體" w:eastAsia="標楷體" w:hAnsi="標楷體" w:hint="eastAsia"/>
                <w:color w:val="000000" w:themeColor="text1"/>
              </w:rPr>
              <w:t>戶名/公司名稱</w:t>
            </w:r>
            <w:r w:rsidR="006A0323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9116E" w:rsidRPr="00427649" w14:paraId="316231B3" w14:textId="77777777" w:rsidTr="00396D0A">
        <w:trPr>
          <w:trHeight w:val="244"/>
          <w:jc w:val="center"/>
        </w:trPr>
        <w:tc>
          <w:tcPr>
            <w:tcW w:w="516" w:type="dxa"/>
          </w:tcPr>
          <w:p w14:paraId="474DD4E6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29E0D543" w14:textId="6FB2D324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不為</w:t>
            </w:r>
            <w:r w:rsidR="006338FA" w:rsidRPr="00427649">
              <w:rPr>
                <w:rFonts w:ascii="標楷體" w:eastAsia="標楷體" w:hAnsi="標楷體" w:hint="eastAsia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該[戶號]是否存在於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am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，若已存在則自動帶回[戶名/公司名稱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 查詢資料不存在(客戶主檔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9116E" w:rsidRPr="00427649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239522FB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528" w:type="dxa"/>
          </w:tcPr>
          <w:p w14:paraId="13BCA038" w14:textId="1D48F479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1543" w:type="dxa"/>
          </w:tcPr>
          <w:p w14:paraId="465B5318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B9116E" w:rsidRPr="00427649" w:rsidRDefault="00B9116E" w:rsidP="00B9116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2B6BACD5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736" w:type="dxa"/>
          </w:tcPr>
          <w:p w14:paraId="44349975" w14:textId="5CD24351" w:rsidR="00B9116E" w:rsidRPr="00427649" w:rsidRDefault="00B9116E" w:rsidP="00B9116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9116E" w:rsidRPr="00427649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B9116E" w:rsidRPr="00427649" w:rsidRDefault="00B9116E" w:rsidP="00B9116E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1605FCD3" w14:textId="5AC7B697" w:rsidR="00B9116E" w:rsidRPr="00427649" w:rsidRDefault="00B9116E" w:rsidP="00B9116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4BFBDCC9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Pr="00A41D42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highlight w:val="magenta"/>
        </w:rPr>
      </w:pPr>
      <w:r w:rsidRPr="00A41D42">
        <w:rPr>
          <w:rFonts w:hint="eastAsia"/>
          <w:highlight w:val="magenta"/>
        </w:rPr>
        <w:t>輸出畫面</w:t>
      </w:r>
    </w:p>
    <w:p w14:paraId="1721F07A" w14:textId="6B7747C7" w:rsidR="00510C52" w:rsidRPr="00427649" w:rsidRDefault="00A41D42" w:rsidP="00510C52">
      <w:r w:rsidRPr="00A41D42">
        <w:rPr>
          <w:noProof/>
        </w:rPr>
        <w:drawing>
          <wp:inline distT="0" distB="0" distL="0" distR="0" wp14:anchorId="5A099B52" wp14:editId="1E4C3717">
            <wp:extent cx="6479540" cy="972185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1B525" w14:textId="309BAA55" w:rsidR="00720F67" w:rsidRPr="00427649" w:rsidRDefault="00720F67" w:rsidP="00510C52"/>
    <w:p w14:paraId="0C134593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2"/>
        <w:gridCol w:w="969"/>
        <w:gridCol w:w="1588"/>
        <w:gridCol w:w="3434"/>
        <w:gridCol w:w="3521"/>
      </w:tblGrid>
      <w:tr w:rsidR="00510C52" w:rsidRPr="00427649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1105顧客聯絡電話</w:t>
            </w:r>
          </w:p>
          <w:p w14:paraId="4F0217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顧客聯絡電話資料</w:t>
            </w:r>
          </w:p>
        </w:tc>
      </w:tr>
      <w:tr w:rsidR="00510C52" w:rsidRPr="00427649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  <w:proofErr w:type="spellEnd"/>
          </w:p>
        </w:tc>
      </w:tr>
      <w:tr w:rsidR="00510C52" w:rsidRPr="00427649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  <w:proofErr w:type="spellEnd"/>
          </w:p>
          <w:p w14:paraId="0CBB6F8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</w:p>
          <w:p w14:paraId="0DB225A6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e</w:t>
            </w:r>
            <w:r w:rsidRPr="00427649">
              <w:rPr>
                <w:rFonts w:ascii="標楷體" w:eastAsia="標楷體" w:hAnsi="標楷體"/>
              </w:rPr>
              <w:t>lTy</w:t>
            </w:r>
            <w:r w:rsidRPr="00427649">
              <w:rPr>
                <w:rFonts w:ascii="標楷體" w:eastAsia="標楷體" w:hAnsi="標楷體" w:hint="eastAsia"/>
              </w:rPr>
              <w:t>p</w:t>
            </w:r>
            <w:r w:rsidRPr="00427649">
              <w:rPr>
                <w:rFonts w:ascii="標楷體" w:eastAsia="標楷體" w:hAnsi="標楷體"/>
              </w:rPr>
              <w:t>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 w:hint="eastAsia"/>
              </w:rPr>
              <w:t>[03.手機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427649">
              <w:rPr>
                <w:rFonts w:ascii="標楷體" w:eastAsia="標楷體" w:hAnsi="標楷體" w:hint="eastAsia"/>
              </w:rPr>
              <w:t>[05簡訊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，只顯示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:rsidRPr="00427649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648A2459" w:rsidR="00510C52" w:rsidRPr="00427649" w:rsidRDefault="00510C52" w:rsidP="00F2330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與</w:t>
            </w:r>
            <w:r w:rsidR="00F23301" w:rsidRPr="00F2330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Relatio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  <w:proofErr w:type="spellEnd"/>
          </w:p>
        </w:tc>
      </w:tr>
      <w:tr w:rsidR="00510C52" w:rsidRPr="00427649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iaison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1B752DA2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Enabl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6417FDCE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CustTelNo.TelChgRs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  <w:proofErr w:type="spellEnd"/>
          </w:p>
        </w:tc>
      </w:tr>
      <w:tr w:rsidR="00815FAA" w:rsidRPr="00427649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110C25FA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427649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Rmk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:rsidRPr="00427649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6FEA5798" w:rsidR="00815FAA" w:rsidRPr="00427649" w:rsidRDefault="00E31DDF" w:rsidP="00815F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Pr="00427649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Pr="00427649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StopReason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Pr="00427649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31DDF" w:rsidRPr="00427649" w14:paraId="4651BA64" w14:textId="77777777" w:rsidTr="00E31DDF">
        <w:tc>
          <w:tcPr>
            <w:tcW w:w="704" w:type="dxa"/>
          </w:tcPr>
          <w:p w14:paraId="78A43C8D" w14:textId="3CCD8373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</w:tcPr>
          <w:p w14:paraId="4FB3E94E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40A2762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</w:tcPr>
          <w:p w14:paraId="5495B078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EmpNo</w:t>
            </w:r>
            <w:proofErr w:type="spellEnd"/>
          </w:p>
        </w:tc>
        <w:tc>
          <w:tcPr>
            <w:tcW w:w="3539" w:type="dxa"/>
          </w:tcPr>
          <w:p w14:paraId="0D9FCB95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</w:p>
        </w:tc>
      </w:tr>
      <w:tr w:rsidR="00E31DDF" w:rsidRPr="00427649" w14:paraId="4F7E0435" w14:textId="77777777" w:rsidTr="00E31DDF">
        <w:tc>
          <w:tcPr>
            <w:tcW w:w="704" w:type="dxa"/>
          </w:tcPr>
          <w:p w14:paraId="48686F0F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20" w:type="dxa"/>
          </w:tcPr>
          <w:p w14:paraId="69797F65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701" w:type="dxa"/>
          </w:tcPr>
          <w:p w14:paraId="75192393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人員姓名</w:t>
            </w:r>
          </w:p>
        </w:tc>
        <w:tc>
          <w:tcPr>
            <w:tcW w:w="3456" w:type="dxa"/>
          </w:tcPr>
          <w:p w14:paraId="6076AF18" w14:textId="77777777" w:rsidR="00E31DDF" w:rsidRPr="00427649" w:rsidRDefault="00E31DDF" w:rsidP="00720F6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Emp.Fullname</w:t>
            </w:r>
            <w:proofErr w:type="spellEnd"/>
          </w:p>
        </w:tc>
        <w:tc>
          <w:tcPr>
            <w:tcW w:w="3539" w:type="dxa"/>
          </w:tcPr>
          <w:p w14:paraId="44280CC0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31DDF" w:rsidRPr="00427649" w14:paraId="74B8392E" w14:textId="77777777" w:rsidTr="00E31DDF">
        <w:tc>
          <w:tcPr>
            <w:tcW w:w="704" w:type="dxa"/>
          </w:tcPr>
          <w:p w14:paraId="31265628" w14:textId="61ACD79F" w:rsidR="00E31DDF" w:rsidRPr="00427649" w:rsidRDefault="00E31DDF" w:rsidP="00720F67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0</w:t>
            </w:r>
          </w:p>
        </w:tc>
        <w:tc>
          <w:tcPr>
            <w:tcW w:w="1020" w:type="dxa"/>
          </w:tcPr>
          <w:p w14:paraId="26C41A6B" w14:textId="77777777" w:rsidR="00E31DDF" w:rsidRPr="00427649" w:rsidRDefault="00E31DDF" w:rsidP="00720F6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</w:tcPr>
          <w:p w14:paraId="4C364533" w14:textId="62DEB718" w:rsidR="00E31DDF" w:rsidRPr="00427649" w:rsidRDefault="00720F67" w:rsidP="00720F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異動日期</w:t>
            </w:r>
            <w:r w:rsidR="00E31DDF" w:rsidRPr="00427649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3456" w:type="dxa"/>
          </w:tcPr>
          <w:p w14:paraId="5909968F" w14:textId="77777777" w:rsidR="00E31DDF" w:rsidRPr="00427649" w:rsidRDefault="00E31DDF" w:rsidP="00720F67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zh-HK"/>
              </w:rPr>
              <w:t>C</w:t>
            </w:r>
            <w:r w:rsidRPr="00427649">
              <w:rPr>
                <w:rFonts w:ascii="標楷體" w:eastAsia="標楷體" w:hAnsi="標楷體"/>
                <w:lang w:eastAsia="zh-HK"/>
              </w:rPr>
              <w:t>ustTelNo.LastUpdate</w:t>
            </w:r>
            <w:proofErr w:type="spellEnd"/>
          </w:p>
        </w:tc>
        <w:tc>
          <w:tcPr>
            <w:tcW w:w="3539" w:type="dxa"/>
          </w:tcPr>
          <w:p w14:paraId="5FE1CE67" w14:textId="77777777" w:rsidR="00E31DDF" w:rsidRPr="00427649" w:rsidRDefault="00E31DDF" w:rsidP="00720F6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YY/DD/MM HH:MM:SS</w:t>
            </w:r>
          </w:p>
        </w:tc>
      </w:tr>
    </w:tbl>
    <w:p w14:paraId="70E84A9C" w14:textId="3EB96C52" w:rsidR="004878CA" w:rsidRPr="00427649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Pr="00427649" w:rsidRDefault="004878CA">
      <w:pPr>
        <w:widowControl/>
        <w:rPr>
          <w:rFonts w:eastAsia="標楷體"/>
          <w:sz w:val="32"/>
          <w:szCs w:val="20"/>
        </w:rPr>
      </w:pPr>
      <w:r w:rsidRPr="00427649">
        <w:rPr>
          <w:rFonts w:eastAsia="標楷體"/>
          <w:sz w:val="32"/>
          <w:szCs w:val="20"/>
        </w:rPr>
        <w:br w:type="page"/>
      </w:r>
    </w:p>
    <w:p w14:paraId="349085C9" w14:textId="77777777" w:rsidR="00510C52" w:rsidRPr="00427649" w:rsidRDefault="00510C52" w:rsidP="00F22DF0">
      <w:pPr>
        <w:pStyle w:val="3"/>
        <w:numPr>
          <w:ilvl w:val="2"/>
          <w:numId w:val="10"/>
        </w:numPr>
      </w:pPr>
      <w:bookmarkStart w:id="514" w:name="_Toc97315092"/>
      <w:r w:rsidRPr="00427649">
        <w:rPr>
          <w:rFonts w:hint="eastAsia"/>
        </w:rPr>
        <w:t>L</w:t>
      </w:r>
      <w:r w:rsidRPr="00427649">
        <w:t xml:space="preserve">1105  </w:t>
      </w:r>
      <w:r w:rsidRPr="00427649">
        <w:rPr>
          <w:rFonts w:hint="eastAsia"/>
        </w:rPr>
        <w:t xml:space="preserve">顧客聯絡電話維護 </w:t>
      </w:r>
      <w:r w:rsidRPr="00427649">
        <w:rPr>
          <w:rFonts w:hAnsi="標楷體" w:hint="eastAsia"/>
        </w:rPr>
        <w:t>***</w:t>
      </w:r>
      <w:bookmarkEnd w:id="514"/>
    </w:p>
    <w:p w14:paraId="27693960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:rsidRPr="00427649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:rsidRPr="00427649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Pr="00427649" w:rsidRDefault="00510C52" w:rsidP="00D65BF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D65BFE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5 顧客聯絡電話查詢</w:t>
            </w:r>
            <w:r w:rsidR="00D65BFE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:rsidRPr="00427649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Pr="00427649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666DECDE" w14:textId="6D704DFC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:rsidRPr="00427649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:rsidRPr="00427649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:rsidRPr="00427649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:rsidRPr="00427649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:rsidRPr="00427649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:rsidRPr="00427649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Pr="00427649" w:rsidRDefault="00510C52" w:rsidP="00510C52">
      <w:pPr>
        <w:pStyle w:val="15"/>
      </w:pPr>
    </w:p>
    <w:p w14:paraId="4062F617" w14:textId="77777777" w:rsidR="00510C52" w:rsidRPr="00B6240E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highlight w:val="magenta"/>
        </w:rPr>
      </w:pPr>
      <w:r w:rsidRPr="00B6240E">
        <w:rPr>
          <w:rFonts w:hint="eastAsia"/>
          <w:highlight w:val="magenta"/>
        </w:rPr>
        <w:t>UI</w:t>
      </w:r>
      <w:r w:rsidRPr="00B6240E">
        <w:rPr>
          <w:rFonts w:hint="eastAsia"/>
          <w:highlight w:val="magenta"/>
        </w:rPr>
        <w:t>畫面</w:t>
      </w:r>
      <w:r w:rsidRPr="00B6240E">
        <w:rPr>
          <w:rFonts w:hint="eastAsia"/>
          <w:highlight w:val="magenta"/>
        </w:rPr>
        <w:t>-</w:t>
      </w:r>
      <w:r w:rsidRPr="00B6240E">
        <w:rPr>
          <w:rFonts w:hint="eastAsia"/>
          <w:highlight w:val="magenta"/>
        </w:rPr>
        <w:t>新增</w:t>
      </w:r>
    </w:p>
    <w:p w14:paraId="2F879AFC" w14:textId="768AE467" w:rsidR="00510C52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496929B2" wp14:editId="62716941">
            <wp:extent cx="5776461" cy="3254022"/>
            <wp:effectExtent l="0" t="0" r="0" b="381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76461" cy="3254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E1A0E" w14:textId="34D0C712" w:rsidR="00B6240E" w:rsidRDefault="00B6240E" w:rsidP="00510C52">
      <w:pPr>
        <w:rPr>
          <w:noProof/>
        </w:rPr>
      </w:pPr>
    </w:p>
    <w:p w14:paraId="3FA33E5E" w14:textId="744EDBE3" w:rsidR="00B6240E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333BF486" wp14:editId="543E90EF">
            <wp:extent cx="6479540" cy="2872105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676C0" w14:textId="018DBE32" w:rsidR="00244781" w:rsidRPr="00427649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35C62715" wp14:editId="0DD61CD6">
            <wp:extent cx="5471634" cy="3360711"/>
            <wp:effectExtent l="0" t="0" r="0" b="0"/>
            <wp:docPr id="135" name="圖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71634" cy="3360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4CF27603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="00FD69AC" w:rsidRPr="00427649">
        <w:rPr>
          <w:rFonts w:hint="eastAsia"/>
        </w:rPr>
        <w:t>-</w:t>
      </w:r>
      <w:r w:rsidR="00FD69AC" w:rsidRPr="00427649">
        <w:rPr>
          <w:rFonts w:hint="eastAsia"/>
        </w:rPr>
        <w:t>新增</w:t>
      </w:r>
    </w:p>
    <w:p w14:paraId="53782053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10C52" w:rsidRPr="00427649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42046AEE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351025C" w14:textId="2E7FA467" w:rsidR="00306618" w:rsidRPr="00427649" w:rsidRDefault="00306618" w:rsidP="0030661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2.若</w:t>
            </w:r>
            <w:r w:rsidRPr="00427649">
              <w:rPr>
                <w:rFonts w:ascii="標楷體" w:eastAsia="標楷體" w:hAnsi="標楷體" w:hint="eastAsia"/>
              </w:rPr>
              <w:t xml:space="preserve">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[統一編號]或[戶號]欄位皆為</w:t>
            </w:r>
          </w:p>
          <w:p w14:paraId="15D46548" w14:textId="77777777" w:rsidR="00306618" w:rsidRPr="00427649" w:rsidRDefault="00306618" w:rsidP="00306618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空白或0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請先指定統一編號或戶號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有</w:t>
            </w:r>
          </w:p>
          <w:p w14:paraId="3E8711EA" w14:textId="78511762" w:rsidR="00306618" w:rsidRPr="00427649" w:rsidRDefault="0030661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不為空白或0則自動將[統一編號]或[戶號]帶入對應欄位</w:t>
            </w:r>
          </w:p>
          <w:p w14:paraId="2DF6B929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86D04B0" w14:textId="4FC9EA3C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檢核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或[統一編</w:t>
            </w:r>
          </w:p>
          <w:p w14:paraId="4959AD2D" w14:textId="77777777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E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5C8FD919" w14:textId="75415D03" w:rsidR="00572742" w:rsidRPr="00427649" w:rsidRDefault="00572742" w:rsidP="00572742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A503BF3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02528A4A" w:rsidR="00510C52" w:rsidRPr="00427649" w:rsidRDefault="0057274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:rsidRPr="00427649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:rsidRPr="00427649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4F373B5C" w14:textId="1FC7CFBB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輸入畫面資料說明</w:t>
      </w:r>
      <w:r w:rsidR="00FD69AC" w:rsidRPr="00427649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:rsidRPr="00427649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00DFAAAB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0D7032C3" w:rsidR="00510C52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4DD2AC5A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54DD3"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462F355D" w14:textId="180D91DC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戶號]不為0，則檢核此[戶號</w:t>
            </w:r>
          </w:p>
          <w:p w14:paraId="30BC3888" w14:textId="186249E3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於[客戶資</w:t>
            </w:r>
          </w:p>
          <w:p w14:paraId="1AD0B8A4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5748B750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59D941EF" w14:textId="77777777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B1C3195" w14:textId="4935516D" w:rsidR="00654DD3" w:rsidRPr="00427649" w:rsidRDefault="00654DD3" w:rsidP="00654DD3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043493AE" w14:textId="4CB6C08E" w:rsidR="00E5690B" w:rsidRPr="00427649" w:rsidRDefault="00654DD3" w:rsidP="00E5690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E5690B" w:rsidRPr="00427649">
              <w:rPr>
                <w:rFonts w:ascii="標楷體" w:eastAsia="標楷體" w:hAnsi="標楷體" w:hint="eastAsia"/>
              </w:rPr>
              <w:t>若[戶號]不為0且此[戶號</w:t>
            </w:r>
          </w:p>
          <w:p w14:paraId="34494E35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主</w:t>
            </w:r>
          </w:p>
          <w:p w14:paraId="3C913344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DDBAA7F" w14:textId="77777777" w:rsidR="00E5690B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28CC9C2D" w14:textId="0B22B739" w:rsidR="00510C52" w:rsidRPr="00427649" w:rsidRDefault="00E5690B" w:rsidP="00E5690B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="00510C52" w:rsidRPr="00427649">
              <w:rPr>
                <w:rFonts w:ascii="標楷體" w:eastAsia="標楷體" w:hAnsi="標楷體"/>
              </w:rPr>
              <w:t>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654DD3" w:rsidRPr="00427649" w14:paraId="214E2CB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D209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5911" w14:textId="46EB509E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CB0D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E73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DB9E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80E12" w14:textId="77777777" w:rsidR="00654DD3" w:rsidRPr="00427649" w:rsidRDefault="00654DD3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60A1EE" w14:textId="27409095" w:rsidR="00654DD3" w:rsidRPr="00427649" w:rsidRDefault="00654DD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7030F5AF" w14:textId="33BB461C" w:rsidR="00654DD3" w:rsidRPr="00427649" w:rsidRDefault="00654DD3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1D779E" w:rsidRPr="00427649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36A0C5D3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1D779E" w:rsidRPr="00427649" w:rsidRDefault="001D779E" w:rsidP="001D779E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5E4E6D1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F84A" w14:textId="2054A68F" w:rsidR="001D779E" w:rsidRPr="00427649" w:rsidRDefault="001D779E" w:rsidP="001D779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  <w:p w14:paraId="24C1C8E3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[統一編號]不為0，則檢核此</w:t>
            </w:r>
          </w:p>
          <w:p w14:paraId="37F817CF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是否存在</w:t>
            </w:r>
          </w:p>
          <w:p w14:paraId="212F8EB0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於[客戶資料主檔</w:t>
            </w:r>
          </w:p>
          <w:p w14:paraId="2CD5F41B" w14:textId="7A79794E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若存在則</w:t>
            </w:r>
          </w:p>
          <w:p w14:paraId="2702727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帶入[戶名/公司名稱]，不</w:t>
            </w:r>
          </w:p>
          <w:p w14:paraId="23EF3EF1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存在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2003查</w:t>
            </w:r>
          </w:p>
          <w:p w14:paraId="2C4E5DFF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無資料(不存在於客戶主檔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3421C022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[統一編號]不為空白且此[戶</w:t>
            </w:r>
          </w:p>
          <w:p w14:paraId="0B4E72E6" w14:textId="77777777" w:rsidR="001D779E" w:rsidRPr="00427649" w:rsidRDefault="001D779E" w:rsidP="001D779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存在於[客戶資料</w:t>
            </w:r>
          </w:p>
          <w:p w14:paraId="29308999" w14:textId="33436C23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，將[客戶識別</w:t>
            </w:r>
          </w:p>
          <w:p w14:paraId="461B69BB" w14:textId="77777777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碼(</w:t>
            </w:r>
            <w:proofErr w:type="spellStart"/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存入</w:t>
            </w:r>
          </w:p>
          <w:p w14:paraId="0985B234" w14:textId="24B3F8C9" w:rsidR="001D779E" w:rsidRPr="00427649" w:rsidRDefault="001D779E" w:rsidP="001D779E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UKey</w:t>
            </w:r>
            <w:proofErr w:type="spellEnd"/>
          </w:p>
        </w:tc>
      </w:tr>
      <w:tr w:rsidR="00572742" w:rsidRPr="00427649" w14:paraId="2504AE7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125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B0E1" w14:textId="01D839B5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B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AF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655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ED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376B" w14:textId="5F2A84A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C343" w14:textId="7D2F1750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572742" w:rsidRPr="00427649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0FE3132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56240A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7156635A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72742" w:rsidRPr="00427649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72742" w:rsidRPr="00427649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C59D3" w14:textId="555A9AA1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1A8C50C0" w14:textId="3DACBDFD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1402A58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386617A0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72742" w:rsidRPr="00427649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CE8B1E7" w14:textId="19AC50AB" w:rsidR="00740DD0" w:rsidRPr="00427649" w:rsidRDefault="00740DD0" w:rsidP="00740DD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Pr="00427649">
              <w:rPr>
                <w:rFonts w:ascii="標楷體" w:eastAsia="標楷體" w:hAnsi="標楷體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28BDF8BC" w14:textId="20F33B44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V(9)</w:t>
            </w:r>
          </w:p>
          <w:p w14:paraId="1AFC015E" w14:textId="47D9E83D" w:rsidR="00572742" w:rsidRPr="00427649" w:rsidRDefault="00740DD0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72742" w:rsidRPr="00427649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C14F" w14:textId="792ADF3E" w:rsidR="009352CA" w:rsidRPr="00427649" w:rsidRDefault="009352CA" w:rsidP="009352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740DD0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42C1D48" w14:textId="778F50A4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72742" w:rsidRPr="00427649">
              <w:rPr>
                <w:rFonts w:ascii="標楷體" w:eastAsia="標楷體" w:hAnsi="標楷體" w:hint="eastAsia"/>
              </w:rPr>
              <w:t>.限輸入數字，檢核條件:</w:t>
            </w:r>
          </w:p>
          <w:p w14:paraId="5B6C3DB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6A7D9569" w:rsidR="00572742" w:rsidRPr="00427649" w:rsidRDefault="009352CA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72742" w:rsidRPr="00427649">
              <w:rPr>
                <w:rFonts w:ascii="標楷體" w:eastAsia="標楷體" w:hAnsi="標楷體"/>
              </w:rPr>
              <w:t>.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</w:t>
            </w:r>
            <w:r w:rsidR="00572742" w:rsidRPr="00427649">
              <w:rPr>
                <w:rFonts w:ascii="標楷體" w:eastAsia="標楷體" w:hAnsi="標楷體" w:hint="eastAsia"/>
              </w:rPr>
              <w:t>Ex</w:t>
            </w:r>
            <w:r w:rsidR="00572742" w:rsidRPr="00427649">
              <w:rPr>
                <w:rFonts w:ascii="標楷體" w:eastAsia="標楷體" w:hAnsi="標楷體"/>
              </w:rPr>
              <w:t>t</w:t>
            </w:r>
          </w:p>
        </w:tc>
      </w:tr>
      <w:tr w:rsidR="00572742" w:rsidRPr="00427649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.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07510002" w:rsidR="00572742" w:rsidRPr="00427649" w:rsidRDefault="00572742" w:rsidP="00740DD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 xml:space="preserve"> 當</w:t>
            </w:r>
            <w:r w:rsidR="00740DD0" w:rsidRPr="00427649">
              <w:rPr>
                <w:rFonts w:ascii="標楷體" w:eastAsia="標楷體" w:hAnsi="標楷體" w:hint="eastAsia"/>
              </w:rPr>
              <w:t>[</w:t>
            </w:r>
            <w:r w:rsidR="00740DD0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740DD0" w:rsidRPr="00427649">
              <w:rPr>
                <w:rFonts w:ascii="標楷體" w:eastAsia="標楷體" w:hAnsi="標楷體" w:hint="eastAsia"/>
              </w:rPr>
              <w:t>]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740DD0" w:rsidRPr="00427649">
              <w:rPr>
                <w:rFonts w:ascii="標楷體" w:eastAsia="標楷體" w:hAnsi="標楷體" w:hint="eastAsia"/>
              </w:rPr>
              <w:t>9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740DD0" w:rsidRPr="00427649">
              <w:rPr>
                <w:rFonts w:ascii="標楷體" w:eastAsia="標楷體" w:hAnsi="標楷體" w:hint="eastAsia"/>
              </w:rPr>
              <w:t>,</w:t>
            </w:r>
            <w:r w:rsidR="00740DD0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115A991F" w14:textId="72E24AC1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限輸入數字，檢核條件:</w:t>
            </w:r>
          </w:p>
          <w:p w14:paraId="5BB100E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/>
              </w:rPr>
              <w:t>V(9)</w:t>
            </w:r>
          </w:p>
          <w:p w14:paraId="307D1C3A" w14:textId="5427F57C" w:rsidR="00572742" w:rsidRPr="00427649" w:rsidRDefault="00572742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1C018864" w14:textId="48EA661D" w:rsidR="00047358" w:rsidRPr="00427649" w:rsidRDefault="00047358" w:rsidP="00572742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4AB0A347" w14:textId="08A40990" w:rsidR="00572742" w:rsidRPr="00427649" w:rsidRDefault="00572742" w:rsidP="00572742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7574BC32" w14:textId="250CE5E4" w:rsidR="00572742" w:rsidRPr="00427649" w:rsidRDefault="00047358" w:rsidP="00572742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No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10)</w:t>
            </w:r>
          </w:p>
          <w:p w14:paraId="1A64CF77" w14:textId="702C86CB" w:rsidR="00572742" w:rsidRPr="00427649" w:rsidRDefault="00047358" w:rsidP="00047358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TelExt</w:t>
            </w:r>
            <w:proofErr w:type="spellEnd"/>
            <w:r w:rsidR="00572742"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72742" w:rsidRPr="00427649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1EE670E2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r w:rsidR="004213C8" w:rsidRPr="00427649">
              <w:t xml:space="preserve"> </w:t>
            </w:r>
            <w:proofErr w:type="spellStart"/>
            <w:r w:rsidR="004213C8" w:rsidRPr="00427649">
              <w:rPr>
                <w:rFonts w:ascii="標楷體" w:eastAsia="標楷體" w:hAnsi="標楷體"/>
              </w:rPr>
              <w:t>TelChgRsnCode</w:t>
            </w:r>
            <w:proofErr w:type="spellEnd"/>
          </w:p>
          <w:p w14:paraId="46E6783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767CF8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  <w:p w14:paraId="129DD076" w14:textId="07560780" w:rsidR="003B0C6B" w:rsidRPr="00427649" w:rsidRDefault="003B0C6B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</w:rPr>
              <w:t>02:</w:t>
            </w:r>
            <w:r w:rsidRPr="0049430C">
              <w:rPr>
                <w:rFonts w:ascii="標楷體" w:eastAsia="標楷體" w:hAnsi="標楷體" w:cs="細明體" w:hint="eastAsia"/>
                <w:spacing w:val="15"/>
                <w:highlight w:val="red"/>
                <w:lang w:eastAsia="zh-HK"/>
              </w:rPr>
              <w:t>催收人員新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代碼，檢核條件:</w:t>
            </w:r>
          </w:p>
          <w:p w14:paraId="10F3782C" w14:textId="77777777" w:rsidR="00572742" w:rsidRPr="00427649" w:rsidRDefault="00572742" w:rsidP="00572742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72742" w:rsidRPr="00427649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900921B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與</w:t>
            </w:r>
            <w:r w:rsid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</w:t>
            </w:r>
            <w:r w:rsidR="00244781"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客</w:t>
            </w:r>
            <w:r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30B4D778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24BADE4D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2631DDA4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6210A22F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72742" w:rsidRPr="00427649" w:rsidRDefault="00572742" w:rsidP="00572742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563ADD63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5D5D2028" w:rsidR="00572742" w:rsidRPr="00427649" w:rsidRDefault="00572742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限輸入代碼:</w:t>
            </w:r>
          </w:p>
          <w:p w14:paraId="618FEB45" w14:textId="77777777" w:rsidR="00D6591A" w:rsidRPr="00427649" w:rsidRDefault="00572742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D6591A" w:rsidRPr="00427649">
              <w:rPr>
                <w:rFonts w:ascii="標楷體" w:eastAsia="標楷體" w:hAnsi="標楷體" w:hint="eastAsia"/>
                <w:color w:val="000000" w:themeColor="text1"/>
              </w:rPr>
              <w:t>(1).若有輸入，檢核條件:依選</w:t>
            </w:r>
          </w:p>
          <w:p w14:paraId="3F7761AE" w14:textId="0B95317F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3095E840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6E5658BA" w14:textId="77777777" w:rsidR="00D6591A" w:rsidRPr="00427649" w:rsidRDefault="00D6591A" w:rsidP="00D6591A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D601EFF" w14:textId="208745BC" w:rsidR="00572742" w:rsidRPr="00427649" w:rsidRDefault="00D6591A" w:rsidP="00572742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3B91C7F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72742" w:rsidRPr="00427649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07CD" w14:textId="3B5547B0" w:rsidR="00572742" w:rsidRPr="00427649" w:rsidRDefault="00572742" w:rsidP="00A704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限輸入文數字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，檢核條件:不可為空白/V(7)</w:t>
            </w:r>
          </w:p>
          <w:p w14:paraId="655E32BD" w14:textId="0BF6C4FE" w:rsidR="00572742" w:rsidRPr="00427649" w:rsidRDefault="00A70484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</w:rPr>
              <w:t>CustTelNo</w:t>
            </w:r>
            <w:r w:rsidR="00572742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="00572742"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72742" w:rsidRPr="00427649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72742" w:rsidRPr="00427649" w:rsidRDefault="00572742" w:rsidP="0057274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限輸入文數字</w:t>
            </w:r>
          </w:p>
          <w:p w14:paraId="7B411AE1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72742" w:rsidRPr="00427649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369594EF" w:rsidR="00572742" w:rsidRPr="00427649" w:rsidRDefault="00572742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E1723" w14:textId="36E1FCB9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4921A327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05293184" w:rsidR="00572742" w:rsidRPr="00427649" w:rsidRDefault="00FD69AC" w:rsidP="0057274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E586" w14:textId="6FC1EA14" w:rsidR="00572742" w:rsidRPr="00427649" w:rsidRDefault="00572742" w:rsidP="00572742">
            <w:pPr>
              <w:rPr>
                <w:rFonts w:ascii="標楷體" w:eastAsia="標楷體" w:hAnsi="標楷體"/>
              </w:rPr>
            </w:pPr>
          </w:p>
        </w:tc>
      </w:tr>
    </w:tbl>
    <w:p w14:paraId="26DF2EFD" w14:textId="77777777" w:rsidR="00FD69AC" w:rsidRPr="00427649" w:rsidRDefault="00FD69AC" w:rsidP="00FD69AC">
      <w:pPr>
        <w:pStyle w:val="a"/>
        <w:numPr>
          <w:ilvl w:val="0"/>
          <w:numId w:val="0"/>
        </w:numPr>
        <w:spacing w:before="0"/>
        <w:ind w:left="1559" w:hanging="425"/>
      </w:pPr>
    </w:p>
    <w:p w14:paraId="7F7524B2" w14:textId="7188C44A" w:rsidR="00510C52" w:rsidRPr="00244781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highlight w:val="magenta"/>
        </w:rPr>
      </w:pPr>
      <w:r w:rsidRPr="00244781">
        <w:rPr>
          <w:rFonts w:hint="eastAsia"/>
          <w:highlight w:val="magenta"/>
        </w:rPr>
        <w:t>UI</w:t>
      </w:r>
      <w:r w:rsidRPr="00244781">
        <w:rPr>
          <w:rFonts w:hint="eastAsia"/>
          <w:highlight w:val="magenta"/>
        </w:rPr>
        <w:t>畫面</w:t>
      </w:r>
      <w:r w:rsidRPr="00244781">
        <w:rPr>
          <w:rFonts w:hint="eastAsia"/>
          <w:highlight w:val="magenta"/>
        </w:rPr>
        <w:t>-</w:t>
      </w:r>
      <w:r w:rsidRPr="00244781">
        <w:rPr>
          <w:rFonts w:hint="eastAsia"/>
          <w:highlight w:val="magenta"/>
        </w:rPr>
        <w:t>修改</w:t>
      </w:r>
    </w:p>
    <w:p w14:paraId="4C0DCDC1" w14:textId="0B8F2EAD" w:rsidR="00510C52" w:rsidRPr="00427649" w:rsidRDefault="00244781" w:rsidP="00510C52">
      <w:pPr>
        <w:rPr>
          <w:noProof/>
        </w:rPr>
      </w:pPr>
      <w:r w:rsidRPr="00244781">
        <w:rPr>
          <w:noProof/>
        </w:rPr>
        <w:drawing>
          <wp:inline distT="0" distB="0" distL="0" distR="0" wp14:anchorId="0EFE6A42" wp14:editId="51B3F5C3">
            <wp:extent cx="6479540" cy="3112770"/>
            <wp:effectExtent l="0" t="0" r="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06F8E6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08"/>
        <w:gridCol w:w="6989"/>
      </w:tblGrid>
      <w:tr w:rsidR="00510C52" w:rsidRPr="00427649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L1905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Pr="00427649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427649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TelNo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不存在者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訊訊息"E</w:t>
            </w:r>
            <w:r w:rsidRPr="00427649">
              <w:rPr>
                <w:rFonts w:ascii="標楷體" w:eastAsia="標楷體" w:hAnsi="標楷體"/>
                <w:color w:val="000000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3438558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:rsidRPr="00427649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Pr="00427649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Pr="00427649" w:rsidRDefault="00510C52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:rsidRPr="00427649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:rsidRPr="00427649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Pr="00427649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:rsidRPr="00427649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:rsidRPr="00427649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144E83E3" w:rsidR="00510C52" w:rsidRPr="00427649" w:rsidRDefault="003B0C6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6A5EFCC2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191FC54B" w:rsidR="00510C52" w:rsidRPr="00427649" w:rsidRDefault="00853ED1" w:rsidP="007D0D0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Main.</w:t>
            </w:r>
            <w:r w:rsidRPr="00427649">
              <w:rPr>
                <w:rFonts w:ascii="標楷體" w:eastAsia="標楷體" w:hAnsi="標楷體" w:hint="eastAsia"/>
              </w:rPr>
              <w:t>C</w:t>
            </w:r>
            <w:r w:rsidR="007D0D0E" w:rsidRPr="00427649">
              <w:rPr>
                <w:rFonts w:ascii="標楷體" w:eastAsia="標楷體" w:hAnsi="標楷體"/>
              </w:rPr>
              <w:t>u</w:t>
            </w:r>
            <w:r w:rsidRPr="00427649">
              <w:rPr>
                <w:rFonts w:ascii="標楷體" w:eastAsia="標楷體" w:hAnsi="標楷體" w:hint="eastAsia"/>
              </w:rPr>
              <w:t>s</w:t>
            </w:r>
            <w:r w:rsidR="003B0C6B" w:rsidRPr="00427649">
              <w:rPr>
                <w:rFonts w:ascii="標楷體" w:eastAsia="標楷體" w:hAnsi="標楷體"/>
              </w:rPr>
              <w:t>t</w:t>
            </w:r>
            <w:r w:rsidR="003B0C6B" w:rsidRPr="00427649">
              <w:rPr>
                <w:rFonts w:ascii="標楷體" w:eastAsia="標楷體" w:hAnsi="標楷體" w:hint="eastAsia"/>
              </w:rPr>
              <w:t>Id</w:t>
            </w:r>
            <w:proofErr w:type="spellEnd"/>
          </w:p>
        </w:tc>
      </w:tr>
      <w:tr w:rsidR="00510C52" w:rsidRPr="00427649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6FAE1A6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02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 w:rsidRPr="00427649">
              <w:rPr>
                <w:rFonts w:ascii="標楷體" w:eastAsia="標楷體" w:hAnsi="標楷體" w:hint="eastAsia"/>
              </w:rPr>
              <w:t>，檢核條件:依選單/</w:t>
            </w:r>
            <w:r w:rsidRPr="00427649"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427649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:rsidRPr="00427649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427649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:rsidRPr="00427649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307767" w14:textId="14E9276A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6BBA9DE2" w14:textId="218C57D0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2CBBA1A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Area</w:t>
            </w:r>
          </w:p>
        </w:tc>
      </w:tr>
      <w:tr w:rsidR="00510C52" w:rsidRPr="00427649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1446EC9B" w14:textId="695B6A9E" w:rsidR="00FE5D65" w:rsidRPr="00427649" w:rsidRDefault="00FE5D65" w:rsidP="00FE5D6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</w:t>
            </w:r>
            <w:r w:rsidRPr="00427649">
              <w:rPr>
                <w:rFonts w:ascii="標楷體" w:eastAsia="標楷體" w:hAnsi="標楷體" w:hint="eastAsia"/>
              </w:rPr>
              <w:t>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228A2B11" w14:textId="159F9E69" w:rsidR="005A390D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387D5A34" w14:textId="26CE81CC" w:rsidR="00510C52" w:rsidRPr="00427649" w:rsidRDefault="00FE5D6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.TelNo</w:t>
            </w:r>
          </w:p>
        </w:tc>
      </w:tr>
      <w:tr w:rsidR="00510C52" w:rsidRPr="00427649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Pr="00427649" w:rsidRDefault="00940A3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3418" w14:textId="0CB1A91E" w:rsidR="00C52CCA" w:rsidRPr="00427649" w:rsidRDefault="00C52CCA" w:rsidP="00C52CC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Pr="00427649">
              <w:rPr>
                <w:rFonts w:ascii="標楷體" w:eastAsia="標楷體" w:hAnsi="標楷體" w:hint="eastAsia"/>
              </w:rPr>
              <w:t>]=3,5</w:t>
            </w:r>
            <w:r w:rsidR="00FE5D65" w:rsidRPr="00427649">
              <w:rPr>
                <w:rFonts w:ascii="標楷體" w:eastAsia="標楷體" w:hAnsi="標楷體"/>
              </w:rPr>
              <w:t>,9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欄位</w:t>
            </w:r>
          </w:p>
          <w:p w14:paraId="70C3D0C8" w14:textId="495C886C" w:rsidR="005A390D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 w:hint="eastAsia"/>
              </w:rPr>
              <w:t>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="00510C52" w:rsidRPr="00427649"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3F567872" w:rsidR="00510C52" w:rsidRPr="00427649" w:rsidRDefault="00C52CCA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510C52" w:rsidRPr="00427649">
              <w:rPr>
                <w:rFonts w:ascii="標楷體" w:eastAsia="標楷體" w:hAnsi="標楷體"/>
              </w:rPr>
              <w:t>.CustTelNo</w:t>
            </w:r>
            <w:r w:rsidR="00510C52" w:rsidRPr="00427649">
              <w:rPr>
                <w:rFonts w:ascii="標楷體" w:eastAsia="標楷體" w:hAnsi="標楷體" w:hint="eastAsia"/>
              </w:rPr>
              <w:t>.</w:t>
            </w:r>
            <w:r w:rsidR="00510C52" w:rsidRPr="00427649">
              <w:rPr>
                <w:rFonts w:ascii="標楷體" w:eastAsia="標楷體" w:hAnsi="標楷體"/>
              </w:rPr>
              <w:t>Tel</w:t>
            </w:r>
            <w:r w:rsidR="00510C52" w:rsidRPr="00427649">
              <w:rPr>
                <w:rFonts w:ascii="標楷體" w:eastAsia="標楷體" w:hAnsi="標楷體" w:hint="eastAsia"/>
              </w:rPr>
              <w:t>Ex</w:t>
            </w:r>
            <w:r w:rsidR="00510C52" w:rsidRPr="00427649">
              <w:rPr>
                <w:rFonts w:ascii="標楷體" w:eastAsia="標楷體" w:hAnsi="標楷體"/>
              </w:rPr>
              <w:t>t</w:t>
            </w:r>
          </w:p>
        </w:tc>
      </w:tr>
      <w:tr w:rsidR="00510C52" w:rsidRPr="00427649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17D45150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FE5D65" w:rsidRPr="00427649">
              <w:rPr>
                <w:rFonts w:ascii="標楷體" w:eastAsia="標楷體" w:hAnsi="標楷體" w:hint="eastAsia"/>
              </w:rPr>
              <w:t>[</w:t>
            </w:r>
            <w:r w:rsidR="00FE5D65" w:rsidRPr="00427649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  <w:r w:rsidR="00FE5D65" w:rsidRPr="00427649">
              <w:rPr>
                <w:rFonts w:ascii="標楷體" w:eastAsia="標楷體" w:hAnsi="標楷體" w:hint="eastAsia"/>
              </w:rPr>
              <w:t>]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為</w:t>
            </w:r>
            <w:r w:rsidR="00FE5D65" w:rsidRPr="00427649">
              <w:rPr>
                <w:rFonts w:ascii="標楷體" w:eastAsia="標楷體" w:hAnsi="標楷體" w:hint="eastAsia"/>
              </w:rPr>
              <w:t>9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FE5D65" w:rsidRPr="00427649">
              <w:rPr>
                <w:rFonts w:ascii="標楷體" w:eastAsia="標楷體" w:hAnsi="標楷體" w:hint="eastAsia"/>
              </w:rPr>
              <w:t>,</w:t>
            </w:r>
            <w:r w:rsidR="00FE5D65" w:rsidRPr="00427649">
              <w:rPr>
                <w:rFonts w:ascii="標楷體" w:eastAsia="標楷體" w:hAnsi="標楷體" w:hint="eastAsia"/>
                <w:lang w:eastAsia="zh-HK"/>
              </w:rPr>
              <w:t>顯示欄位</w:t>
            </w:r>
          </w:p>
          <w:p w14:paraId="7825D1C0" w14:textId="694C4D9C" w:rsidR="005A390D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自動顯示原值</w:t>
            </w:r>
            <w:r w:rsidR="005A390D" w:rsidRPr="00427649">
              <w:rPr>
                <w:rFonts w:ascii="標楷體" w:eastAsia="標楷體" w:hAnsi="標楷體" w:hint="eastAsia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檢核條件:V(9)</w:t>
            </w:r>
          </w:p>
          <w:p w14:paraId="413DDBCB" w14:textId="38EB8598" w:rsidR="00825CF5" w:rsidRPr="00427649" w:rsidRDefault="00510C52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.</w:t>
            </w:r>
            <w:r w:rsidR="00825CF5" w:rsidRPr="00427649">
              <w:rPr>
                <w:rFonts w:ascii="標楷體" w:eastAsia="標楷體" w:hAnsi="標楷體" w:hint="eastAsia"/>
              </w:rPr>
              <w:t>拆分記錄至以下欄位:</w:t>
            </w:r>
          </w:p>
          <w:p w14:paraId="7D25C17A" w14:textId="77777777" w:rsidR="00825CF5" w:rsidRPr="00427649" w:rsidRDefault="00825CF5" w:rsidP="00825CF5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電話號碼]第1到5碼存入欄位</w:t>
            </w:r>
          </w:p>
          <w:p w14:paraId="2C7C5125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Area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  <w:p w14:paraId="3841BA9B" w14:textId="77777777" w:rsidR="00825CF5" w:rsidRPr="00427649" w:rsidRDefault="00825CF5" w:rsidP="00825CF5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電話號碼]第6到15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10)</w:t>
            </w:r>
          </w:p>
          <w:p w14:paraId="22C44F7D" w14:textId="4CA08EB2" w:rsidR="00510C52" w:rsidRPr="00427649" w:rsidRDefault="00825CF5" w:rsidP="00825CF5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[電話號碼]第16到20碼存入欄位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TelEx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:rsidRPr="00427649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377B642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原值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Pr="00427649">
              <w:rPr>
                <w:rFonts w:ascii="標楷體" w:eastAsia="標楷體" w:hAnsi="標楷體" w:hint="eastAsia"/>
              </w:rPr>
              <w:t>依選單/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:rsidRPr="00427649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4432D625" w:rsidR="00510C52" w:rsidRPr="00427649" w:rsidRDefault="0024478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</w:t>
            </w:r>
            <w:r w:rsidRPr="00244781">
              <w:rPr>
                <w:rFonts w:ascii="標楷體" w:eastAsia="標楷體" w:hAnsi="標楷體" w:hint="eastAsia"/>
                <w:highlight w:val="magenta"/>
                <w:lang w:eastAsia="zh-HK"/>
              </w:rPr>
              <w:t>顧客</w:t>
            </w:r>
            <w:r w:rsidR="00510C52" w:rsidRPr="00427649"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6F712C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</w:t>
            </w:r>
            <w:r w:rsidRPr="00427649">
              <w:rPr>
                <w:rFonts w:ascii="標楷體" w:eastAsia="標楷體" w:hAnsi="標楷體" w:cs="細明體"/>
                <w:spacing w:val="15"/>
              </w:rPr>
              <w:t>0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8:弟</w:t>
            </w:r>
          </w:p>
          <w:p w14:paraId="051C3B3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09:姊</w:t>
            </w:r>
          </w:p>
          <w:p w14:paraId="27186494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5A5C09D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5BCB8403" w:rsidR="005A390D" w:rsidRPr="00427649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</w:p>
          <w:p w14:paraId="32989CA4" w14:textId="6781BA65" w:rsidR="00825CF5" w:rsidRPr="00427649" w:rsidRDefault="005A390D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(1).若有輸入，檢核條件:依選</w:t>
            </w:r>
          </w:p>
          <w:p w14:paraId="23BE1706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單/V(H)</w:t>
            </w:r>
          </w:p>
          <w:p w14:paraId="4E85F3AE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(2)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當[電話種類]等於[06.催</w:t>
            </w:r>
          </w:p>
          <w:p w14:paraId="03E24463" w14:textId="77777777" w:rsidR="00825CF5" w:rsidRPr="00427649" w:rsidRDefault="00825CF5" w:rsidP="00825CF5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收聯絡]或[09.其他]時，檢</w:t>
            </w:r>
          </w:p>
          <w:p w14:paraId="04183610" w14:textId="19795048" w:rsidR="00510C52" w:rsidRPr="00427649" w:rsidRDefault="00825CF5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      核條件:不可為空白/V(7)</w:t>
            </w:r>
          </w:p>
          <w:p w14:paraId="2FDEA8F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:rsidRPr="00427649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6E02FBED" w:rsidR="00510C52" w:rsidRPr="00427649" w:rsidRDefault="00510C52" w:rsidP="00825CF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825CF5" w:rsidRPr="00427649">
              <w:rPr>
                <w:rFonts w:ascii="標楷體" w:eastAsia="標楷體" w:hAnsi="標楷體" w:hint="eastAsia"/>
                <w:color w:val="000000" w:themeColor="text1"/>
              </w:rPr>
              <w:t>若[與借款人關係]不等於[00.本人]時，限輸入文數字，檢核條件:不可為空白/V(7)</w:t>
            </w:r>
          </w:p>
          <w:p w14:paraId="2D03CBC8" w14:textId="527737D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若[電話種類]等於[06.催收聯絡]、[09.其他]時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05AD900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:rsidRPr="00427649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:rsidRPr="00427649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n</w:t>
            </w:r>
            <w:r w:rsidRPr="00427649">
              <w:rPr>
                <w:rFonts w:ascii="標楷體" w:eastAsia="標楷體" w:hAnsi="標楷體"/>
              </w:rPr>
              <w:t>ableFg</w:t>
            </w:r>
            <w:proofErr w:type="spellEnd"/>
          </w:p>
          <w:p w14:paraId="6238A94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限[啟用記號(En</w:t>
            </w:r>
            <w:r w:rsidRPr="00427649">
              <w:rPr>
                <w:rFonts w:ascii="標楷體" w:eastAsia="標楷體" w:hAnsi="標楷體"/>
              </w:rPr>
              <w:t>able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=[Y.</w:t>
            </w:r>
            <w:r w:rsidRPr="00427649">
              <w:rPr>
                <w:rFonts w:ascii="標楷體" w:eastAsia="標楷體" w:hAnsi="標楷體" w:hint="eastAsia"/>
              </w:rPr>
              <w:t>啟用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Pr="00427649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 w:rsidRPr="00427649">
              <w:rPr>
                <w:rFonts w:ascii="標楷體" w:eastAsia="標楷體" w:hAnsi="標楷體" w:cs="細明體"/>
                <w:spacing w:val="15"/>
              </w:rPr>
              <w:t>N:</w:t>
            </w:r>
            <w:r w:rsidRPr="00427649"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:rsidRPr="00427649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 w:rsidRPr="00427649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 w:rsidRPr="00427649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2375BFCE" w:rsidR="00510C52" w:rsidRPr="00427649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啟用記號]等於[N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停用]</w:t>
            </w:r>
            <w:r w:rsidR="00FD69A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453A6A" w:rsidRPr="00427649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，檢核條件:V(7)</w:t>
            </w:r>
          </w:p>
          <w:p w14:paraId="3E6CA0B1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/>
              </w:rPr>
              <w:t>CustTelNo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Pr="00427649" w:rsidRDefault="00B06BCC">
      <w:r w:rsidRPr="00427649">
        <w:br w:type="page"/>
      </w:r>
    </w:p>
    <w:p w14:paraId="17ED21C3" w14:textId="1A4E3F57" w:rsidR="00510C52" w:rsidRPr="00427649" w:rsidRDefault="00510C52" w:rsidP="00F22DF0">
      <w:pPr>
        <w:pStyle w:val="3"/>
        <w:numPr>
          <w:ilvl w:val="2"/>
          <w:numId w:val="10"/>
        </w:numPr>
      </w:pPr>
      <w:bookmarkStart w:id="515" w:name="_Toc97315093"/>
      <w:r w:rsidRPr="00427649">
        <w:rPr>
          <w:rFonts w:hint="eastAsia"/>
        </w:rPr>
        <w:t>L1907  公司戶財務</w:t>
      </w:r>
      <w:r w:rsidR="00BF77CD" w:rsidRPr="00427649">
        <w:rPr>
          <w:rFonts w:hint="eastAsia"/>
        </w:rPr>
        <w:t>報表查詢</w:t>
      </w:r>
      <w:r w:rsidR="00F87BBF" w:rsidRPr="00427649">
        <w:rPr>
          <w:rFonts w:hint="eastAsia"/>
        </w:rPr>
        <w:t xml:space="preserve"> ***</w:t>
      </w:r>
      <w:bookmarkEnd w:id="515"/>
    </w:p>
    <w:p w14:paraId="7F34F48D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427649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44759082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公司戶財務</w:t>
            </w:r>
            <w:r w:rsidR="00BF77CD" w:rsidRPr="00427649">
              <w:rPr>
                <w:rFonts w:ascii="標楷體" w:eastAsia="標楷體" w:hAnsi="標楷體" w:hint="eastAsia"/>
              </w:rPr>
              <w:t>報表查詢</w:t>
            </w:r>
          </w:p>
        </w:tc>
      </w:tr>
      <w:tr w:rsidR="00510C52" w:rsidRPr="00427649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A3581F8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公司戶財務</w:t>
            </w:r>
            <w:r w:rsidR="00BF77CD" w:rsidRPr="00427649">
              <w:rPr>
                <w:rFonts w:ascii="標楷體" w:eastAsia="標楷體" w:hAnsi="標楷體" w:hint="eastAsia"/>
              </w:rPr>
              <w:t>報表</w:t>
            </w:r>
            <w:r w:rsidRPr="00427649"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510C52" w:rsidRPr="00427649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427649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</w:p>
          <w:p w14:paraId="4486E848" w14:textId="76DD106F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查詢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統一編號]有輸入值</w:t>
            </w:r>
          </w:p>
          <w:p w14:paraId="67C2F3E2" w14:textId="13FA64F3" w:rsidR="00510C52" w:rsidRPr="00427649" w:rsidRDefault="00510C52" w:rsidP="0049507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依據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查詢</w:t>
            </w:r>
          </w:p>
          <w:p w14:paraId="3D13017D" w14:textId="123657FA" w:rsidR="00510C52" w:rsidRPr="00427649" w:rsidRDefault="0049507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Da</w:t>
            </w:r>
            <w:r w:rsidRPr="00427649">
              <w:rPr>
                <w:rFonts w:ascii="標楷體" w:eastAsia="標楷體" w:hAnsi="標楷體"/>
              </w:rPr>
              <w:t>taYea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FC31A9" w:rsidRPr="0042764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427649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427649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:rsidRPr="00427649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:rsidRPr="00427649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574DA686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016804DC" w:rsidR="00510C52" w:rsidRPr="00427649" w:rsidRDefault="00C64EE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510C52" w:rsidRPr="00427649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886A06" w:rsidRPr="00427649" w14:paraId="138FD6D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4ADB" w14:textId="4FEE834C" w:rsidR="00886A06" w:rsidRPr="00427649" w:rsidRDefault="00886A06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5CD8" w14:textId="32C36345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8A788" w14:textId="00D99257" w:rsidR="00886A06" w:rsidRPr="00427649" w:rsidRDefault="00886A0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員工檔</w:t>
            </w:r>
          </w:p>
        </w:tc>
      </w:tr>
      <w:tr w:rsidR="00510C52" w:rsidRPr="00427649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427649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079A24AE" w14:textId="72C5E623" w:rsidR="00510C52" w:rsidRPr="00427649" w:rsidRDefault="003733DF" w:rsidP="00510C52">
      <w:pPr>
        <w:rPr>
          <w:rFonts w:ascii="標楷體" w:eastAsia="標楷體" w:hAnsi="標楷體"/>
          <w:lang w:eastAsia="x-none"/>
        </w:rPr>
      </w:pPr>
      <w:r w:rsidRPr="00427649">
        <w:rPr>
          <w:noProof/>
        </w:rPr>
        <w:drawing>
          <wp:inline distT="0" distB="0" distL="0" distR="0" wp14:anchorId="2D1ABDEF" wp14:editId="2C31F5B3">
            <wp:extent cx="6479540" cy="1245235"/>
            <wp:effectExtent l="0" t="0" r="0" b="0"/>
            <wp:docPr id="154" name="圖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RPr="00427649" w:rsidDel="00305047">
        <w:rPr>
          <w:noProof/>
        </w:rPr>
        <w:t xml:space="preserve"> </w:t>
      </w:r>
    </w:p>
    <w:p w14:paraId="3F7DD3F2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5938AF3F" w14:textId="77777777" w:rsidR="00510C52" w:rsidRPr="00427649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510C52" w:rsidRPr="00427649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0141B9" w14:textId="6FBFF8D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510C52"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10C52"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5C431F43" w14:textId="62076BE0" w:rsidR="00510C52" w:rsidRPr="00427649" w:rsidRDefault="00A77209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510C52" w:rsidRPr="00427649">
              <w:rPr>
                <w:rFonts w:ascii="標楷體" w:eastAsia="標楷體" w:hAnsi="標楷體" w:hint="eastAsia"/>
              </w:rPr>
              <w:t>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客戶主檔)"</w:t>
            </w:r>
          </w:p>
          <w:p w14:paraId="68245E6A" w14:textId="3584E2A3" w:rsidR="00510C52" w:rsidRPr="00427649" w:rsidRDefault="00A77209" w:rsidP="00A7720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510C52" w:rsidRPr="00427649">
              <w:rPr>
                <w:rFonts w:ascii="標楷體" w:eastAsia="標楷體" w:hAnsi="標楷體"/>
              </w:rPr>
              <w:t>.</w:t>
            </w:r>
            <w:r w:rsidR="00510C52" w:rsidRPr="00427649">
              <w:rPr>
                <w:rFonts w:ascii="標楷體" w:eastAsia="標楷體" w:hAnsi="標楷體" w:hint="eastAsia"/>
              </w:rPr>
              <w:t>查詢[</w:t>
            </w:r>
            <w:r w:rsidR="00C64EE3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="00510C52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64EE3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510C52" w:rsidRPr="00427649">
              <w:rPr>
                <w:rFonts w:ascii="標楷體" w:eastAsia="標楷體" w:hAnsi="標楷體" w:hint="eastAsia"/>
              </w:rPr>
              <w:t>)]結果無資料時,顯示錯誤訊息: "E0001</w:t>
            </w:r>
            <w:r w:rsidR="00510C52" w:rsidRPr="00427649">
              <w:rPr>
                <w:rFonts w:ascii="標楷體" w:eastAsia="標楷體" w:hAnsi="標楷體"/>
              </w:rPr>
              <w:t>:</w:t>
            </w:r>
            <w:r w:rsidR="00510C52"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財務報表</w:t>
            </w:r>
            <w:r w:rsidR="00510C52" w:rsidRPr="00427649">
              <w:rPr>
                <w:rFonts w:ascii="標楷體" w:eastAsia="標楷體" w:hAnsi="標楷體" w:hint="eastAsia"/>
              </w:rPr>
              <w:t>)"</w:t>
            </w:r>
          </w:p>
          <w:p w14:paraId="13DD7956" w14:textId="77777777" w:rsidR="00510C52" w:rsidRPr="00427649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42764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42764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42764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2D10423D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="00C64EE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公司戶財務資料</w:t>
            </w:r>
          </w:p>
        </w:tc>
      </w:tr>
    </w:tbl>
    <w:p w14:paraId="32BEC63B" w14:textId="77777777" w:rsidR="00510C52" w:rsidRPr="00427649" w:rsidRDefault="00510C52" w:rsidP="00510C52"/>
    <w:p w14:paraId="5BC7995A" w14:textId="77777777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03"/>
        <w:gridCol w:w="733"/>
        <w:gridCol w:w="637"/>
        <w:gridCol w:w="2441"/>
        <w:gridCol w:w="456"/>
        <w:gridCol w:w="576"/>
        <w:gridCol w:w="3182"/>
      </w:tblGrid>
      <w:tr w:rsidR="00510C52" w:rsidRPr="00427649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427649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427649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1DD1BE75" w:rsidR="00510C52" w:rsidRPr="00427649" w:rsidRDefault="009E3475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1506DE5" w14:textId="6E6E64CF" w:rsidR="00510C52" w:rsidRPr="00427649" w:rsidRDefault="00F422D6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5067189" w14:textId="46F2D29C" w:rsidR="00510C52" w:rsidRPr="00427649" w:rsidRDefault="00510C52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必</w:t>
            </w:r>
            <w:r w:rsidR="009E3475" w:rsidRPr="00427649">
              <w:rPr>
                <w:rFonts w:ascii="標楷體" w:eastAsia="標楷體" w:hAnsi="標楷體" w:hint="eastAsia"/>
              </w:rPr>
              <w:t>需限輸入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C8674EC" w14:textId="204D0A4F" w:rsidR="009E3475" w:rsidRPr="00427649" w:rsidRDefault="009E3475" w:rsidP="009E347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空白</w:t>
            </w:r>
          </w:p>
          <w:p w14:paraId="433E8A55" w14:textId="43AC32A0" w:rsidR="00510C52" w:rsidRPr="00427649" w:rsidRDefault="00510C52" w:rsidP="009E347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9E3475"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統一編號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427649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10710CDF" w:rsidR="00510C52" w:rsidRPr="00427649" w:rsidRDefault="001A31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</w:t>
            </w:r>
            <w:r w:rsidR="009E3475" w:rsidRPr="00427649">
              <w:rPr>
                <w:rFonts w:ascii="標楷體" w:eastAsia="標楷體" w:hAnsi="標楷體" w:hint="eastAsia"/>
                <w:lang w:eastAsia="zh-HK"/>
              </w:rPr>
              <w:t>客</w:t>
            </w:r>
            <w:r w:rsidR="00510C52" w:rsidRPr="00427649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748" w:type="dxa"/>
          </w:tcPr>
          <w:p w14:paraId="7AC4A695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Pr="00427649" w:rsidRDefault="00510C5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1A316D" w:rsidRPr="00427649" w14:paraId="377EB29A" w14:textId="77777777" w:rsidTr="00886A06">
        <w:trPr>
          <w:trHeight w:val="244"/>
          <w:jc w:val="center"/>
        </w:trPr>
        <w:tc>
          <w:tcPr>
            <w:tcW w:w="466" w:type="dxa"/>
          </w:tcPr>
          <w:p w14:paraId="494039F1" w14:textId="77777777" w:rsidR="001A316D" w:rsidRPr="00427649" w:rsidRDefault="001A316D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61CE0410" w14:textId="029EA57F" w:rsidR="001A316D" w:rsidRPr="00427649" w:rsidRDefault="001A316D" w:rsidP="000472E0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是否存在[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不存在則顯示錯誤訊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E0001: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不存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客戶主檔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"</w:t>
            </w:r>
          </w:p>
        </w:tc>
      </w:tr>
      <w:tr w:rsidR="00510C52" w:rsidRPr="00427649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432517A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69" w:type="dxa"/>
          </w:tcPr>
          <w:p w14:paraId="5237F9FE" w14:textId="69602D15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748" w:type="dxa"/>
          </w:tcPr>
          <w:p w14:paraId="487E6362" w14:textId="2003133C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47" w:type="dxa"/>
          </w:tcPr>
          <w:p w14:paraId="33B785D6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427649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2A15769E" w:rsidR="00510C52" w:rsidRPr="00427649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69AE3484" w14:textId="75988AB1" w:rsidR="00510C52" w:rsidRPr="00427649" w:rsidRDefault="003733D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[客戶主檔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CustMain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名</w:t>
            </w:r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="001A316D" w:rsidRPr="00427649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  <w:r w:rsidR="001A316D" w:rsidRPr="00427649">
              <w:rPr>
                <w:rFonts w:ascii="標楷體" w:eastAsia="標楷體" w:hAnsi="標楷體" w:hint="eastAsia"/>
                <w:color w:val="000000" w:themeColor="text1"/>
              </w:rPr>
              <w:t>)]</w:t>
            </w:r>
          </w:p>
        </w:tc>
      </w:tr>
    </w:tbl>
    <w:p w14:paraId="1B567323" w14:textId="77777777" w:rsidR="00510C52" w:rsidRPr="00427649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Pr="00427649" w:rsidRDefault="00510C52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316EDCEC" w14:textId="17DC4A60" w:rsidR="00510C52" w:rsidRPr="00427649" w:rsidRDefault="00886A06" w:rsidP="00510C52">
      <w:r w:rsidRPr="00427649">
        <w:rPr>
          <w:noProof/>
        </w:rPr>
        <w:drawing>
          <wp:inline distT="0" distB="0" distL="0" distR="0" wp14:anchorId="791E0490" wp14:editId="4411E247">
            <wp:extent cx="6479540" cy="14204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5A890" w14:textId="77777777" w:rsidR="00E5381B" w:rsidRPr="00427649" w:rsidRDefault="00E5381B" w:rsidP="00510C52"/>
    <w:p w14:paraId="051E180A" w14:textId="6D262738" w:rsidR="00510C52" w:rsidRPr="00427649" w:rsidRDefault="00510C52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p w14:paraId="6BBB82F5" w14:textId="77777777" w:rsidR="00E5381B" w:rsidRPr="00427649" w:rsidRDefault="00E5381B" w:rsidP="00E5381B">
      <w:pPr>
        <w:ind w:left="938"/>
        <w:rPr>
          <w:rFonts w:ascii="標楷體" w:eastAsia="標楷體" w:hAnsi="標楷體"/>
          <w:sz w:val="26"/>
          <w:szCs w:val="26"/>
          <w:lang w:eastAsia="x-none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3"/>
        <w:gridCol w:w="994"/>
        <w:gridCol w:w="1644"/>
        <w:gridCol w:w="3439"/>
        <w:gridCol w:w="3424"/>
      </w:tblGrid>
      <w:tr w:rsidR="00510C52" w:rsidRPr="00427649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Pr="0042764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427649" w14:paraId="6ACCA1C2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268C" w14:textId="67B1A239" w:rsidR="00510C52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9BCE" w14:textId="65A24FDF" w:rsidR="00510C52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0A98" w14:textId="124F6C8C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42764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6E84" w14:textId="7A209740" w:rsidR="00510C52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13B47934" w14:textId="77777777" w:rsidTr="00E5381B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D308" w14:textId="30753FB5" w:rsidR="00E5381B" w:rsidRPr="00427649" w:rsidRDefault="009E3475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B924" w14:textId="3B31B0BD" w:rsidR="00E5381B" w:rsidRPr="00427649" w:rsidRDefault="00E5381B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6EC0" w14:textId="689BCB31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78F7" w14:textId="77777777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84EE" w14:textId="4B11FB24" w:rsidR="00E5381B" w:rsidRPr="00427649" w:rsidRDefault="00E5381B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</w:t>
            </w:r>
          </w:p>
        </w:tc>
      </w:tr>
      <w:tr w:rsidR="00E5381B" w:rsidRPr="00427649" w14:paraId="3B792E8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46B1B" w14:textId="792CF00B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BC07" w14:textId="301F8915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54D8" w14:textId="44DAC95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EFDC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9B78" w14:textId="186AD8DD" w:rsidR="00E5381B" w:rsidRPr="00427649" w:rsidRDefault="00E5381B" w:rsidP="00E5381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11136B1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658F83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137C08E7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E5381B" w:rsidRPr="00427649" w:rsidRDefault="00E5381B" w:rsidP="00E5381B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4B8E399B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7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公司戶財務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報表維護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E5381B" w:rsidRPr="00427649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267AF6F2" w:rsidR="00E5381B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E5381B" w:rsidRPr="00427649" w:rsidRDefault="00E5381B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199A66D9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  <w:lang w:eastAsia="zh-HK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StartYY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E5381B" w:rsidRPr="00427649" w:rsidRDefault="00E5381B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65FEF9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F1D" w14:textId="024DB198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16172" w14:textId="06185D31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417F3" w14:textId="39F20E73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84A" w14:textId="6C758320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St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+</w:t>
            </w:r>
          </w:p>
          <w:p w14:paraId="02778E56" w14:textId="31642BB2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</w:t>
            </w:r>
            <w:r w:rsidRPr="00427649">
              <w:rPr>
                <w:rFonts w:ascii="標楷體" w:eastAsia="標楷體" w:hAnsi="標楷體" w:hint="eastAsia"/>
              </w:rPr>
              <w:t>EndM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08A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018D7CE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6534" w14:textId="2CC6B3D5" w:rsidR="00886A06" w:rsidRPr="00427649" w:rsidRDefault="009E3475" w:rsidP="00E5381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5090" w14:textId="66685BA5" w:rsidR="00886A06" w:rsidRPr="00427649" w:rsidRDefault="00886A06" w:rsidP="00E538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6187" w14:textId="3C21C406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19F3" w14:textId="77777777" w:rsidR="00886A06" w:rsidRPr="00427649" w:rsidRDefault="00886A06" w:rsidP="00E5381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astUpdateEmpNo</w:t>
            </w:r>
            <w:proofErr w:type="spellEnd"/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58E4613E" w14:textId="07961748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6243" w14:textId="77777777" w:rsidR="00886A06" w:rsidRPr="00427649" w:rsidRDefault="00886A06" w:rsidP="00E5381B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86A06" w:rsidRPr="00427649" w14:paraId="2D64808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23A" w14:textId="7342DEA8" w:rsidR="00886A06" w:rsidRPr="00427649" w:rsidRDefault="009E3475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FE3F" w14:textId="5A84F1BC" w:rsidR="00886A06" w:rsidRPr="00427649" w:rsidRDefault="00886A06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930D" w14:textId="393AA079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最後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B9E" w14:textId="48BE412B" w:rsidR="00886A06" w:rsidRPr="00427649" w:rsidRDefault="00203BA7" w:rsidP="00886A06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zh-HK"/>
              </w:rPr>
              <w:t>FinReportDebt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3AB0" w14:textId="77777777" w:rsidR="00886A06" w:rsidRPr="00427649" w:rsidRDefault="00886A06" w:rsidP="00886A0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Pr="00427649" w:rsidRDefault="00510C52" w:rsidP="00510C52">
      <w:pPr>
        <w:widowControl/>
      </w:pPr>
    </w:p>
    <w:p w14:paraId="283A54FF" w14:textId="77777777" w:rsidR="001A37C9" w:rsidRPr="00427649" w:rsidRDefault="001A37C9" w:rsidP="001A37C9">
      <w:pPr>
        <w:widowControl/>
      </w:pPr>
    </w:p>
    <w:p w14:paraId="60DB7B60" w14:textId="1EF1E550" w:rsidR="00D04096" w:rsidRPr="00427649" w:rsidRDefault="00D04096">
      <w:pPr>
        <w:widowControl/>
      </w:pPr>
      <w:r w:rsidRPr="00427649">
        <w:br w:type="page"/>
      </w:r>
    </w:p>
    <w:p w14:paraId="17EFE795" w14:textId="5EC6F8AC" w:rsidR="00BE54C8" w:rsidRPr="00427649" w:rsidRDefault="00BE54C8" w:rsidP="00F22DF0">
      <w:pPr>
        <w:pStyle w:val="3"/>
        <w:numPr>
          <w:ilvl w:val="2"/>
          <w:numId w:val="10"/>
        </w:numPr>
      </w:pPr>
      <w:bookmarkStart w:id="516" w:name="_Toc97315094"/>
      <w:r w:rsidRPr="00427649">
        <w:rPr>
          <w:rFonts w:hint="eastAsia"/>
        </w:rPr>
        <w:t>L</w:t>
      </w:r>
      <w:r w:rsidRPr="00427649">
        <w:t>110</w:t>
      </w:r>
      <w:r w:rsidRPr="00427649">
        <w:rPr>
          <w:rFonts w:hint="eastAsia"/>
        </w:rPr>
        <w:t>7</w:t>
      </w:r>
      <w:r w:rsidRPr="00427649">
        <w:t xml:space="preserve">  </w:t>
      </w:r>
      <w:r w:rsidR="00EF1483" w:rsidRPr="00427649">
        <w:rPr>
          <w:rFonts w:hint="eastAsia"/>
        </w:rPr>
        <w:t>公司戶財務報表維護</w:t>
      </w:r>
      <w:r w:rsidRPr="00427649">
        <w:rPr>
          <w:rFonts w:hint="eastAsia"/>
        </w:rPr>
        <w:t xml:space="preserve"> </w:t>
      </w:r>
      <w:r w:rsidR="00F87BBF" w:rsidRPr="00427649">
        <w:rPr>
          <w:rFonts w:hint="eastAsia"/>
        </w:rPr>
        <w:t>***</w:t>
      </w:r>
      <w:bookmarkEnd w:id="516"/>
    </w:p>
    <w:p w14:paraId="6993EC9C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60C387FA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戶財務報表維護</w:t>
            </w:r>
          </w:p>
        </w:tc>
      </w:tr>
      <w:tr w:rsidR="00BE54C8" w:rsidRPr="00427649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</w:t>
            </w:r>
            <w:r w:rsidR="00E4689B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 w:rsidRPr="00427649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Pr="00427649" w:rsidRDefault="00E4689B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:rsidRPr="00427649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客戶作業」</w:t>
            </w:r>
            <w:r w:rsidRPr="00427649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7E9046A9" w:rsidR="00BE54C8" w:rsidRPr="00427649" w:rsidRDefault="00BE54C8" w:rsidP="00BF77C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</w:t>
            </w:r>
            <w:r w:rsidR="00510C52" w:rsidRPr="00427649">
              <w:rPr>
                <w:rFonts w:ascii="標楷體" w:eastAsia="標楷體" w:hAnsi="標楷體" w:hint="eastAsia"/>
              </w:rPr>
              <w:t>[</w:t>
            </w:r>
            <w:r w:rsidR="00BF77CD"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BF77CD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510C52" w:rsidRPr="00427649">
              <w:rPr>
                <w:rFonts w:ascii="標楷體" w:eastAsia="標楷體" w:hAnsi="標楷體" w:hint="eastAsia"/>
              </w:rPr>
              <w:t>]</w:t>
            </w:r>
            <w:r w:rsidR="00BF77CD" w:rsidRPr="00427649">
              <w:rPr>
                <w:rFonts w:ascii="標楷體" w:eastAsia="標楷體" w:hAnsi="標楷體" w:hint="eastAsia"/>
              </w:rPr>
              <w:t>等客戶財務報表相關檔案</w:t>
            </w:r>
          </w:p>
          <w:p w14:paraId="4B00741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1C5BBD4E" w14:textId="5D1ED1F5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3529CA"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1E84CA34" w:rsidR="00BE54C8" w:rsidRPr="00427649" w:rsidRDefault="00BE54C8" w:rsidP="003529C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5).查詢:查詢指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與年度</w:t>
            </w:r>
            <w:r w:rsidRPr="00427649">
              <w:rPr>
                <w:rFonts w:ascii="標楷體" w:eastAsia="標楷體" w:hAnsi="標楷體" w:hint="eastAsia"/>
              </w:rPr>
              <w:t>財務</w:t>
            </w:r>
            <w:r w:rsidR="003529CA"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BE54C8" w:rsidRPr="00427649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2FC43662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5FF1487D" w:rsidR="00BE54C8" w:rsidRPr="00427649" w:rsidRDefault="00EF1483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現金流量表</w:t>
            </w:r>
          </w:p>
        </w:tc>
      </w:tr>
      <w:tr w:rsidR="00EF1483" w:rsidRPr="00427649" w14:paraId="17ABE69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A8D3" w14:textId="2AA1A40C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9480" w14:textId="1F535A2F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B0EB" w14:textId="5CB7C719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</w:p>
        </w:tc>
      </w:tr>
      <w:tr w:rsidR="00EF1483" w:rsidRPr="00427649" w14:paraId="67A5F98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A9F8" w14:textId="66F4A74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89D3" w14:textId="2BDB8443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251B9" w14:textId="39EB6C88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損益表</w:t>
            </w:r>
          </w:p>
        </w:tc>
      </w:tr>
      <w:tr w:rsidR="00EF1483" w:rsidRPr="00427649" w14:paraId="5473DE8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2B9A" w14:textId="22E73BCD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AA62" w14:textId="30528AF1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399C" w14:textId="5C8ECB3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報品質</w:t>
            </w:r>
          </w:p>
        </w:tc>
      </w:tr>
      <w:tr w:rsidR="00EF1483" w:rsidRPr="00427649" w14:paraId="137FD94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0DDA" w14:textId="4FFF6333" w:rsidR="00EF1483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162C" w14:textId="6C2640AD" w:rsidR="00EF1483" w:rsidRPr="00427649" w:rsidRDefault="00EF1483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75BE" w14:textId="280FBDCA" w:rsidR="00EF1483" w:rsidRPr="00427649" w:rsidRDefault="00EF1483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財務比率表</w:t>
            </w:r>
          </w:p>
        </w:tc>
      </w:tr>
      <w:tr w:rsidR="00BE54C8" w:rsidRPr="00427649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00EF9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20894B66" w:rsidR="00BE54C8" w:rsidRPr="00427649" w:rsidRDefault="00EF1483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4CFE94B4" w14:textId="4AF4D88D" w:rsidR="00BE54C8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394B291" wp14:editId="0F918C67">
            <wp:extent cx="6479540" cy="144462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6C18" w14:textId="4A01A203" w:rsidR="0001238D" w:rsidRPr="00427649" w:rsidRDefault="007F417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BB12EA6" wp14:editId="3DDCB2DB">
            <wp:extent cx="6479540" cy="2870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55B93" w14:textId="3082834B" w:rsidR="0001238D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9F399A2" wp14:editId="0BB2EDEB">
            <wp:extent cx="6479540" cy="161353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8B82" w14:textId="3D992646" w:rsidR="00F0227C" w:rsidRPr="00427649" w:rsidRDefault="00A2180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5E11CA" wp14:editId="1811ADD0">
            <wp:extent cx="6479540" cy="2139043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9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10A03" w14:textId="4496C509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711C9E0" wp14:editId="029D32BA">
            <wp:extent cx="6479540" cy="3458210"/>
            <wp:effectExtent l="0" t="0" r="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E535E" w14:textId="16B85500" w:rsidR="00772CD5" w:rsidRPr="00427649" w:rsidRDefault="00431B4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EEAADD3" wp14:editId="76EB789B">
            <wp:extent cx="6479540" cy="2698115"/>
            <wp:effectExtent l="0" t="0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8D95" w14:textId="77777777" w:rsidR="00982534" w:rsidRPr="00427649" w:rsidRDefault="00982534" w:rsidP="00BE54C8">
      <w:pPr>
        <w:pStyle w:val="15"/>
        <w:ind w:left="0" w:firstLine="0"/>
        <w:rPr>
          <w:noProof/>
        </w:rPr>
      </w:pPr>
    </w:p>
    <w:p w14:paraId="737FA8D1" w14:textId="66932CDA" w:rsidR="00772CD5" w:rsidRPr="00427649" w:rsidRDefault="0001238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372CA06E" wp14:editId="6A74C5BA">
            <wp:extent cx="6479540" cy="394716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C4E45" w14:textId="758D2C7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E2CB744" wp14:editId="4ADE7EC8">
            <wp:extent cx="6479540" cy="166243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0BBA9" w14:textId="7B6F5F2E" w:rsidR="00772CD5" w:rsidRPr="00427649" w:rsidRDefault="00DE6AC1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35A20" wp14:editId="0EC338F0">
            <wp:extent cx="6479540" cy="357124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F3270" w14:textId="6AD7ADCF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056A08" wp14:editId="5DB8B60C">
            <wp:extent cx="6479540" cy="3301365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D662" w14:textId="35DC0BED" w:rsidR="00772CD5" w:rsidRPr="00427649" w:rsidRDefault="00772CD5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5C264A7" wp14:editId="181D65A5">
            <wp:extent cx="6479540" cy="2176780"/>
            <wp:effectExtent l="0" t="0" r="0" b="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E3D26" w14:textId="77777777" w:rsidR="00772CD5" w:rsidRPr="00427649" w:rsidRDefault="00772CD5" w:rsidP="00BE54C8">
      <w:pPr>
        <w:pStyle w:val="15"/>
        <w:ind w:left="0" w:firstLine="0"/>
        <w:rPr>
          <w:noProof/>
        </w:rPr>
      </w:pPr>
    </w:p>
    <w:p w14:paraId="5D9BA65D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374A29FC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BE54C8" w:rsidRPr="00427649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22EC1BA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Pr="00427649"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檢核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</w:t>
            </w:r>
          </w:p>
          <w:p w14:paraId="33E9BAFD" w14:textId="65683419" w:rsidR="00BE54C8" w:rsidRPr="00427649" w:rsidRDefault="00BE54C8" w:rsidP="00955277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在，不存在者</w:t>
            </w:r>
            <w:r w:rsidR="00955277" w:rsidRPr="00427649">
              <w:rPr>
                <w:rFonts w:ascii="標楷體" w:eastAsia="標楷體" w:hAnsi="標楷體" w:hint="eastAsia"/>
                <w:lang w:eastAsia="zh-HK"/>
              </w:rPr>
              <w:t>時</w:t>
            </w:r>
            <w:r w:rsidR="00955277"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訊息"</w:t>
            </w:r>
            <w:r w:rsidR="00955277" w:rsidRPr="00427649">
              <w:rPr>
                <w:rFonts w:ascii="標楷體" w:eastAsia="標楷體" w:hAnsi="標楷體"/>
                <w:color w:val="000000"/>
                <w:lang w:eastAsia="zh-HK"/>
              </w:rPr>
              <w:t>E0001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55277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查詢資料不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)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304C5BE4" w14:textId="77712128" w:rsidR="00955277" w:rsidRPr="00427649" w:rsidRDefault="00955277" w:rsidP="00955277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已存在時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2:</w:t>
            </w:r>
            <w:r w:rsidRPr="00427649">
              <w:rPr>
                <w:rFonts w:hint="eastAsia"/>
              </w:rPr>
              <w:t xml:space="preserve"> 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新增資料已存在</w:t>
            </w:r>
            <w:r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28B74411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CC8033E" w:rsidR="00BE54C8" w:rsidRPr="00427649" w:rsidRDefault="00955277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:rsidRPr="00427649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:rsidRPr="00427649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35"/>
        <w:gridCol w:w="684"/>
        <w:gridCol w:w="450"/>
        <w:gridCol w:w="2908"/>
        <w:gridCol w:w="450"/>
        <w:gridCol w:w="567"/>
        <w:gridCol w:w="3610"/>
      </w:tblGrid>
      <w:tr w:rsidR="00BE54C8" w:rsidRPr="00427649" w14:paraId="230F407F" w14:textId="77777777" w:rsidTr="00A303F4">
        <w:trPr>
          <w:trHeight w:val="388"/>
          <w:tblHeader/>
          <w:jc w:val="center"/>
        </w:trPr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51A0E23" w14:textId="77777777" w:rsidTr="00A303F4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4309424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0A9603C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Pr="00427649" w:rsidRDefault="00BE54C8" w:rsidP="000472E0">
            <w:pPr>
              <w:ind w:left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A(ID_UNINO,</w:t>
            </w:r>
            <w:r w:rsidRPr="00427649">
              <w:rPr>
                <w:rFonts w:ascii="標楷體" w:eastAsia="標楷體" w:hAnsi="標楷體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99E57AB" w14:textId="2CC54359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65227D"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BE54C8" w:rsidRPr="00427649" w14:paraId="474F97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統一編號」</w:t>
            </w:r>
          </w:p>
        </w:tc>
      </w:tr>
      <w:tr w:rsidR="00BE54C8" w:rsidRPr="00427649" w14:paraId="206580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客戶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9B6BAA" w:rsidRPr="00427649" w14:paraId="1C8DAC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70AD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34AC" w14:textId="38D92173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7E7A" w14:textId="3218BBB8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FFEA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7591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39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1CD3" w14:textId="06B4B341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0BED" w14:textId="77777777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14FC6E1" w14:textId="474270B8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BE54C8" w:rsidRPr="00427649" w14:paraId="02AC0C1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33E82E7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</w:t>
            </w:r>
            <w:r w:rsidR="0065227D" w:rsidRPr="00427649">
              <w:rPr>
                <w:rFonts w:ascii="標楷體" w:eastAsia="標楷體" w:hAnsi="標楷體" w:hint="eastAsia"/>
              </w:rPr>
              <w:t>-</w:t>
            </w:r>
            <w:r w:rsidR="0065227D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34A54464" w:rsidR="00BE54C8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15CB075E" w:rsidR="00BE54C8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="00BE54C8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5C787A7" w14:textId="7A248043" w:rsidR="00BE54C8" w:rsidRPr="00427649" w:rsidRDefault="00BE54C8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="0065227D" w:rsidRPr="00427649">
              <w:t xml:space="preserve"> </w:t>
            </w:r>
            <w:proofErr w:type="spellStart"/>
            <w:r w:rsidR="0065227D" w:rsidRPr="00427649">
              <w:rPr>
                <w:rFonts w:ascii="標楷體" w:eastAsia="標楷體" w:hAnsi="標楷體"/>
              </w:rPr>
              <w:t>FinReportDebt</w:t>
            </w:r>
            <w:r w:rsidR="0065227D" w:rsidRPr="00427649">
              <w:rPr>
                <w:rFonts w:ascii="標楷體" w:eastAsia="標楷體" w:hAnsi="標楷體" w:hint="eastAsia"/>
              </w:rPr>
              <w:t>.St</w:t>
            </w:r>
            <w:r w:rsidR="0065227D" w:rsidRPr="00427649">
              <w:rPr>
                <w:rFonts w:ascii="標楷體" w:eastAsia="標楷體" w:hAnsi="標楷體"/>
              </w:rPr>
              <w:t>art</w:t>
            </w:r>
            <w:r w:rsidR="0065227D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65227D" w:rsidRPr="00427649" w14:paraId="408374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EC5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DF2BD" w14:textId="17D09C6C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42F" w14:textId="64845146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7968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F4573" w14:textId="77777777" w:rsidR="0065227D" w:rsidRPr="00427649" w:rsidRDefault="0065227D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82F3C" w14:textId="6DCC45D8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DE33" w14:textId="664DFADE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C48D" w14:textId="77777777" w:rsidR="0065227D" w:rsidRPr="00427649" w:rsidRDefault="0065227D" w:rsidP="0065227D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3E0133B5" w14:textId="028A48E3" w:rsidR="0065227D" w:rsidRPr="00427649" w:rsidRDefault="0065227D" w:rsidP="0065227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2EC1165B" w14:textId="75B1C3E4" w:rsidR="0065227D" w:rsidRPr="00427649" w:rsidRDefault="0065227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810EB6" w:rsidRPr="00427649" w14:paraId="2CBCF69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CD67C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2D55" w14:textId="166A28FD" w:rsidR="00810EB6" w:rsidRPr="00427649" w:rsidRDefault="00810EB6" w:rsidP="00810EB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115D" w14:textId="6E665E76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D72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5540" w14:textId="77777777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553C" w14:textId="4FFCCF6B" w:rsidR="00810EB6" w:rsidRPr="00427649" w:rsidRDefault="00810EB6" w:rsidP="00810EB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C899" w14:textId="59BB2B7D" w:rsidR="00810EB6" w:rsidRPr="00427649" w:rsidRDefault="00810EB6" w:rsidP="00810EB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6CA" w14:textId="5676CA9A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F6868" w:rsidRPr="00427649">
              <w:rPr>
                <w:rFonts w:ascii="標楷體" w:eastAsia="標楷體" w:hAnsi="標楷體" w:hint="eastAsia"/>
              </w:rPr>
              <w:t>年度-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F6868" w:rsidRPr="00427649">
              <w:rPr>
                <w:rFonts w:ascii="標楷體" w:eastAsia="標楷體" w:hAnsi="標楷體" w:hint="eastAsia"/>
              </w:rPr>
              <w:t>,</w:t>
            </w:r>
            <w:r w:rsidR="000F6868"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54005B57" w14:textId="10CF688C" w:rsidR="00810EB6" w:rsidRPr="00427649" w:rsidRDefault="00810EB6" w:rsidP="00810EB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0F6868" w:rsidRPr="00427649" w14:paraId="05DB73D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CE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01B5" w14:textId="3AEC6186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583" w14:textId="19661A70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74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7325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3E69" w14:textId="7D10FC79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7389C" w14:textId="0FB29A3B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F607" w14:textId="77777777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13B92E35" w14:textId="3CC3DF5A" w:rsidR="000F6868" w:rsidRPr="00427649" w:rsidRDefault="000F6868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188372E5" w14:textId="1C6C0998" w:rsidR="000F6868" w:rsidRPr="00427649" w:rsidRDefault="000F6868" w:rsidP="000F6868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="00A76FB1" w:rsidRPr="00427649">
              <w:rPr>
                <w:rFonts w:ascii="標楷體" w:eastAsia="標楷體" w:hAnsi="標楷體" w:hint="eastAsia"/>
              </w:rPr>
              <w:t>.End</w:t>
            </w:r>
            <w:r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0F6868" w:rsidRPr="00427649" w14:paraId="59DF550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0F6868" w:rsidRPr="00427649" w:rsidRDefault="000F6868" w:rsidP="000F6868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5F685194" w:rsidR="000F6868" w:rsidRPr="00427649" w:rsidRDefault="000F6868" w:rsidP="009162E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9162E6" w:rsidRPr="009162E6">
              <w:rPr>
                <w:rFonts w:ascii="標楷體" w:eastAsia="標楷體" w:hAnsi="標楷體" w:hint="eastAsia"/>
                <w:highlight w:val="yellow"/>
              </w:rPr>
              <w:t>,</w:t>
            </w:r>
            <w:r w:rsidR="009162E6" w:rsidRPr="009162E6">
              <w:rPr>
                <w:rFonts w:ascii="標楷體" w:eastAsia="標楷體" w:hAnsi="標楷體" w:hint="eastAsia"/>
                <w:highlight w:val="yellow"/>
                <w:lang w:eastAsia="zh-HK"/>
              </w:rPr>
              <w:t>同一</w:t>
            </w:r>
            <w:r w:rsidRPr="00427649">
              <w:rPr>
                <w:rFonts w:ascii="標楷體" w:eastAsia="標楷體" w:hAnsi="標楷體" w:hint="eastAsia"/>
              </w:rPr>
              <w:t xml:space="preserve">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427649" w:rsidRPr="00427649">
              <w:rPr>
                <w:rFonts w:ascii="標楷體" w:eastAsia="標楷體" w:hAnsi="標楷體" w:hint="eastAsia"/>
                <w:highlight w:val="yellow"/>
              </w:rPr>
              <w:t>+</w:t>
            </w:r>
            <w:r w:rsidRPr="00427649">
              <w:rPr>
                <w:rFonts w:ascii="標楷體" w:eastAsia="標楷體" w:hAnsi="標楷體" w:hint="eastAsia"/>
              </w:rPr>
              <w:t>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007F37" w:rsidRPr="00427649" w14:paraId="4FCEEE1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7CDF5D6" w14:textId="31878F04" w:rsidR="00007F37" w:rsidRPr="00427649" w:rsidRDefault="00907D16" w:rsidP="000F6868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986E5F" w14:textId="60BDA4A4" w:rsidR="00007F37" w:rsidRPr="00427649" w:rsidRDefault="00A303F4" w:rsidP="00007F3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(單位:仟元)</w:t>
            </w:r>
          </w:p>
        </w:tc>
      </w:tr>
      <w:tr w:rsidR="00A303F4" w:rsidRPr="00427649" w14:paraId="220D03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57C7" w14:textId="373C752E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6388" w14:textId="21EDBB73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242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04DF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BFE6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88B5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83C3" w14:textId="0251238E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D9AEC" w14:textId="70ACD22A" w:rsidR="00A303F4" w:rsidRPr="00427649" w:rsidRDefault="00A303F4" w:rsidP="007B1673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303F4" w:rsidRPr="00427649" w14:paraId="287DA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E8B2" w14:textId="59E522BD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9FC0" w14:textId="6084800A" w:rsidR="00A303F4" w:rsidRPr="00427649" w:rsidRDefault="00A303F4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4D3D" w14:textId="5D9A7C04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D162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58D98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E24C" w14:textId="77777777" w:rsidR="00A303F4" w:rsidRPr="00427649" w:rsidRDefault="00A303F4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74E5" w14:textId="7E9975D8" w:rsidR="00A303F4" w:rsidRPr="00427649" w:rsidRDefault="00A303F4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7BC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14C55A0" w14:textId="08DB8B4A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A303F4" w:rsidRPr="00427649" w14:paraId="397771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C829" w14:textId="639DF4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AB90" w14:textId="12E2213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85A9" w14:textId="216199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F6F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CE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F2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1BA4" w14:textId="16C958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8A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8A59180" w14:textId="77777777" w:rsidR="009753BB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77E22377" w14:textId="2F9A97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0C620D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EEE6" w14:textId="1887E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CB96" w14:textId="7D62219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381F" w14:textId="247DF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D6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53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AB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6FCAC" w14:textId="74DEA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BC5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8D84880" w14:textId="6BE19A2D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A303F4" w:rsidRPr="00427649" w14:paraId="3A8EE8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87C6" w14:textId="6C0BB1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ED2" w14:textId="04F5863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EA99" w14:textId="4A727A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E7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D2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E3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9B8F" w14:textId="465B6F4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C84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FDA32C5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2F48B40" w14:textId="1474C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A303F4" w:rsidRPr="00427649" w14:paraId="542EAD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C1DF" w14:textId="392656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3366" w14:textId="4143D5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8A0D" w14:textId="0564E8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DE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837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84EE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99D4" w14:textId="324D6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EC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89556C6" w14:textId="3B0A9513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A303F4" w:rsidRPr="00427649" w14:paraId="61E574D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0A7" w14:textId="0684D0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E0DA" w14:textId="5909D76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EF26" w14:textId="0F277BC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36A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DD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A08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77CF0" w14:textId="7FEC1E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1C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70C293" w14:textId="7AA37C9C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AF4DB5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DC68" w14:textId="7E551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6583" w14:textId="5D567AA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23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E79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F98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2C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D7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88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DEE02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6F7E" w14:textId="1753FB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FC55" w14:textId="3AD707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0E44" w14:textId="3B3723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01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BB3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2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032E" w14:textId="1F05E1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8B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68C3EA4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2964DFE4" w14:textId="0E8A3126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A303F4" w:rsidRPr="00427649" w14:paraId="34509D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F618" w14:textId="447281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50" w14:textId="627FE78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258E" w14:textId="7EF521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63B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6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4B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1168" w14:textId="0219E0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3E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541052D" w14:textId="77777777" w:rsidR="009753BB" w:rsidRPr="00427649" w:rsidRDefault="00A303F4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052695E1" w14:textId="795B7915" w:rsidR="00A303F4" w:rsidRPr="00427649" w:rsidRDefault="00A303F4" w:rsidP="009753BB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A303F4" w:rsidRPr="00427649" w14:paraId="664222F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AE6" w14:textId="53F0EC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39E" w14:textId="41AED11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2AFB" w14:textId="6C52CE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85D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A5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BD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A53A" w14:textId="621C16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222A5DE" w14:textId="080F5E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A303F4" w:rsidRPr="00427649" w14:paraId="1AC2F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039B" w14:textId="4A7317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3B2E" w14:textId="4EC3F39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46E0" w14:textId="35419F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E02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38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2B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9488" w14:textId="0C5591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F8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F10E6B" w14:textId="70A787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A303F4" w:rsidRPr="00427649" w14:paraId="308074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19A73" w14:textId="5A3F74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E78D" w14:textId="0EB17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5C16C" w14:textId="57485C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2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BA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0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2E53" w14:textId="6B9A98B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54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6CFE491" w14:textId="1BDF8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A303F4" w:rsidRPr="00427649" w14:paraId="231556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3F7C" w14:textId="4CB7FB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6BE3" w14:textId="29A3F09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1B642" w14:textId="41EAAD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F7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E3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6B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28B2" w14:textId="59ECEC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9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654ED03" w14:textId="24353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A303F4" w:rsidRPr="00427649" w14:paraId="02DD888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D6D9" w14:textId="2DB0D3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1615" w14:textId="38495E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CF89" w14:textId="5885BE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4A5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A7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CA9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A55F" w14:textId="68A1C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38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9B2FE96" w14:textId="4118C9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753BB" w:rsidRPr="00427649">
              <w:rPr>
                <w:rFonts w:ascii="標楷體" w:eastAsia="標楷體" w:hAnsi="標楷體"/>
              </w:rPr>
              <w:t>FinReport</w:t>
            </w:r>
            <w:r w:rsidR="009753BB" w:rsidRPr="00427649">
              <w:rPr>
                <w:rFonts w:ascii="標楷體" w:eastAsia="標楷體" w:hAnsi="標楷體" w:hint="eastAsia"/>
              </w:rPr>
              <w:t>Re</w:t>
            </w:r>
            <w:r w:rsidR="009753BB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9753BB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A303F4" w:rsidRPr="00427649" w14:paraId="6EAF12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9872" w14:textId="32FDEC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2109" w14:textId="3A0B08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2504" w14:textId="29FA15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06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C7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D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ABB" w14:textId="39BA44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65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16B9A12" w14:textId="77777777" w:rsidR="00D15B2F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F9012D" w14:textId="72E334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A303F4" w:rsidRPr="00427649" w14:paraId="2A42E4C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4BA7" w14:textId="40EB3F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FACC" w14:textId="4A08A2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D0F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F95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7E5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1B0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883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F0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1E21584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F25A" w14:textId="06EC3F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20C5" w14:textId="563B8B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DD047" w14:textId="67ABE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FB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B0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691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F82" w14:textId="44AC7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F2D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D2F6422" w14:textId="7B7D7F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A303F4" w:rsidRPr="00427649" w14:paraId="70C59A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8F02" w14:textId="1ADFCBC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2A32" w14:textId="3AD67A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4A3" w14:textId="1E61591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8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90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49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E138" w14:textId="75609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B9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C6CD7B" w14:textId="0BFCE9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A303F4" w:rsidRPr="00427649" w14:paraId="532356D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DB87" w14:textId="7C0E22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857" w14:textId="507C7FD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AB1" w14:textId="72655EA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02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BF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796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E65A3" w14:textId="011F3B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9F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7EE1189" w14:textId="5E2636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A303F4" w:rsidRPr="00427649" w14:paraId="2A9B7FF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5C0C" w14:textId="04DB4C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DA4E" w14:textId="291A67D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A0AD" w14:textId="35389D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0EB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B7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161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F4A05" w14:textId="18A9C0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BB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274C01" w14:textId="0025A9C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A303F4" w:rsidRPr="00427649" w14:paraId="53CF767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E5CFD74" w14:textId="20404C23" w:rsidR="00A303F4" w:rsidRPr="00427649" w:rsidRDefault="00A303F4" w:rsidP="00A303F4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742C2D" w14:textId="48025214" w:rsidR="00A303F4" w:rsidRPr="00427649" w:rsidRDefault="007B1673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7B1673" w:rsidRPr="00427649" w14:paraId="051AFEEE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7461" w14:textId="74B818B4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402" w14:textId="07FB1EB4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9877" w14:textId="0929E773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CAE5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9FD6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BD1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02B6" w14:textId="00242C78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DFA7" w14:textId="5F1B393A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  <w:p w14:paraId="509BD3D9" w14:textId="15F92CFC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</w:tr>
      <w:tr w:rsidR="007B1673" w:rsidRPr="00427649" w14:paraId="216B5EF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E385" w14:textId="0706BDB3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1006" w14:textId="37E5D5D6" w:rsidR="007B1673" w:rsidRPr="00427649" w:rsidRDefault="007B1673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A48E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50F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2024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D331" w14:textId="77777777" w:rsidR="007B1673" w:rsidRPr="00427649" w:rsidRDefault="007B1673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BC51" w14:textId="29E4CE05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A880" w14:textId="6DD78F6B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8BD4E23" w14:textId="6A1C0D2E" w:rsidR="007B1673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B05ED9" w:rsidRPr="00427649" w14:paraId="7BE67B73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D08C" w14:textId="16738BB4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770E" w14:textId="703BDAF2" w:rsidR="00B05ED9" w:rsidRPr="00427649" w:rsidRDefault="00B05ED9" w:rsidP="007B167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3904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21BA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ACCC6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A750" w14:textId="77777777" w:rsidR="00B05ED9" w:rsidRPr="00427649" w:rsidRDefault="00B05ED9" w:rsidP="007B167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8AAB" w14:textId="63CDC402" w:rsidR="00B05ED9" w:rsidRPr="00427649" w:rsidRDefault="00B05ED9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27F21" w14:textId="0C4E3E9F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38359D76" w14:textId="3ECC4FE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B05ED9" w:rsidRPr="00427649" w14:paraId="4C6F5D1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563F" w14:textId="23FDCCC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5D6C" w14:textId="12AD5D29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A3F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F241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220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B81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1148" w14:textId="512B857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9094" w14:textId="49089FC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2392A923" w14:textId="2614A622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B05ED9" w:rsidRPr="00427649" w14:paraId="74DBE19C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3B47" w14:textId="218E14DD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104" w14:textId="76BE6010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489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D505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B56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46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7C7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6C2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713DBBF5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128A" w14:textId="3FEBD98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F3C" w14:textId="011A32C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183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B50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918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0D2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8ABE" w14:textId="7802CF2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37E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00059550" w14:textId="227EE0C3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B05ED9" w:rsidRPr="00427649" w14:paraId="343A4570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B7B3B" w14:textId="2835C010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7D46" w14:textId="0225532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99D33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A544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DF5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05C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251E" w14:textId="5D97820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58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3E71F113" w14:textId="3FBBAE3E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B05ED9" w:rsidRPr="00427649" w14:paraId="6A13E496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0B90" w14:textId="2690EE6A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E21" w14:textId="46453972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61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CCCC2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216B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D1EC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3296" w14:textId="1D5D9AD9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3A1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41A1750A" w14:textId="027E075E" w:rsidR="00B05ED9" w:rsidRPr="00427649" w:rsidRDefault="00B05ED9" w:rsidP="00D15B2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B05ED9" w:rsidRPr="00427649" w14:paraId="226781A9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6863" w14:textId="1A909C34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6EE4" w14:textId="1A4B9775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DAE7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67AA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3A7F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E30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ECB8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32E0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</w:tr>
      <w:tr w:rsidR="00B05ED9" w:rsidRPr="00427649" w14:paraId="04C67F01" w14:textId="77777777" w:rsidTr="007B1673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1A234" w14:textId="5E95D86C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8D58" w14:textId="7531CCAE" w:rsidR="00B05ED9" w:rsidRPr="00427649" w:rsidRDefault="00B05ED9" w:rsidP="00B05ED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248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851E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B8B9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6F8A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F546" w14:textId="08F2AF4F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19CD" w14:textId="77777777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9A046BD" w14:textId="725F087B" w:rsidR="00B05ED9" w:rsidRPr="00427649" w:rsidRDefault="00B05ED9" w:rsidP="00B05ED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D15B2F" w:rsidRPr="00427649">
              <w:rPr>
                <w:rFonts w:ascii="標楷體" w:eastAsia="標楷體" w:hAnsi="標楷體"/>
              </w:rPr>
              <w:t>FinReport</w:t>
            </w:r>
            <w:r w:rsidR="00D15B2F" w:rsidRPr="00427649">
              <w:rPr>
                <w:rFonts w:ascii="標楷體" w:eastAsia="標楷體" w:hAnsi="標楷體" w:hint="eastAsia"/>
              </w:rPr>
              <w:t>Re</w:t>
            </w:r>
            <w:r w:rsidR="00D15B2F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D15B2F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7B1673" w:rsidRPr="00427649" w14:paraId="382C5B4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66F048" w14:textId="2B5548FB" w:rsidR="007B1673" w:rsidRPr="00427649" w:rsidRDefault="007B1673" w:rsidP="007B1673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1CBA86" w14:textId="01DD8301" w:rsidR="007B1673" w:rsidRPr="00427649" w:rsidRDefault="007B1673" w:rsidP="007B167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A303F4" w:rsidRPr="00427649" w14:paraId="4254E5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715B8F3" w14:textId="45882A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76535BD" w14:textId="143EAD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0CB9058" w14:textId="238EC8F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6D3D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5CB5D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5D018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B57A2EF" w14:textId="34B92C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71BD8B2" w14:textId="1DABB7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A303F4" w:rsidRPr="00427649" w14:paraId="40C10E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E571" w14:textId="20D0E9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</w:t>
            </w:r>
            <w:r w:rsidRPr="00427649">
              <w:rPr>
                <w:rFonts w:hint="eastAsia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hint="eastAsia"/>
              </w:rPr>
              <w:t>]</w:t>
            </w:r>
            <w:r w:rsidRPr="00427649">
              <w:t xml:space="preserve"> </w:t>
            </w:r>
            <w:r w:rsidRPr="00427649">
              <w:rPr>
                <w:rFonts w:hint="eastAsia"/>
              </w:rPr>
              <w:t>+</w:t>
            </w:r>
            <w:r w:rsidRPr="00427649"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7F76AF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31471A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160706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30C9F9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13B3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24FA7" w14:textId="583B3860" w:rsidR="00A303F4" w:rsidRPr="00427649" w:rsidRDefault="00A303F4" w:rsidP="00A303F4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A303F4" w:rsidRPr="00427649" w14:paraId="17A334D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A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1270" w14:textId="20B97B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5B8B5EC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75D4" w14:textId="5620F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B2B" w14:textId="402FDF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F2B4" w14:textId="2DBF8F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B4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A41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76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6BDA0" w14:textId="515D75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DA8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A856BF5" w14:textId="6EC3E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A303F4" w:rsidRPr="00427649" w14:paraId="0FC594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CD1A" w14:textId="621519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C1A9C" w14:textId="4BC262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CD67" w14:textId="4F1E98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D6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4C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B2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DA4" w14:textId="45A168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8F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C839A5B" w14:textId="08261A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A303F4" w:rsidRPr="00427649" w14:paraId="09BC63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F694" w14:textId="569E1C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5439" w14:textId="4B1B5A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F1FB" w14:textId="397FA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E84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9B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18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14B1" w14:textId="624CA23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74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08D5720" w14:textId="485436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A303F4" w:rsidRPr="00427649" w14:paraId="2BA12A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1F8AF" w14:textId="4D7EEBA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2A36" w14:textId="58F225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5540" w14:textId="2A44BB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47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A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C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7009" w14:textId="17E5615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55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91311DD" w14:textId="72B4DF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332CCD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5A63" w14:textId="6B2FA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6E78" w14:textId="56799A4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B7A7" w14:textId="0ACB1B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65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06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37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F3E7" w14:textId="21DC62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D9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0BECF8C" w14:textId="505F9D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A303F4" w:rsidRPr="00427649" w14:paraId="65E5B1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EDE4" w14:textId="0EB3AA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0578" w14:textId="5DFC38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8491" w14:textId="09799C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7C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36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981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A108" w14:textId="71F442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44BB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5F4A835" w14:textId="4483E6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A303F4" w:rsidRPr="00427649" w14:paraId="3F06513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5C3A" w14:textId="431E50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07C4" w14:textId="6DC5F82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DD38" w14:textId="61D9A4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78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93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EB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74A9" w14:textId="7B2D82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6D10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EF57C0" w14:textId="0ED3C3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40B80E0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329F" w14:textId="0921C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BB283" w14:textId="0DF6DFF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2C22" w14:textId="07D275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03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19B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8E5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66E9" w14:textId="18190F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23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734D40E" w14:textId="78AEC0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A303F4" w:rsidRPr="00427649" w14:paraId="4EC5DAF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970E" w14:textId="544A1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D3B1" w14:textId="00B1F37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B24D0" w14:textId="2809E9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00E9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68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F9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D528" w14:textId="5FB7A75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AC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CE52B96" w14:textId="633C9F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A303F4" w:rsidRPr="00427649" w14:paraId="1965566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D443" w14:textId="3AFEC7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FA9D" w14:textId="654F29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5" w14:textId="667467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6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304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A33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CD1F1" w14:textId="6EF96F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493D2" w14:textId="749FC3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84EFDA4" w14:textId="774F63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3390DF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53A0" w14:textId="1B411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A15CB" w14:textId="4DFCA49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B92E" w14:textId="483D7C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E8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AC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1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DF76A" w14:textId="4858B8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430A" w14:textId="7EC35C54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限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4D899E75" w14:textId="3C9265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A303F4" w:rsidRPr="00427649" w14:paraId="7B60BC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1B4A" w14:textId="04A006E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CDD0" w14:textId="7AAE4A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B55A4" w14:textId="3B98EA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4D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D2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BD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0D" w14:textId="49D5F8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DA6" w14:textId="6ADC2C9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1177143" w14:textId="54DAD2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A303F4" w:rsidRPr="00427649" w14:paraId="69C515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00EC" w14:textId="0A1C12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51A" w14:textId="40EB4D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E0F58" w14:textId="32DE028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88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CF4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1DA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6C5B" w14:textId="0A1483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DB6" w14:textId="15A3095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資產_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3CACFC" w14:textId="62AE6F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A303F4" w:rsidRPr="00427649" w14:paraId="255C17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A546" w14:textId="6364A7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CBB" w14:textId="2CA5C92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1A4A7" w14:textId="41098E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8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4D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631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4B330" w14:textId="5727A6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59B" w14:textId="6CBCAC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AFADF7A" w14:textId="4EC213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A303F4" w:rsidRPr="00427649" w14:paraId="587B8A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7002" w14:textId="0522C5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E4E0" w14:textId="1A59C3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51A5" w14:textId="7B8281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12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8B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81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0060" w14:textId="58BB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F31F" w14:textId="3A37C8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5329E7" w14:textId="75A740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A303F4" w:rsidRPr="00427649" w14:paraId="4E132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AAC83" w14:textId="583E7A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037E" w14:textId="0EFFB9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7D3D0" w14:textId="15F58CE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A0A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71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03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E1C6" w14:textId="6A047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86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DF6ADC" w14:textId="5050E3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A303F4" w:rsidRPr="00427649" w14:paraId="2C68088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EA619" w14:textId="2A9964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1528" w14:textId="4952A7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4D9C" w14:textId="5CF9EE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4E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6B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DC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72EA2" w14:textId="713B41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DE7C" w14:textId="51EB01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A303F4" w:rsidRPr="00427649" w14:paraId="734122C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EA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3F53" w14:textId="43AF1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66A86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6C0B" w14:textId="3301F9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CF2B" w14:textId="69C962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710D" w14:textId="1449257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BD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9EB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CF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2FB9" w14:textId="6329E3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4F680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82BBC7" w14:textId="7CB842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A303F4" w:rsidRPr="00427649" w14:paraId="4EF7BCC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5238" w14:textId="0C306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E69D" w14:textId="30918E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FEAF" w14:textId="483AEE4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5D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C1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000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F66E" w14:textId="5B03277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D4F9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CFBFA4" w14:textId="7FFDC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A303F4" w:rsidRPr="00427649" w14:paraId="6754E9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CCC3" w14:textId="660F411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0C37" w14:textId="351C2D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565F" w14:textId="66FED37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63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F7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94EE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42505" w14:textId="5B1DDE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05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78D0065" w14:textId="68B169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A303F4" w:rsidRPr="00427649" w14:paraId="0463CE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F" w14:textId="54767B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E4AB" w14:textId="1E5530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3370" w14:textId="5B5E85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F3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9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1DE8" w14:textId="5E2E8EB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469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C944DE" w14:textId="00A801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A303F4" w:rsidRPr="00427649" w14:paraId="63E1926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E8D0" w14:textId="55C93E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6647" w14:textId="3F9F6C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F28" w14:textId="06D5F8F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B1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9E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3F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064C" w14:textId="5FC7FA7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FF8BC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CEE7A95" w14:textId="3B5918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A303F4" w:rsidRPr="00427649" w14:paraId="203C6D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E288" w14:textId="40EC4E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55D8" w14:textId="5BE3D0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52287" w14:textId="4F85C9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4D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9F7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FB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3BA7" w14:textId="5C7CA2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56CF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D16C80" w14:textId="4BE995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A303F4" w:rsidRPr="00427649" w14:paraId="493FF1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02D4" w14:textId="20A18F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BD0" w14:textId="0B68B1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DA84" w14:textId="17F886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A6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532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CED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2B15" w14:textId="10AC5B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27E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C18CB7" w14:textId="0CF9C9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A303F4" w:rsidRPr="00427649" w14:paraId="3F27381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65D0" w14:textId="4B3E92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D486" w14:textId="3DB694D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EB2E" w14:textId="420F09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F6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E9F0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2C5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5E1E" w14:textId="0FDBCFD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DD68" w14:textId="7777777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33894D" w14:textId="619D2D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A303F4" w:rsidRPr="00427649" w14:paraId="1748E64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3EB21" w14:textId="5D6779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2E6C" w14:textId="3B7BE6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D27A" w14:textId="34DF9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8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7B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A72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E113" w14:textId="5FF2A0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7D4D" w14:textId="666941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A303F4" w:rsidRPr="00427649" w14:paraId="3D65D18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069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492" w14:textId="6C210A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6D5EEC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668D" w14:textId="693107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0132" w14:textId="6877C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AA10" w14:textId="65348A5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0B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3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CF0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A7A4" w14:textId="0AFC4A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D46F" w14:textId="2C32E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0311A96" w14:textId="5DDA6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A303F4" w:rsidRPr="00427649" w14:paraId="336C566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FA86" w14:textId="1D17EB5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2DF9D" w14:textId="454E83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6A51" w14:textId="6895EB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8E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7EA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20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524E" w14:textId="0BD8BC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3FB4" w14:textId="1972A79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4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F06556" w14:textId="1BA3D50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A303F4" w:rsidRPr="00427649" w14:paraId="3C8680D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C9A2" w14:textId="315877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61F1A" w14:textId="78CCC27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D45B" w14:textId="0EA467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B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E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5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4E66" w14:textId="54166E2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BB56" w14:textId="131076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1607573" w14:textId="202BC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A303F4" w:rsidRPr="00427649" w14:paraId="66E256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A516" w14:textId="11A0B2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F112" w14:textId="638796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FC3B" w14:textId="07BCE7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142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2F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A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CB5A" w14:textId="3677EE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B5387" w14:textId="30B4C96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5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660533" w14:textId="0BE38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A303F4" w:rsidRPr="00427649" w14:paraId="5055DBE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7A4E" w14:textId="1F80A0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612" w14:textId="3696B88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D822B" w14:textId="706B4AB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9F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44A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FC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BD43" w14:textId="5F1EA3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6F21" w14:textId="4C68A2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43DEAB13" w14:textId="4E06F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A303F4" w:rsidRPr="00427649" w14:paraId="1583911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1C7D" w14:textId="651AD3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B9AE" w14:textId="3896F9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32FD" w14:textId="5E4B13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C1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D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45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C7E8" w14:textId="477C3E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96F1" w14:textId="0C39D33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其他資產_會計科目06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EEF6A" w14:textId="7C3D2B5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A303F4" w:rsidRPr="00427649" w14:paraId="4F6F12B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3E095BD" w14:textId="658E52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9DD3453" w14:textId="0BEFECC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62D24A1" w14:textId="4C2D3FDD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E2EB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8627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1468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EEE3F1" w14:textId="275E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9AB65D9" w14:textId="775512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A303F4" w:rsidRPr="00427649" w14:paraId="341582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55CF" w14:textId="77777777" w:rsidR="00A303F4" w:rsidRPr="00427649" w:rsidRDefault="00A303F4" w:rsidP="00A303F4">
            <w:pPr>
              <w:rPr>
                <w:rFonts w:ascii="新細明體" w:hAnsi="新細明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8ECF" w14:textId="629A7FC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0335702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0274" w14:textId="5E5ACD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B0F87" w14:textId="08B3782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A3C1" w14:textId="30ECEAC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0A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F6A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FE7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2CEF" w14:textId="7584CA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3BEA4" w14:textId="72547EF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A303F4" w:rsidRPr="00427649" w14:paraId="0B459E5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F7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BDEB" w14:textId="129F82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934934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8BA64" w14:textId="12EE533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59A2" w14:textId="45A88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6463" w14:textId="5686C2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D6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151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404B5" w14:textId="2657CB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3488" w14:textId="6F46B4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155A42" w14:textId="46480E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A303F4" w:rsidRPr="00427649" w14:paraId="58884BA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9684E" w14:textId="7F8FCF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50AD" w14:textId="5805C7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9B" w14:textId="0864607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05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BA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AD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DA89" w14:textId="060145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85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41C9B8E" w14:textId="6C1B96D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A303F4" w:rsidRPr="00427649" w14:paraId="1E8FBCB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CA04" w14:textId="2F91B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0C3" w14:textId="712977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D35B" w14:textId="56D6F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0D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A26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A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E312" w14:textId="6CB74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D7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FD52240" w14:textId="4651CB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A303F4" w:rsidRPr="00427649" w14:paraId="74E9F6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242" w14:textId="2DAF456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EAD8" w14:textId="2D3CDB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5DD3" w14:textId="6B7A570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03D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97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01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C74C" w14:textId="1F4AD1D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9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2AD2A" w14:textId="2C00F5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A303F4" w:rsidRPr="00427649" w14:paraId="6AB92B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8C4A" w14:textId="567C223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560" w14:textId="3FE59E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5C55" w14:textId="44AAD46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D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5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A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547E" w14:textId="7BD21B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37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4444935" w14:textId="275EF2C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A303F4" w:rsidRPr="00427649" w14:paraId="593ADC4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19E9" w14:textId="05EB63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F667" w14:textId="4831261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1C9CC" w14:textId="43A4451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85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749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5D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893" w14:textId="4FA2EF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06A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7112D" w14:textId="6FF417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A303F4" w:rsidRPr="00427649" w14:paraId="6B7BB71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10D9" w14:textId="73DAC2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4167" w14:textId="4F0D01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DE7" w14:textId="1B49F9B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768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21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A97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F86D" w14:textId="3CBAFC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4F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EF1815" w14:textId="6153EBF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A303F4" w:rsidRPr="00427649" w14:paraId="4071554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0E1F" w14:textId="20E7FB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7243" w14:textId="45A067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3440" w14:textId="2A91093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7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6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4C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E94" w14:textId="0A88F7A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B6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EAFF6" w14:textId="5A27FA5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A303F4" w:rsidRPr="00427649" w14:paraId="0898268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9A58" w14:textId="76623C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01A7" w14:textId="09DB887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BDC" w14:textId="0805B2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938B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B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1AA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51B7" w14:textId="797BCE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A95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4269E69" w14:textId="0F49A0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A303F4" w:rsidRPr="00427649" w14:paraId="4889190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DABD" w14:textId="3D18EC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422D" w14:textId="0CA8E02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970F" w14:textId="40B3D8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E4B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7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F3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A6DE" w14:textId="0F6CA01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6A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71885D" w14:textId="030F0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A303F4" w:rsidRPr="00427649" w14:paraId="3E97EF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61E2" w14:textId="7DC1F0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CE47" w14:textId="199B35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5F4" w14:textId="54A1B2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55B8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3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03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4249" w14:textId="04CC8C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5EA0" w14:textId="2FC461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95C448" w14:textId="5D3DAA5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A303F4" w:rsidRPr="00427649" w14:paraId="0A7B7B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4B01" w14:textId="39D72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442A7" w14:textId="60EFEA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B99E" w14:textId="0BCFB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97A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80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872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DD7" w14:textId="78B9A5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4643" w14:textId="5AF014D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7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B5FB6E" w14:textId="15B89BD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A303F4" w:rsidRPr="00427649" w14:paraId="086060E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C497" w14:textId="1154A28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F1A" w14:textId="738A7B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3803" w14:textId="08D191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6C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3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33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F481" w14:textId="6ACCA4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87D" w14:textId="2AFFC5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CA3F0FA" w14:textId="458A7A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A303F4" w:rsidRPr="00427649" w14:paraId="3C86C43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824" w14:textId="0D7ED7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F93E" w14:textId="5F70EA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5830A" w14:textId="58935F2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BCF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F5C7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85F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3AA9" w14:textId="4F7370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26D0" w14:textId="5A1AFD2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流動負債 _會計科目08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375A0F" w14:textId="6C4EAC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A303F4" w:rsidRPr="00427649" w14:paraId="61966C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4CD2" w14:textId="5D57FD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F2A0" w14:textId="576C17E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B1E7" w14:textId="2174494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B33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766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78C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53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3587" w14:textId="1651761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5922BC" w14:textId="2A91B0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A303F4" w:rsidRPr="00427649" w14:paraId="5388F5A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F010" w14:textId="459215F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88AE" w14:textId="5077A1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4039" w14:textId="44F656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89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EF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F4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F8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87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9ADFCF" w14:textId="1F5DA0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A303F4" w:rsidRPr="00427649" w14:paraId="5375A03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1112" w14:textId="45FFD1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D5D9" w14:textId="270E747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DED8" w14:textId="1E9EE7D8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C55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A19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EAE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F79F" w14:textId="709473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7066" w14:textId="216743D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303F4" w:rsidRPr="00427649" w14:paraId="7249018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73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CB9B" w14:textId="4C6110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2F5A8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47C2" w14:textId="3EEB720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CE3E" w14:textId="469D6AE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089A" w14:textId="7686D3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6BA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601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4D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AF7BB" w14:textId="57BFE1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B154" w14:textId="63A3FD6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303F4" w:rsidRPr="00427649" w14:paraId="57FBEE7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6D0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4DA7" w14:textId="3977BC5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54C352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FB1C" w14:textId="057B4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2FB2" w14:textId="5F91490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CA74B" w14:textId="78B4F8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AA3D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4B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C12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41D" w14:textId="26700F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2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7FBB95" w14:textId="1935DF2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A303F4" w:rsidRPr="00427649" w14:paraId="0A3DF99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8406" w14:textId="075BDD6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9BF7" w14:textId="101503A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3F02" w14:textId="0F3FF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5CE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F6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B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2D2A" w14:textId="6BEA13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92F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AA8F07" w14:textId="363182B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A303F4" w:rsidRPr="00427649" w14:paraId="139B995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6305C" w14:textId="0FAC56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1D7" w14:textId="77682B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2579" w14:textId="1F1D38F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478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00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016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06CF" w14:textId="03C7EF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5F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8A16DA" w14:textId="5B73113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A303F4" w:rsidRPr="00427649" w14:paraId="2E47E9E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0FC3" w14:textId="1A919A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6CBA" w14:textId="6A37B1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C00F3" w14:textId="71768E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D3AF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54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B7C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2C773" w14:textId="200DB9E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6A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D5A5A53" w14:textId="394033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A303F4" w:rsidRPr="00427649" w14:paraId="2F31C51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4DDB4" w14:textId="3A5556E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0BD2" w14:textId="4F1E0E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516D" w14:textId="11CF94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4B0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44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DA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2F1D" w14:textId="6B6079C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5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C6582F" w14:textId="499A406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A303F4" w:rsidRPr="00427649" w14:paraId="2ECFE95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45BE" w14:textId="7AC7EF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7FBC" w14:textId="580A2C6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36ED" w14:textId="2E8CAF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DD9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CC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6A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A509" w14:textId="74DD93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4D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09B3F16" w14:textId="0C1F12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78FF4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3AA2" w14:textId="646D888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4AE" w14:textId="0B9D84D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A29" w14:textId="3573C35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AD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EB2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964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DF3B" w14:textId="351AD4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326E" w14:textId="370C1D8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B50D88A" w14:textId="29333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A303F4" w:rsidRPr="00427649" w14:paraId="3307519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9732" w14:textId="6F5936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0658" w14:textId="268161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4C1E" w14:textId="45B9A4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EE5D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C21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EE0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52F0" w14:textId="79D725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1A1" w14:textId="631ED9E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0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BABD91" w14:textId="38FAFF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A303F4" w:rsidRPr="00427649" w14:paraId="4F42D6A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A1957" w14:textId="4BA62B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F0CD" w14:textId="2286D7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CC48" w14:textId="528AB5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97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31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32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0615" w14:textId="2E51873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013" w14:textId="253CC78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2B75BA1" w14:textId="6AA7659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A303F4" w:rsidRPr="00427649" w14:paraId="1531DA7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901" w14:textId="0B26337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8FB2" w14:textId="549585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5B87" w14:textId="187FFA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4F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BC0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D1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B859" w14:textId="00C397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DDF5" w14:textId="5D9EF6A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淨值_會計科目值1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B0314" w14:textId="3E3B343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303F4" w:rsidRPr="00427649" w14:paraId="73AE3AF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EFDB9F" w14:textId="0FB08B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398EA" w14:textId="1A622B8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A303F4" w:rsidRPr="00427649" w14:paraId="3888FD0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9B97" w14:textId="64C2C04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C101" w14:textId="22E298A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125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585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E4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900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15B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2896" w14:textId="210774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61B5D1" w14:textId="06EBDB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A303F4" w:rsidRPr="00427649" w14:paraId="093A325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ED1F" w14:textId="4826AA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90C1" w14:textId="5AE3D0B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BC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AA20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5D0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FA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2AA23" w14:textId="53575CA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08D" w14:textId="72B1AE9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4505C3ED" w14:textId="0B976F5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A303F4" w:rsidRPr="00427649" w14:paraId="1763048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43DB" w14:textId="684662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18E0" w14:textId="70CB656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2DEE" w14:textId="004DCD7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D4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B42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4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E1DC7" w14:textId="120AFC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365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0690148" w14:textId="3F8CEEB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A303F4" w:rsidRPr="00427649" w14:paraId="4718550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998" w14:textId="3DEFC6F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5EDD" w14:textId="45FF227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B8A" w14:textId="007AB2E5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0C2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DE6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68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5DDF" w14:textId="6016BD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20E2" w14:textId="63E2691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A303F4" w:rsidRPr="00427649" w14:paraId="3E850D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EA2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947A" w14:textId="4BF0768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362F5B6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4A9" w14:textId="3F77436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E0D3" w14:textId="67D968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A191" w14:textId="6D534B9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2A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D5BF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41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1617" w14:textId="486BF6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643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50573B" w14:textId="66D8E57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A303F4" w:rsidRPr="00427649" w14:paraId="56BA420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86A7" w14:textId="0385E78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9446" w14:textId="1A87D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438F1" w14:textId="2CA67A3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44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939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262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B5C" w14:textId="09C7694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3633" w14:textId="532C59B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A303F4" w:rsidRPr="00427649" w14:paraId="5CE6854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3F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652E" w14:textId="2C24D6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1A74B86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3DD3" w14:textId="64C8BF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A59C" w14:textId="696F206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4955" w14:textId="129FBAA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1ED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E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8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AEB6" w14:textId="49E6756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4D8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A264D6B" w14:textId="5B25CB3B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A303F4" w:rsidRPr="00427649" w14:paraId="43D1A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E4A5" w14:textId="3C1A984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DA9" w14:textId="673BC63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8F91" w14:textId="1299A5F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78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7FD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28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9D7" w14:textId="67FDB8C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95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D67D7E0" w14:textId="099DB7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A303F4" w:rsidRPr="00427649" w14:paraId="4546C42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6A98" w14:textId="308B37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2C47" w14:textId="7B303D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5836" w14:textId="29C4709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073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2B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715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9362" w14:textId="46DE8A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DD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F7B6" w14:textId="5F6289B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A303F4" w:rsidRPr="00427649" w14:paraId="7654A33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D74B" w14:textId="05BAD12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42CB" w14:textId="04AB3B4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4AD3" w14:textId="42BF8232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5B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4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A7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CF03" w14:textId="5BE56F4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6B07" w14:textId="1E421F2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A303F4" w:rsidRPr="00427649" w14:paraId="3964E9E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21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411E" w14:textId="2D7B167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942DC7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D82" w14:textId="37F032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00A8" w14:textId="380D3FF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239" w14:textId="18D43D0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9B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8F0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EF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B570" w14:textId="2F8B12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7A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94A7A4E" w14:textId="2758574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A303F4" w:rsidRPr="00427649" w14:paraId="5F02305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ACB72" w14:textId="0986E3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BF30" w14:textId="6F5CFE7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680E" w14:textId="2577A5AA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D63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8B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DA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140A" w14:textId="1C245B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7F7F" w14:textId="5A43262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A303F4" w:rsidRPr="00427649" w14:paraId="6D68A8C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1D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229" w14:textId="6EAEE12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BFADF7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7D7F" w14:textId="6E5FB2E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2F2D" w14:textId="5D9BEDF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BA79" w14:textId="530292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87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C74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FC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0029" w14:textId="042B87E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3D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2015B" w14:textId="05D2BB5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A303F4" w:rsidRPr="00427649" w14:paraId="02F8EC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E2F1" w14:textId="5A2EF07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071F" w14:textId="420597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2CB8" w14:textId="2C5A3C8B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D5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C6C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7B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067" w14:textId="22B17E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25DA" w14:textId="1655990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A303F4" w:rsidRPr="00427649" w14:paraId="04C067A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3A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3FD4" w14:textId="5D90AC8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4D045565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5B99" w14:textId="0163A2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0A0D" w14:textId="6B983AA8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5430" w14:textId="763F45D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98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31D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E69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A9A5" w14:textId="52AF9E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BFA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0D10046" w14:textId="1B77254D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A303F4" w:rsidRPr="00427649" w14:paraId="2272D3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1181" w14:textId="589E3F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80CC" w14:textId="4A0F406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6BA32" w14:textId="38AA0D29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F0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99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674E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6158" w14:textId="132A0A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3E1F" w14:textId="1865D9D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A303F4" w:rsidRPr="00427649" w14:paraId="5DB0A92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F8B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5A0A4" w14:textId="23CBF36C" w:rsidR="00A303F4" w:rsidRPr="00427649" w:rsidRDefault="00A303F4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A303F4" w:rsidRPr="00427649" w14:paraId="20C3D1F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2048" w14:textId="15F9044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35E8" w14:textId="4627B0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F79F" w14:textId="206E2B06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6FC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A1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5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13F7" w14:textId="3641457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CBE0E" w14:textId="68E2689C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A303F4" w:rsidRPr="00427649" w14:paraId="3E934B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2DE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19D" w14:textId="31D401E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A303F4" w:rsidRPr="00427649" w14:paraId="0C71748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14B62" w14:textId="18B8763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255C6" w14:textId="3B645EA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A303F4" w:rsidRPr="00427649" w14:paraId="51C09B9C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B25" w14:textId="06B5AD1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FC9B" w14:textId="0F59BBC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88B2" w14:textId="055F58D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EBF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E0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FCE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053A" w14:textId="501815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C76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385277" w14:textId="7C9F5BC9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A303F4" w:rsidRPr="00427649" w14:paraId="6F290D2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72AD" w14:textId="169852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F1928" w14:textId="00869C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50A37" w14:textId="5E0638E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D5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4F7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4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A15C" w14:textId="4CF692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F5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2C28E1" w14:textId="3B69E5E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A303F4" w:rsidRPr="00427649" w14:paraId="70C1765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FACE" w14:textId="2512596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789E" w14:textId="47239D4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1FB1" w14:textId="28F926B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780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8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61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4695" w14:textId="07D03A6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E2B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7DBA7CE" w14:textId="5F12A598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A303F4" w:rsidRPr="00427649" w14:paraId="0008A17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6F78" w14:textId="47F3A6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285D" w14:textId="3C56A37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2796" w14:textId="3003503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0A1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B6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F1D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C636" w14:textId="4C317F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193C" w14:textId="571ABAF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限輸入文數字或空白</w:t>
            </w:r>
          </w:p>
          <w:p w14:paraId="5E51B7E4" w14:textId="06E6C94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A303F4" w:rsidRPr="00427649" w14:paraId="4A591E3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10DD" w14:textId="7C797B8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AFEC" w14:textId="163613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CF11" w14:textId="6858C6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B36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D2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1E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E9E4" w14:textId="6F91402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9B63" w14:textId="377E624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1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BC92D0" w14:textId="7DB0AE20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A303F4" w:rsidRPr="00427649" w14:paraId="1EBE24E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0246" w14:textId="169EB1A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71F" w14:textId="62C8C66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22E0" w14:textId="1ABE2E0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B1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232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8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678A" w14:textId="5EFE1C5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E9C6" w14:textId="46747BD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5AED215" w14:textId="182B0566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A303F4" w:rsidRPr="00427649" w14:paraId="1C9A92E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B6BC" w14:textId="1E86EB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4DCC" w14:textId="11F9625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5C8F" w14:textId="523309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9E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E2E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FF5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24A1" w14:textId="49C9F0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7A5D" w14:textId="6ECDA1A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[會計科目02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AC40258" w14:textId="7A31835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A303F4" w:rsidRPr="00427649" w14:paraId="6364C6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313F" w14:textId="1B2BB70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81A" w14:textId="4B70E2B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6B98" w14:textId="76D76F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C915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933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8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D2BC" w14:textId="32BCC9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77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413A41" w14:textId="60FBD81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303F4" w:rsidRPr="00427649" w14:paraId="79AF3A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758A2" w14:textId="64480D18" w:rsidR="00A303F4" w:rsidRPr="00427649" w:rsidRDefault="00A303F4" w:rsidP="00A303F4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22EB71" w14:textId="7F655EC5" w:rsidR="00A303F4" w:rsidRPr="00427649" w:rsidRDefault="00A303F4" w:rsidP="00A303F4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A303F4" w:rsidRPr="00427649" w14:paraId="04D0D59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3872" w14:textId="03292F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418F" w14:textId="34C9913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E4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0C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987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1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CB4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C1D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A303F4" w:rsidRPr="00427649" w14:paraId="15ABC99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F458" w14:textId="0BF69D9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A0B2" w14:textId="14EC4CA6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A680" w14:textId="143AB40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748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5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03D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F8CB" w14:textId="67E1B18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70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1076D6" w14:textId="57FDB42E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A303F4" w:rsidRPr="00427649" w14:paraId="19F5B0B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8464C" w14:textId="2F95651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AD3F" w14:textId="4C69245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2958" w14:textId="34F7BC6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FE8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F1B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BD7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83A" w14:textId="3448E7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C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6273A55" w14:textId="6EA4B8C2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A303F4" w:rsidRPr="00427649" w14:paraId="7AE173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DA2C" w14:textId="0079216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998E" w14:textId="64E9070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D90B" w14:textId="3442AD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499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53AD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1B4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A155E" w14:textId="3F04E69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8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7127A0F" w14:textId="5B34D3C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A303F4" w:rsidRPr="00427649" w14:paraId="126E53A1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6252" w14:textId="368696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A3B4" w14:textId="19C8916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07E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2F1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51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D09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112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7B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582623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3284E" w14:textId="4EC91F4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ECA3" w14:textId="049B0D2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FACF" w14:textId="723EEAF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CFF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C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C4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E489" w14:textId="6E6675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D89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DDC5143" w14:textId="7BB2E0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A303F4" w:rsidRPr="00427649" w14:paraId="274DE8E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F1D5" w14:textId="6DF3BF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5C69" w14:textId="2F2A3437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EE6D" w14:textId="06BC8B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3F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32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407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804" w14:textId="3385EBC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3F53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F1F4EC" w14:textId="651FA91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A303F4" w:rsidRPr="00427649" w14:paraId="4407C3C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FED0" w14:textId="6B573B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87A9B" w14:textId="24CF4282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46EB1" w14:textId="1C0F1C0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2B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F6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A18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C5A9" w14:textId="66EF6F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DB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E96A36A" w14:textId="0CE253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A303F4" w:rsidRPr="00427649" w14:paraId="67AD047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49B1" w14:textId="3F1FEB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71133" w14:textId="40DA228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9BC8" w14:textId="78B59C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.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1B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6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DA4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0BB0" w14:textId="11509AA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9623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950467E" w14:textId="1B083B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A303F4" w:rsidRPr="00427649" w14:paraId="74E7470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748E" w14:textId="762D89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12941" w14:textId="70583D2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868E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01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F27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4F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2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25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201019E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B9EE" w14:textId="711892C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8B34E" w14:textId="55B8358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9AFE" w14:textId="68D3BB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CC1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AF1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440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24C7" w14:textId="5200372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07E1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7E0A469" w14:textId="35E5A4B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A303F4" w:rsidRPr="00427649" w14:paraId="14FFB9B0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1F0" w14:textId="07CEAA2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1467" w14:textId="16EB013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8071" w14:textId="16C9F9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64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746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FB5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1339" w14:textId="1012560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29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82455E3" w14:textId="12F230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A303F4" w:rsidRPr="00427649" w14:paraId="03947C1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FF8F" w14:textId="1112872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DE5A" w14:textId="509B8901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EE85" w14:textId="377EC8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5DA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9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C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B16F" w14:textId="65ED4F1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B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155CC88" w14:textId="6B8AEC3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A303F4" w:rsidRPr="00427649" w14:paraId="434E2C27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859D" w14:textId="023600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F69" w14:textId="79E3D14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6B89" w14:textId="156DB9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500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97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A8D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E86B" w14:textId="2B5CF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8D9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40F2012" w14:textId="0E50BD1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A303F4" w:rsidRPr="00427649" w14:paraId="28A2FB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0ABB" w14:textId="3BB84DA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A9EF" w14:textId="33DFF8BE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1548" w14:textId="1685420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54B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612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D92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72A" w14:textId="37EBC0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011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3F2E75F" w14:textId="5B808D0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A303F4" w:rsidRPr="00427649" w14:paraId="6EB2424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B073" w14:textId="0214AC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FBF3" w14:textId="1D94136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8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400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5D8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F01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979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20C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638D8D8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6D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  <w:p w14:paraId="6BAB447D" w14:textId="76CCA53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729D" w14:textId="68514C7C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69B" w14:textId="4736731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83A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03A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8FD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E0FA" w14:textId="5CC2F24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314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199C7A9" w14:textId="4372AEB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A303F4" w:rsidRPr="00427649" w14:paraId="1985B66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D7E1" w14:textId="029346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A934" w14:textId="11F027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2141" w14:textId="520531C1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B4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15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2DA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6152" w14:textId="42E1B89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F5E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478351" w14:textId="2BD98BC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A303F4" w:rsidRPr="00427649" w14:paraId="1A09297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81E72" w14:textId="44B6B09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B97" w14:textId="451FE71F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832" w14:textId="204702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EB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D2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CE9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E33" w14:textId="62F2D58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FC8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07455B7" w14:textId="6F737BF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A303F4" w:rsidRPr="00427649" w14:paraId="11432F8E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2FD7" w14:textId="66EEF9B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5FE" w14:textId="73F274A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67C6" w14:textId="277660C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1035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673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7D4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F39F" w14:textId="30D9D5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19E6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55163F" w14:textId="7A0693C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A303F4" w:rsidRPr="00427649" w14:paraId="4F00659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4C486" w14:textId="3BE6FB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C9438C6" w14:textId="2F544EB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52D39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8BB1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31DC6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E1DCF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E6154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CBAED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</w:tr>
      <w:tr w:rsidR="00A303F4" w:rsidRPr="00427649" w14:paraId="3C3EF4D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9BAA" w14:textId="2118E7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0B733" w14:textId="67D85E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15B2" w14:textId="3205D7B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EBF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85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0E1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5304B" w14:textId="34E12B9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7B1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1EA800B" w14:textId="71C5EA9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A303F4" w:rsidRPr="00427649" w14:paraId="19A612B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9114" w14:textId="77454DB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6A3C" w14:textId="0E39769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3B96" w14:textId="44BFA073" w:rsidR="00A303F4" w:rsidRPr="00BF0B34" w:rsidRDefault="00BF0B34" w:rsidP="00A303F4">
            <w:pPr>
              <w:rPr>
                <w:rFonts w:ascii="標楷體" w:eastAsia="標楷體" w:hAnsi="標楷體"/>
                <w:highlight w:val="magenta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E7C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66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925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0B1" w14:textId="1570B6A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F64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BD27A0" w14:textId="2437A3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A303F4" w:rsidRPr="00427649" w14:paraId="671B5998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7F264" w14:textId="1C4DEBE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D179" w14:textId="29A8BD4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056A" w14:textId="148A4EF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BA74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D33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EC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8A4B" w14:textId="595A93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70E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9047B3" w14:textId="2E89C96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A303F4" w:rsidRPr="00427649" w14:paraId="3FC6D89F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3C89" w14:textId="7751FA2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FEA2" w14:textId="1B45915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3C6E" w14:textId="63401DC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EE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90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2C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BFF6" w14:textId="4BDB04C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2C6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1E0586" w14:textId="6403E57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A303F4" w:rsidRPr="00427649" w14:paraId="1FDDDBD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C68B" w14:textId="759D93E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A6D3" w14:textId="60AC48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CEE3" w14:textId="3470734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092F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BF8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A2C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6E5" w14:textId="391681E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A0D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E8C852C" w14:textId="3A25C33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A303F4" w:rsidRPr="00427649" w14:paraId="54F2EEE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669" w14:textId="351F957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D299" w14:textId="7932830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2A39" w14:textId="30905B3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31A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E07B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A5D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7302" w14:textId="2D9C4F32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701C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F95E806" w14:textId="0707A41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A303F4" w:rsidRPr="00427649" w14:paraId="4D91909D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2991" w14:textId="7420A7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6B81" w14:textId="70FA699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C06CF" w14:textId="0A0329A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F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254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D4D7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84B4" w14:textId="37C413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17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80CC940" w14:textId="37632765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A303F4" w:rsidRPr="00427649" w14:paraId="4D272026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E443" w14:textId="63F613B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BCFA" w14:textId="0ABE0FDB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861B" w14:textId="38915E8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7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17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05D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F9AD" w14:textId="30A6421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23748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434E7E" w14:textId="51828CD4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303F4" w:rsidRPr="00427649" w14:paraId="6DF77BB2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2B9DA" w14:textId="7E1287B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7EA7C8" w14:textId="6A5377D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A303F4" w:rsidRPr="00427649" w14:paraId="7074EC33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7FD4" w14:textId="2BB72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85E" w14:textId="6737A40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3DD5" w14:textId="68DD55EF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EC7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8EF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6B6F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4DE7" w14:textId="65734E5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62D3" w14:textId="1876B300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A303F4" w:rsidRPr="00427649" w14:paraId="3E5270A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9F93" w14:textId="1DCD0F2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A153" w14:textId="12981EC4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953D" w14:textId="3D04F09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25D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9B8" w14:textId="045D84A4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2B62B52" w14:textId="1FE67BF8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7D71A2E1" w14:textId="19BA92F6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39E904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298971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3FDE42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BB3A8E7" w14:textId="2C5D2CEC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87E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2590D" w14:textId="07A22E8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63F8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EFF2C47" w14:textId="305797E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1BC15A64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C5A2" w14:textId="355908D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A03" w14:textId="100C87D3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B69E" w14:textId="7B5327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A7B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A760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005F774" w14:textId="0C955130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FF2CDF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ABDF33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6EA89F40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3A10719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5ECB907C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5CCDC290" w14:textId="345C94F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F92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C747C" w14:textId="35C3F98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9A5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3F4D83AD" w14:textId="4718F3E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668803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119" w14:textId="7E8D2F9F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A9C9" w14:textId="6C56AC4A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455B" w14:textId="28522A2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9CE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7F13" w14:textId="37978B4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273BB85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C59CB6E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BEB685D" w14:textId="4C351C16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7E9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59A5" w14:textId="09C7ADF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C429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5613F345" w14:textId="14DDCDC1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2A05CB7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0FF1" w14:textId="3905F0E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57E2" w14:textId="519E9DB0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4FF1" w14:textId="42047F7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BE65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3F6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1714BA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682EDA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55D0D79" w14:textId="37E4D1F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A9A31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A55B1" w14:textId="31FE1A6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1A9E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129645F0" w14:textId="6C512F4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46C9AC59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BE4C" w14:textId="43F93613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4B8A" w14:textId="0C78164D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D67C" w14:textId="3E28F0E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158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4A3" w14:textId="563B3D9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A898D9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C3C9F9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36060938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21DAFA7D" w14:textId="5F7C138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5437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B4C5" w14:textId="588856EE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9DE0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6E4ACDE5" w14:textId="3EA8FAA9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5327E4CA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BAF3" w14:textId="646CB2EC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D538" w14:textId="299D5C7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9020" w14:textId="7D5B8C88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D9BD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F8AE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73DFF94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082CD39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5D3E17C0" w14:textId="4507D23B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16C3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E6" w14:textId="6DEF2F07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6171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29984F53" w14:textId="60DFFC45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A303F4" w:rsidRPr="00427649" w14:paraId="6E3B19DB" w14:textId="77777777" w:rsidTr="00A303F4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91EC" w14:textId="6834293B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F9A1" w14:textId="56546649" w:rsidR="00A303F4" w:rsidRPr="00427649" w:rsidRDefault="00A303F4" w:rsidP="00A303F4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8BC" w14:textId="0020875D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92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5F6D" w14:textId="24A4427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7EB98567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0E7692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47AD0AEF" w14:textId="77777777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E8B9374" w14:textId="7EC787AE" w:rsidR="00A303F4" w:rsidRPr="00427649" w:rsidRDefault="00A303F4" w:rsidP="00A303F4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7666" w14:textId="77777777" w:rsidR="00A303F4" w:rsidRPr="00427649" w:rsidRDefault="00A303F4" w:rsidP="00A303F4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F5CF" w14:textId="45A3139A" w:rsidR="00A303F4" w:rsidRPr="00427649" w:rsidRDefault="00A303F4" w:rsidP="00A303F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3D6BB" w14:textId="77777777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V(H)</w:t>
            </w:r>
          </w:p>
          <w:p w14:paraId="4908B601" w14:textId="6F172643" w:rsidR="00A303F4" w:rsidRPr="00427649" w:rsidRDefault="00A303F4" w:rsidP="00A303F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26ED202C" w14:textId="77777777" w:rsidR="00BE54C8" w:rsidRPr="00427649" w:rsidRDefault="00BE54C8" w:rsidP="00BE54C8"/>
    <w:p w14:paraId="71F7F2E0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89163E7" w14:textId="5650C1C2" w:rsidR="00F0227C" w:rsidRPr="00427649" w:rsidRDefault="00134C2D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0F2FCECE" wp14:editId="05EB9BD2">
            <wp:extent cx="6479540" cy="1372870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6B1" w14:textId="29714959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36F0F14" wp14:editId="421283ED">
            <wp:extent cx="6479540" cy="1613535"/>
            <wp:effectExtent l="0" t="0" r="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D01EC" w14:textId="1AA43E07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9EC4652" wp14:editId="4008D942">
            <wp:extent cx="6479540" cy="1613535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D385C" w14:textId="4C7281F0" w:rsidR="00F0227C" w:rsidRPr="00427649" w:rsidRDefault="008854C3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5FEFBE36" wp14:editId="661BEB1D">
            <wp:extent cx="6479540" cy="2138680"/>
            <wp:effectExtent l="0" t="0" r="0" b="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8809"/>
                    <a:stretch/>
                  </pic:blipFill>
                  <pic:spPr bwMode="auto">
                    <a:xfrm>
                      <a:off x="0" y="0"/>
                      <a:ext cx="6479540" cy="213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406E74" w14:textId="0804A1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0F65285E" wp14:editId="21E27279">
            <wp:extent cx="6479540" cy="3458210"/>
            <wp:effectExtent l="0" t="0" r="0" b="0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2D5C" w14:textId="4F2322A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6F92BFAE" wp14:editId="542913C8">
            <wp:extent cx="6479540" cy="2698115"/>
            <wp:effectExtent l="0" t="0" r="0" b="0"/>
            <wp:docPr id="57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63811" w14:textId="6B14C4DF" w:rsidR="00982534" w:rsidRPr="00427649" w:rsidRDefault="00370B9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16D18524" wp14:editId="4393B735">
            <wp:extent cx="6479540" cy="3931285"/>
            <wp:effectExtent l="0" t="0" r="0" b="0"/>
            <wp:docPr id="164" name="圖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6495F" w14:textId="453B4A3D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17A2BE4" wp14:editId="37869AF4">
            <wp:extent cx="6479540" cy="1662430"/>
            <wp:effectExtent l="0" t="0" r="0" b="0"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D6F0" w14:textId="13B3B4BB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4294EFE0" wp14:editId="6CF11E78">
            <wp:extent cx="6479540" cy="3571240"/>
            <wp:effectExtent l="0" t="0" r="0" b="0"/>
            <wp:docPr id="60" name="圖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7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91983" w14:textId="254E51E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7AA6A47A" wp14:editId="642CBDCB">
            <wp:extent cx="6479540" cy="3301365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64A1" w14:textId="41928B84" w:rsidR="00982534" w:rsidRPr="00427649" w:rsidRDefault="00982534" w:rsidP="00BE54C8">
      <w:pPr>
        <w:pStyle w:val="15"/>
        <w:ind w:left="0" w:firstLine="0"/>
        <w:rPr>
          <w:noProof/>
        </w:rPr>
      </w:pPr>
      <w:r w:rsidRPr="00427649">
        <w:rPr>
          <w:noProof/>
        </w:rPr>
        <w:drawing>
          <wp:inline distT="0" distB="0" distL="0" distR="0" wp14:anchorId="2DFF1568" wp14:editId="6B2FE157">
            <wp:extent cx="6479540" cy="2176780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0C0E8DA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BE54C8" w:rsidRPr="00427649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30B8B4E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82534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50EE272" w14:textId="364FF4B6" w:rsidR="00982534" w:rsidRPr="00427649" w:rsidRDefault="00BE54C8" w:rsidP="00982534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82534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82534" w:rsidRPr="00427649">
              <w:rPr>
                <w:rFonts w:ascii="標楷體" w:eastAsia="標楷體" w:hAnsi="標楷體" w:hint="eastAsia"/>
              </w:rPr>
              <w:t>)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82534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73253B" w:rsidRPr="00427649">
              <w:rPr>
                <w:rFonts w:ascii="標楷體" w:eastAsia="標楷體" w:hAnsi="標楷體" w:hint="eastAsia"/>
                <w:color w:val="000000"/>
              </w:rPr>
              <w:t>3</w:t>
            </w:r>
            <w:r w:rsidR="00982534" w:rsidRPr="00427649">
              <w:rPr>
                <w:rFonts w:ascii="標楷體" w:eastAsia="標楷體" w:hAnsi="標楷體" w:hint="eastAsia"/>
                <w:color w:val="000000"/>
              </w:rPr>
              <w:t>:</w:t>
            </w:r>
            <w:r w:rsidR="00982534" w:rsidRPr="00427649">
              <w:rPr>
                <w:rFonts w:ascii="標楷體" w:eastAsia="標楷體" w:hAnsi="標楷體" w:hint="eastAsia"/>
              </w:rPr>
              <w:t xml:space="preserve"> </w:t>
            </w:r>
            <w:r w:rsidR="0073253B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82534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82534" w:rsidRPr="00427649"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65E248C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修改</w:t>
      </w:r>
    </w:p>
    <w:p w14:paraId="38CFCCC9" w14:textId="45CA509A" w:rsidR="00BE54C8" w:rsidRPr="00427649" w:rsidRDefault="00BE54C8" w:rsidP="00BE54C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35"/>
        <w:gridCol w:w="684"/>
        <w:gridCol w:w="450"/>
        <w:gridCol w:w="2908"/>
        <w:gridCol w:w="450"/>
        <w:gridCol w:w="567"/>
        <w:gridCol w:w="3610"/>
      </w:tblGrid>
      <w:tr w:rsidR="00706FCC" w:rsidRPr="00427649" w14:paraId="7E553307" w14:textId="77777777" w:rsidTr="00F25A0E">
        <w:trPr>
          <w:trHeight w:val="388"/>
          <w:tblHeader/>
          <w:jc w:val="center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C4A0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425D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FD7E55" w14:textId="77777777" w:rsidR="00706FCC" w:rsidRPr="00427649" w:rsidRDefault="00706FCC" w:rsidP="00B7580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46D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706FCC" w:rsidRPr="00427649" w14:paraId="505B03A2" w14:textId="77777777" w:rsidTr="000F3658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93806A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B23980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54B8E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46E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D50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F6A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FF40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56BB712" w14:textId="77777777" w:rsidR="00706FCC" w:rsidRPr="00427649" w:rsidRDefault="00706FCC" w:rsidP="00B7580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706FCC" w:rsidRPr="00427649" w14:paraId="6E432B33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72C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E4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7E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4B97" w14:textId="1040782D" w:rsidR="00706FCC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B4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F3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09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09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706FCC" w:rsidRPr="00427649" w14:paraId="48B0EB91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32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28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E2E48" w14:textId="18819E91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425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06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4C3CA" w14:textId="31BB1C3F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540" w14:textId="1F3F92EB" w:rsidR="00706FCC" w:rsidRPr="00427649" w:rsidRDefault="00F25A0E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5283" w14:textId="6D721958" w:rsidR="00706FCC" w:rsidRPr="00427649" w:rsidRDefault="00706FCC" w:rsidP="00F25A0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F25A0E"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0C3D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9B6BAA" w:rsidRPr="00427649" w14:paraId="79982B4F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77C0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F1D1" w14:textId="0A1682B7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BC83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C268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014D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A1A4" w14:textId="77777777" w:rsidR="009B6BAA" w:rsidRPr="00427649" w:rsidRDefault="009B6BAA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4F308" w14:textId="4FC2CA42" w:rsidR="009B6BAA" w:rsidRPr="00427649" w:rsidRDefault="009B6BAA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E33C" w14:textId="33425055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6CCC6DAB" w14:textId="7125B904" w:rsidR="009B6BAA" w:rsidRPr="00427649" w:rsidRDefault="009B6BAA" w:rsidP="009B6B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706FCC" w:rsidRPr="00427649" w14:paraId="4454EEE4" w14:textId="77777777" w:rsidTr="000F3658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DA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C86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F8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D6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5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E435" w14:textId="5D85848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C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8436D" w14:textId="13D1439A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ABDFE0" w14:textId="5EEE94B4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21B83C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</w:t>
            </w:r>
            <w:r w:rsidRPr="00427649">
              <w:rPr>
                <w:rFonts w:ascii="標楷體" w:eastAsia="標楷體" w:hAnsi="標楷體"/>
              </w:rPr>
              <w:t>2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4087A9F" w14:textId="7C062EC2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706FCC" w:rsidRPr="00427649" w14:paraId="0ED4FCD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8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5B1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AC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56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66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BB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09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1B96" w14:textId="7C3707DF" w:rsidR="008F78B3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C7475C" w14:textId="07E5C680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00974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1~12/V(5)</w:t>
            </w:r>
          </w:p>
          <w:p w14:paraId="45D4C6A2" w14:textId="03E0EE18" w:rsidR="00706FCC" w:rsidRPr="00427649" w:rsidRDefault="008F78B3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St</w:t>
            </w:r>
            <w:r w:rsidR="00706FCC" w:rsidRPr="00427649">
              <w:rPr>
                <w:rFonts w:ascii="標楷體" w:eastAsia="標楷體" w:hAnsi="標楷體"/>
              </w:rPr>
              <w:t>art</w:t>
            </w:r>
            <w:r w:rsidR="00706FCC" w:rsidRPr="00427649">
              <w:rPr>
                <w:rFonts w:ascii="標楷體" w:eastAsia="標楷體" w:hAnsi="標楷體" w:hint="eastAsia"/>
              </w:rPr>
              <w:t>MM</w:t>
            </w:r>
            <w:proofErr w:type="spellEnd"/>
          </w:p>
        </w:tc>
      </w:tr>
      <w:tr w:rsidR="00706FCC" w:rsidRPr="00427649" w14:paraId="59E068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4C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50D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3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4A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7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A2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3D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9B601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5E83FB2" w14:textId="77777777" w:rsidR="00706FCC" w:rsidRPr="00427649" w:rsidRDefault="00706FCC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706FCC" w:rsidRPr="00427649" w14:paraId="4D9786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8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7D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F1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EE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D7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1C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DF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06D7" w14:textId="77777777" w:rsidR="008F78B3" w:rsidRPr="00427649" w:rsidRDefault="008F78B3" w:rsidP="008F78B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EE41D4" w14:textId="64461F36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，檢核條件:</w:t>
            </w:r>
          </w:p>
          <w:p w14:paraId="416032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~12/V(5)</w:t>
            </w:r>
          </w:p>
          <w:p w14:paraId="227DC266" w14:textId="61B728C3" w:rsidR="00706FCC" w:rsidRPr="00427649" w:rsidRDefault="008F78B3" w:rsidP="00B75803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EndMM</w:t>
            </w:r>
            <w:proofErr w:type="spellEnd"/>
          </w:p>
        </w:tc>
      </w:tr>
      <w:tr w:rsidR="00706FCC" w:rsidRPr="00427649" w14:paraId="7F5387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205D" w14:textId="015CC1F0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如果異動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75803" w:rsidRPr="00427649">
              <w:rPr>
                <w:rFonts w:ascii="標楷體" w:eastAsia="標楷體" w:hAnsi="標楷體" w:hint="eastAsia"/>
              </w:rPr>
              <w:t>年度-</w:t>
            </w:r>
            <w:r w:rsidR="00B75803"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B75803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財務報表.資產負債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年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是否存在，已存在者顯示錯誤訊息"E00</w:t>
            </w:r>
            <w:r w:rsidR="00B75803"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2，</w:t>
            </w:r>
            <w:r w:rsidR="00CA247C" w:rsidRPr="00427649">
              <w:rPr>
                <w:rFonts w:ascii="標楷體" w:eastAsia="標楷體" w:hAnsi="標楷體" w:hint="eastAsia"/>
              </w:rPr>
              <w:t>該筆資料已存在</w:t>
            </w:r>
          </w:p>
        </w:tc>
      </w:tr>
      <w:tr w:rsidR="0036098E" w:rsidRPr="00427649" w14:paraId="1B21463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427FFD66" w14:textId="3D9B1A05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291BEE" w14:textId="6CAE529C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36098E" w:rsidRPr="00427649" w14:paraId="2735DCC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5BE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364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B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F3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B6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1B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724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44BD" w14:textId="77777777" w:rsidR="0036098E" w:rsidRPr="00427649" w:rsidRDefault="0036098E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6098E" w:rsidRPr="00427649" w14:paraId="39CE7D0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A6A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A2D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F3F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06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BA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6D0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51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54B0368" w14:textId="33971464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36098E" w:rsidRPr="00427649" w14:paraId="19DCEE4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63F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0B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FA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804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E62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4A0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D34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B04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6E8CC6D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1133B76" w14:textId="314C4B12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36098E" w:rsidRPr="00427649" w14:paraId="2B03E6F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7CB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8CC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009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A5BF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456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5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A7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7AE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C0FF3AD" w14:textId="1BAFE57D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36098E" w:rsidRPr="00427649" w14:paraId="0E5EA1B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CD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629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073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C2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4E9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63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CA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3FC334D5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6E871B3" w14:textId="48BAC2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36098E" w:rsidRPr="00427649" w14:paraId="6B254C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4F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316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6B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37A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E7A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DD3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6D6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EE2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74DB4FE" w14:textId="39CAD0D5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36098E" w:rsidRPr="00427649" w14:paraId="07FB97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824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AC8A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26A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1D6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C37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2B92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E03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F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4E4C8E3" w14:textId="3CCA7E6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Depreciation</w:t>
            </w:r>
          </w:p>
        </w:tc>
      </w:tr>
      <w:tr w:rsidR="0036098E" w:rsidRPr="00427649" w14:paraId="297BBB3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2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6C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E4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D4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ECC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568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0A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D0D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02C09A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D1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276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8E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2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EB8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3CB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E5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A9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4A400D3" w14:textId="009DFFB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36098E" w:rsidRPr="00427649" w14:paraId="72FD620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309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620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A95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2A0E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B04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DB4D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30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34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BE3D22A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4DE55BBE" w14:textId="77CE998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36098E" w:rsidRPr="00427649" w14:paraId="3A23946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ECB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602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6D6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AD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CA4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F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98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D6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57FDAEB1" w14:textId="257DCB5C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36098E" w:rsidRPr="00427649" w14:paraId="72657BE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97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7FA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C15A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1B9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D9C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AA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3F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3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4A11EE2D" w14:textId="77777777" w:rsidR="00061F4C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  <w:p w14:paraId="5F12E198" w14:textId="1E4EA4B8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36098E" w:rsidRPr="00427649" w14:paraId="42AC78D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43A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1A2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7A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F6C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11A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25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5D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EE6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9858782" w14:textId="01E0C283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36098E" w:rsidRPr="00427649" w14:paraId="3502E9D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30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7109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17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0A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3E2C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AD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E3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63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8FFB656" w14:textId="6DFDB129" w:rsidR="0036098E" w:rsidRPr="00427649" w:rsidRDefault="0036098E" w:rsidP="00061F4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36098E" w:rsidRPr="00427649" w14:paraId="079E9D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CC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8DD3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A2F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598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B00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5BB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B3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DA9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F2D33D" w14:textId="52AED0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36098E" w:rsidRPr="00427649" w14:paraId="7188F62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8ED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828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019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CEE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8EB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E6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F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6B5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607ABFB8" w14:textId="77777777" w:rsidR="00061F4C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</w:p>
          <w:p w14:paraId="3FEC9124" w14:textId="21E81BA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36098E" w:rsidRPr="00427649" w14:paraId="4C16288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365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F27C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AD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21F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F0F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E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DA0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25A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10C177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6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A82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89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5A50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79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AD0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3CC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A5B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23F53365" w14:textId="315FC75F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36098E" w:rsidRPr="00427649" w14:paraId="07FD4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29F8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F90C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0B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C17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378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DA6C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3383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8AC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1DA96E68" w14:textId="4D7B53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36098E" w:rsidRPr="00427649" w14:paraId="123C35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43B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F3FB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C8B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CB5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53F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6EB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295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A82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7EC2CCEA" w14:textId="4C7CB0C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36098E" w:rsidRPr="00427649" w14:paraId="3DB2A31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B35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C57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0F1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D8C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0A08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7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A81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90E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</w:t>
            </w:r>
          </w:p>
          <w:p w14:paraId="0822E4DD" w14:textId="54E84FAB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36098E" w:rsidRPr="00427649" w14:paraId="6928891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26802C" w14:textId="77777777" w:rsidR="0036098E" w:rsidRPr="00427649" w:rsidRDefault="0036098E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0FC5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6098E" w:rsidRPr="00427649" w14:paraId="2E259BE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CE9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35E7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A2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A22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3B5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4B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DC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A2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  <w:p w14:paraId="617705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700BA0A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BDD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E7A2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00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EA1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300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601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6E7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7F9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9DC35DF" w14:textId="67FDEFA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WorkingCapitalRatio</w:t>
            </w:r>
            <w:proofErr w:type="spellEnd"/>
          </w:p>
        </w:tc>
      </w:tr>
      <w:tr w:rsidR="0036098E" w:rsidRPr="00427649" w14:paraId="62A9977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DF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BE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517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79C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85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F1D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C40C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D3E27" w14:textId="19DA2340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0E761252" w14:textId="6E0A09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1</w:t>
            </w:r>
          </w:p>
        </w:tc>
      </w:tr>
      <w:tr w:rsidR="0036098E" w:rsidRPr="00427649" w14:paraId="4290BB4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3F17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4DA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ABB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D0E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92B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9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297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FA64" w14:textId="366D1DE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  <w:r w:rsidR="00387482" w:rsidRPr="00427649">
              <w:rPr>
                <w:rFonts w:ascii="標楷體" w:eastAsia="標楷體" w:hAnsi="標楷體" w:hint="eastAsia"/>
                <w:lang w:eastAsia="zh-HK"/>
              </w:rPr>
              <w:t>百分比及倍數</w:t>
            </w:r>
          </w:p>
          <w:p w14:paraId="19DCB176" w14:textId="0C3851D4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6098E" w:rsidRPr="00427649" w14:paraId="479275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A01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595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388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5A1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577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6A4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6E9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6DBF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4744116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C6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2170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A66C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3D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86C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DA3E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542D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D46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2B0A5AA4" w14:textId="0C826446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everageRatio</w:t>
            </w:r>
            <w:proofErr w:type="spellEnd"/>
          </w:p>
        </w:tc>
      </w:tr>
      <w:tr w:rsidR="0036098E" w:rsidRPr="00427649" w14:paraId="62A3C8DB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95B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DD56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AC5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00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BF9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ACD0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759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FE0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7A0D1321" w14:textId="2F0CA531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quityRatio</w:t>
            </w:r>
            <w:proofErr w:type="spellEnd"/>
          </w:p>
        </w:tc>
      </w:tr>
      <w:tr w:rsidR="0036098E" w:rsidRPr="00427649" w14:paraId="173AFB1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D5AB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EF50D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DF3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4077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12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AAF44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9C5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B13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53203FC3" w14:textId="5D2DF05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FitRatio</w:t>
            </w:r>
            <w:proofErr w:type="spellEnd"/>
          </w:p>
        </w:tc>
      </w:tr>
      <w:tr w:rsidR="0036098E" w:rsidRPr="00427649" w14:paraId="3333F43D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DC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B09E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698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7653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006E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513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1309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50881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</w:tr>
      <w:tr w:rsidR="0036098E" w:rsidRPr="00427649" w14:paraId="56D794E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848D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FE7F" w14:textId="77777777" w:rsidR="0036098E" w:rsidRPr="00427649" w:rsidRDefault="0036098E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2FE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25CA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5A92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88FB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DB50F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80346" w14:textId="77777777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公式自動計算顯示</w:t>
            </w:r>
          </w:p>
          <w:p w14:paraId="197273F7" w14:textId="31619818" w:rsidR="0036098E" w:rsidRPr="00427649" w:rsidRDefault="0036098E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61F4C" w:rsidRPr="00427649">
              <w:rPr>
                <w:rFonts w:ascii="標楷體" w:eastAsia="標楷體" w:hAnsi="標楷體"/>
              </w:rPr>
              <w:t>FinReport</w:t>
            </w:r>
            <w:r w:rsidR="00061F4C" w:rsidRPr="00427649">
              <w:rPr>
                <w:rFonts w:ascii="標楷體" w:eastAsia="標楷體" w:hAnsi="標楷體" w:hint="eastAsia"/>
              </w:rPr>
              <w:t>Re</w:t>
            </w:r>
            <w:r w:rsidR="00061F4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061F4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ProfitRatio</w:t>
            </w:r>
            <w:proofErr w:type="spellEnd"/>
          </w:p>
        </w:tc>
      </w:tr>
      <w:tr w:rsidR="0036098E" w:rsidRPr="00427649" w14:paraId="0B64020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F8BAD8" w14:textId="3FEC825A" w:rsidR="0036098E" w:rsidRPr="00427649" w:rsidRDefault="0036098E" w:rsidP="0036098E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24BC99" w14:textId="6F519DB8" w:rsidR="0036098E" w:rsidRPr="00427649" w:rsidRDefault="0036098E" w:rsidP="0036098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706FCC" w:rsidRPr="00427649" w14:paraId="6022D8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8E79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2CF6A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A3430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F3A11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1D0F9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06D8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6A04C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E9E0B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706FCC" w:rsidRPr="00427649" w14:paraId="14D20F5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9F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863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t xml:space="preserve">  [</w:t>
            </w:r>
            <w:r w:rsidRPr="00427649">
              <w:rPr>
                <w:rFonts w:ascii="標楷體" w:eastAsia="標楷體" w:hAnsi="標楷體" w:hint="eastAsia"/>
              </w:rPr>
              <w:t xml:space="preserve">(乙)基金及長期投資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丙)固定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 xml:space="preserve">(丁)無形資產] + 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(戊)其他資產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6B594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58F6" w14:textId="444AB49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BA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42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1D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AE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8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CE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4B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706FCC" w:rsidRPr="00427649" w14:paraId="31624FA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1E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C1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 xml:space="preserve"> = [(1)現金及約當現金] + [(2)金融資產(含其他)-流動] + [(3)應收票據(淨額)] + [(4)應收帳款(淨額)]+ [(5)應收關係人款] + [(6)其他應收款] + [(7)存貨] + [(8)預付款項] + [(9)其他流動資產] + [流動資產_會計科目01] + [流動資產_會計科目02] + [流動資產_會計科目03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6ECC984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CD0E" w14:textId="0B2C2A8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50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0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48F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05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1E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7D6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4F0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770163" w14:textId="0C8661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="00706FCC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417CE0E5" w14:textId="3ABEF12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sh</w:t>
            </w:r>
          </w:p>
        </w:tc>
      </w:tr>
      <w:tr w:rsidR="00706FCC" w:rsidRPr="00427649" w14:paraId="6447D9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4CB0" w14:textId="189EF91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9D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6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5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DD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A28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0238" w14:textId="543BB62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0564590" w14:textId="7D7FF52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68B78A77" w14:textId="532072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706FCC" w:rsidRPr="00427649" w14:paraId="4AB2A2E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A2FC" w14:textId="23264BF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17D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D7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C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7A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83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99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CE7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0157EB5" w14:textId="13FAF0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03AACE22" w14:textId="7D5F3E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706FCC" w:rsidRPr="00427649" w14:paraId="597F15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F51E1" w14:textId="4AFD766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EA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6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F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31E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9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354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43E6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B8DBCA" w14:textId="30D6C3F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22D4D1BD" w14:textId="2F54042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6848D68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CCC" w14:textId="2BB344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AAD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3F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EBD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8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DD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99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8AC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615DAA" w14:textId="2C642B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3532896" w14:textId="795458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706FCC" w:rsidRPr="00427649" w14:paraId="16B093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2482" w14:textId="1292563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730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D1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9B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3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D0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78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820F" w14:textId="68AB4DC6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60EF74" w14:textId="3DECA6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37CEE193" w14:textId="46B63BD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706FCC" w:rsidRPr="00427649" w14:paraId="10B1B0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F536" w14:textId="450AA06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C39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B5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C6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7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7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E4F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5FC4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797C81" w14:textId="5D5ACD6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AAA41F9" w14:textId="53B836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5A47BE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DA79A" w14:textId="3AF6115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364C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42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D7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5D2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EF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0B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CF7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068A8E3" w14:textId="5B5FA93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4A23CBA1" w14:textId="78C00D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706FCC" w:rsidRPr="00427649" w14:paraId="1FF6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2C36E" w14:textId="3417AC6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A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8F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35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D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D8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7A4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9DDAA5" w14:textId="753328A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限輸入數字</w:t>
            </w:r>
          </w:p>
          <w:p w14:paraId="1ED9AE08" w14:textId="7DA15D8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706FCC" w:rsidRPr="00427649" w14:paraId="38F8CF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5F91" w14:textId="66085F2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08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78F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15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E7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F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59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8C56" w14:textId="202FE348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4E74A2" w14:textId="2B9DE6A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6DD0AEC" w14:textId="043B985D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6DE5CC2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5626" w14:textId="1658AC0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C70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36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1C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DF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A9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2DB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F208408" w14:textId="3AFFF6AA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限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輸入數字</w:t>
            </w:r>
          </w:p>
          <w:p w14:paraId="3D75DE81" w14:textId="5CE4AA2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706FCC" w:rsidRPr="00427649" w14:paraId="1E1D122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1DCF" w14:textId="142B80D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4A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4C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79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44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7C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32B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328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C45F48B" w14:textId="7E033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02C36C44" w14:textId="5882A9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706FCC" w:rsidRPr="00427649" w14:paraId="36BCFA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E91" w14:textId="3269E7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84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AE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C0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D66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56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58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975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3B4C9" w14:textId="5E8804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資產_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CB34FF" w14:textId="4EE0056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706FCC" w:rsidRPr="00427649" w14:paraId="237BD65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D3C7" w14:textId="52C3F57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40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812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772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878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54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3E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23F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23C5F2F" w14:textId="5DA70C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311C3DCE" w14:textId="07CC38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706FCC" w:rsidRPr="00427649" w14:paraId="0C1891D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6F0C" w14:textId="465BB67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01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7D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51F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77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4A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43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40D08" w14:textId="306E7CBD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B71EC1" w14:textId="770C211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23A25C" w14:textId="0EB4332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706FCC" w:rsidRPr="00427649" w14:paraId="60CC4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C173" w14:textId="6D68EFA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A1D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2D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E1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FF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E2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3D21" w14:textId="6BDB0B8F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37EE0B" w14:textId="63269F9C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B3CCFF" w14:textId="191CFCB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706FCC" w:rsidRPr="00427649" w14:paraId="67D32F2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217D" w14:textId="26475D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7A4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9C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44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D5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3E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B8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FEF0" w14:textId="12F0D8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706FCC" w:rsidRPr="00427649" w14:paraId="2A5271E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4CFA6" w14:textId="4BA5B936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D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(1)土地] + [(2)房屋及建築] + [(3)機器設備] + [(4)運輸、辦公、其他設備] + [(5)預付設備款] + [(6)未完成工程] - [(7)減:累計折舊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2E05C06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16F" w14:textId="3888329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6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EC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7B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DF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B1D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8C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17A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50ADBB" w14:textId="1058D30F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25C50F" w14:textId="6419CAF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Land</w:t>
            </w:r>
          </w:p>
        </w:tc>
      </w:tr>
      <w:tr w:rsidR="00706FCC" w:rsidRPr="00427649" w14:paraId="07F1B95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A48E" w14:textId="50D9BF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A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9E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E9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BB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BC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DD7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06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DA1ED76" w14:textId="0C2E6E1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1FD315" w14:textId="2449768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706FCC" w:rsidRPr="00427649" w14:paraId="35901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AAD" w14:textId="0147494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15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2F0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7F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0E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F0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15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6FC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3EAF2" w14:textId="41A4B99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792514" w14:textId="792B092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706FCC" w:rsidRPr="00427649" w14:paraId="2E10A7B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56A5" w14:textId="1A384624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E0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9D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84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A6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9C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27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C4C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846694" w14:textId="1A5C46F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A5FF396" w14:textId="1E63055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706FCC" w:rsidRPr="00427649" w14:paraId="34BB779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2836" w14:textId="02C932E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83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5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4E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1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9A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3C4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F94999" w14:textId="6F0455F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E894F7E" w14:textId="36FC018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706FCC" w:rsidRPr="00427649" w14:paraId="2FCC68F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83F31" w14:textId="56635B0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F2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4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BC2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05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78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C20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279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6084E7" w14:textId="5AACF5C7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D76863" w14:textId="344E65B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706FCC" w:rsidRPr="00427649" w14:paraId="53E46B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C51D" w14:textId="7166F3B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C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6C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26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50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34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40B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4ACA86" w14:textId="12426D6B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94840A3" w14:textId="3DD16A4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706FCC" w:rsidRPr="00427649" w14:paraId="120CBE8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457A" w14:textId="426D168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4B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34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C3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EB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1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4F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BDB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32773A" w14:textId="2C031AAD" w:rsidR="00706FCC" w:rsidRPr="00427649" w:rsidRDefault="00F90188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E14E11C" w14:textId="4AEC32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706FCC" w:rsidRPr="00427649" w14:paraId="09E3709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DBDF" w14:textId="2AD635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0A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A4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D7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A9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03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06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D0B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706FCC" w:rsidRPr="00427649" w14:paraId="6C2BC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2E9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F311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其他資產_會計科目04] + [其他資產_會計科目05] + [其他資產_會計科目06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0D25311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2B014" w14:textId="33FA85B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E1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37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B5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4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89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05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C52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108942" w14:textId="48C5761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E6E6BAB" w14:textId="7EBA12E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706FCC" w:rsidRPr="00427649" w14:paraId="7A2078D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7FBE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C1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5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5D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02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E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99D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D79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4803F" w14:textId="5427F6B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4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88DA04" w14:textId="64E69F1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706FCC" w:rsidRPr="00427649" w14:paraId="24C33D9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C9C" w14:textId="5059CD2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876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D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A9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A35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67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AD4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C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A7D0A6B" w14:textId="7A6B6A4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5A059F75" w14:textId="3571CF2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706FCC" w:rsidRPr="00427649" w14:paraId="27CD874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C8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DB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738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A7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1E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19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6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556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C7C5168" w14:textId="70BAB08E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5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4C07A1" w14:textId="54F55C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706FCC" w:rsidRPr="00427649" w14:paraId="79E110A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75D4" w14:textId="6CE4EB7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00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9B8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D3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4DF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D1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9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6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70B4DD" w14:textId="53A24AA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24D77CF2" w14:textId="1E04B04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</w:t>
            </w:r>
            <w:r w:rsidR="00706FCC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706FCC" w:rsidRPr="00427649" w14:paraId="7EEFDE8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8AE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41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0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A1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1B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4F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2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1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C7DE8D7" w14:textId="630F46B6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其他資產_會計科目06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5A2951" w14:textId="3128473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706FCC" w:rsidRPr="00427649" w14:paraId="14DCAA0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3862D7" w14:textId="5CCBB751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534B9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2C61C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54B53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5D94C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C5DD9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760F2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D536F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706FCC" w:rsidRPr="00427649" w14:paraId="3972C33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929F" w14:textId="77777777" w:rsidR="00706FCC" w:rsidRPr="00427649" w:rsidRDefault="00706FCC" w:rsidP="00B75803">
            <w:pPr>
              <w:rPr>
                <w:rFonts w:ascii="新細明體" w:hAnsi="新細明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8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+ [(壬)淨值總額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45B9B5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5CF" w14:textId="1FD9B1C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D99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3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D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CC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C5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31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34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706FCC" w:rsidRPr="00427649" w14:paraId="7F3B850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D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EE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短期借款] + [(2)應付短期票券] + [(3)應付票據(淨額)] + [(4)應付帳款(淨額)] + [(5)應付關係人款] + [(6)其他應付款] + [(7)預收款項] + [(8)長期負債(一年內)] + [(9)股東墊款] + [(10)其他流動負債] + [流動負債 _會計科目07] + [流動負債 _會計科目08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6604A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B4ED6" w14:textId="1ECC081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33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DA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EF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46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00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401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E75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F004351" w14:textId="0AF55E9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823898A" w14:textId="01555C0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706FCC" w:rsidRPr="00427649" w14:paraId="1242540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C245" w14:textId="7E6735D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94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3D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69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CD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B3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F5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405B9BE" w14:textId="5CB18D3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AB37954" w14:textId="794C88D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706FCC" w:rsidRPr="00427649" w14:paraId="3F39660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239C" w14:textId="77F02A1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C3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EF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54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3E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7A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89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5CF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520EF5C" w14:textId="0EF616C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B8B6F4B" w14:textId="5046C48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706FCC" w:rsidRPr="00427649" w14:paraId="406FF97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66A6" w14:textId="4D1BF945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C0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93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6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36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DBC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31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8AC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AB9730D" w14:textId="70559F3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77F79CA" w14:textId="56F4FB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t>PayAccount</w:t>
            </w:r>
            <w:proofErr w:type="spellEnd"/>
          </w:p>
        </w:tc>
      </w:tr>
      <w:tr w:rsidR="00706FCC" w:rsidRPr="00427649" w14:paraId="440A921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26E8D" w14:textId="73ECA12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D7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50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9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C2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5AA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47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ED0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ADC1E72" w14:textId="64F3892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988E6C9" w14:textId="4D50B98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706FCC" w:rsidRPr="00427649" w14:paraId="11AD95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A431" w14:textId="0A888FE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E7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BC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D1D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2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8A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73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D1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75DDA75" w14:textId="2977A3A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6929D69" w14:textId="696C0FA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706FCC" w:rsidRPr="00427649" w14:paraId="1450FB7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ABD" w14:textId="0EA80EC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C9D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9E3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8A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1D7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63C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4ED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EE0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870A92B" w14:textId="188B715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516BCAC" w14:textId="4654EDC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706FCC" w:rsidRPr="00427649" w14:paraId="2F36BCE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A3B4" w14:textId="0434938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EE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FA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AB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D5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91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1E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51FB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503BD4E" w14:textId="563D3A3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82424F" w14:textId="79708C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706FCC" w:rsidRPr="00427649" w14:paraId="109D0A5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821E" w14:textId="79CB019D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A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21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12CC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F36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B59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3F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845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038216D" w14:textId="19039FD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4670E51" w14:textId="7CDA0273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706FCC" w:rsidRPr="00427649" w14:paraId="1E4121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D8C3" w14:textId="1FFDBF7A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A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73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08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74E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7E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0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3F8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556F624" w14:textId="683A14C7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42D707C" w14:textId="38D73E0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706FCC" w:rsidRPr="00427649" w14:paraId="0311A52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F739" w14:textId="33D3F9FC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B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15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D3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F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2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6E1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6782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EC3D581" w14:textId="0AAFF5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79E28B94" w14:textId="068251D6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706FCC" w:rsidRPr="00427649" w14:paraId="6B25C20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85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4E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483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9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D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AD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F5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6CD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D914B7" w14:textId="75BD4CA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7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FC751E" w14:textId="349A59C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706FCC" w:rsidRPr="00427649" w14:paraId="66DDBE8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2A233" w14:textId="194A6BA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55F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E3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185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71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2D6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0F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C88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7079317" w14:textId="00A8B86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8A2C149" w14:textId="4069194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706FCC" w:rsidRPr="00427649" w14:paraId="3E3EBD2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EC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B1B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E1E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B4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452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4C0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74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F11A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1BEE9BB" w14:textId="46C903BD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流動負債 _會計科目08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4196B85" w14:textId="54EBF0B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sz w:val="20"/>
                <w:szCs w:val="20"/>
              </w:rPr>
              <w:t xml:space="preserve"> 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706FCC" w:rsidRPr="00427649" w14:paraId="08C024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952F" w14:textId="10396B78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F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DAF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34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EB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68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C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8AB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1A6473C" w14:textId="640E58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07AE8C" w14:textId="374D14F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706FCC" w:rsidRPr="00427649" w14:paraId="7D92B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5A8B" w14:textId="33F39B3F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470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D8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18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8A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7B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0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866D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3E32DB" w14:textId="1D152EE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131C656" w14:textId="5EB6B19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706FCC" w:rsidRPr="00427649" w14:paraId="1B94EF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43F1" w14:textId="4B76DCA2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1DD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77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F2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C75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C32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1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706FCC" w:rsidRPr="00427649" w14:paraId="0598BB4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C1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82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庚)長期負債] + [(辛)其他負債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47D538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4B103" w14:textId="3C4ED6C6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98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B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6F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78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7B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D11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84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706FCC" w:rsidRPr="00427649" w14:paraId="5031405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29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1E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3F1E231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94EF" w14:textId="2267B1C0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54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0CF5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1B2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FC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165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78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A6443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9C28004" w14:textId="5EADC32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B5EBA6" w14:textId="6863AE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706FCC" w:rsidRPr="00427649" w14:paraId="2A6167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0EB" w14:textId="0F3F90F3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C4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4B3F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A31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5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D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AD5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327616" w14:textId="54722E3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E90B3F" w14:textId="4BFF67F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706FCC" w:rsidRPr="00427649" w14:paraId="4CD8F60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C35C" w14:textId="5BD4319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9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6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1D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9EB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25B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83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07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D226BAC" w14:textId="50C8E96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895D9C" w14:textId="06E4BA5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706FCC" w:rsidRPr="00427649" w14:paraId="17EA2E3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218A" w14:textId="2F0A379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A91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940A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733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5E2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B4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0DB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C515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42C1FC" w14:textId="7F9058B5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18AE79" w14:textId="58DC29C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706FCC" w:rsidRPr="00427649" w14:paraId="0475AB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36FE" w14:textId="4B401D69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67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8A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7A8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53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9D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CA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93A2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4D91F6E" w14:textId="3EF003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8976E78" w14:textId="4AE15B9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706FCC" w:rsidRPr="00427649" w14:paraId="4BB97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2A9B" w14:textId="795E95EE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5D0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3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C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6CF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53A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A99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EC4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E52602A" w14:textId="462823C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9401D87" w14:textId="17407D1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6CCEEB7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DAD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FF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C9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3C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469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2C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6D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DD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50E3470" w14:textId="48E9CFE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CFE8F5F" w14:textId="3561BB7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706FCC" w:rsidRPr="00427649" w14:paraId="24C389C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A6F8" w14:textId="5620FE68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14C3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99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E4F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17DA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1F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80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CD8A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462BCA" w14:textId="489B0C8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0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00AAE0A" w14:textId="1F09BD0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706FCC" w:rsidRPr="00427649" w14:paraId="68B23E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7074" w14:textId="6E005EF7" w:rsidR="00706FCC" w:rsidRPr="00427649" w:rsidRDefault="007F03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18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C1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0F4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31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9F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CA8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49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F921CC" w14:textId="1A72518F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A9246C8" w14:textId="5CB5CAD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706FCC" w:rsidRPr="00427649" w14:paraId="75975BF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BC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4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21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4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71B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813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2D1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834A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EF7ACD6" w14:textId="45D463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淨值_會計科目值1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EAE73A5" w14:textId="792F255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706FCC" w:rsidRPr="00427649" w14:paraId="48B1047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B07A4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4F1A4E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706FCC" w:rsidRPr="00427649" w14:paraId="594CA0E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2DD0" w14:textId="0C3DBD3E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86EC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EA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4C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28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0F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3A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790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F2B5221" w14:textId="76C1C24C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BFAA303" w14:textId="51FAF80E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706FCC" w:rsidRPr="00427649" w14:paraId="3606D1A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813B" w14:textId="603A3FD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8AC2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D1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4B9F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8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EC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B0A3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285A" w14:textId="77777777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2EB377C7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706FCC" w:rsidRPr="00427649" w14:paraId="2A7C950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DA24" w14:textId="27EFB6E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69F3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5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3C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E55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CE3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C44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5BA5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41330D4" w14:textId="05659964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F4523D5" w14:textId="0FA1CBF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0F3658" w:rsidRPr="00427649" w14:paraId="67543AF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B736" w14:textId="2EE286A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A56A6" w14:textId="279965B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1BD0" w14:textId="42DFDE25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6B7A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76C0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86B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8BBF" w14:textId="15084AF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E049" w14:textId="65D48AA9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0F3658" w:rsidRPr="00427649" w14:paraId="31704460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CE9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C81" w14:textId="25D8536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毛利]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營業成本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DA7644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0076" w14:textId="13C9CE9C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6EB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E6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CFB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98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D0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C0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93A6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751FC67" w14:textId="5DC0E58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F4CBACE" w14:textId="59ED2BC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0F3658" w:rsidRPr="00427649" w14:paraId="32740AE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FB44A" w14:textId="5623291D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5E51" w14:textId="30D98627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E54" w14:textId="23FC42A3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92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852C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F97F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B44D" w14:textId="3989434E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ADBE" w14:textId="16F5B5B0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0F3658" w:rsidRPr="00427649" w14:paraId="5BF9DC9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7671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1ACB" w14:textId="6B47DB87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營業損益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營業毛利]</w:t>
            </w:r>
            <w:r w:rsidRPr="00427649">
              <w:rPr>
                <w:rFonts w:ascii="標楷體" w:eastAsia="標楷體" w:hAnsi="標楷體"/>
              </w:rPr>
              <w:t xml:space="preserve"> – </w:t>
            </w:r>
            <w:r w:rsidRPr="00427649">
              <w:rPr>
                <w:rFonts w:ascii="標楷體" w:eastAsia="標楷體" w:hAnsi="標楷體" w:hint="eastAsia"/>
              </w:rPr>
              <w:t>[管銷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24957A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2C7DD" w14:textId="022D2DA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A26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E5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DE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1DDD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7CB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2D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5F1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4932B92" w14:textId="5BC95AA1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CFB5DC7" w14:textId="5EA39502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706FCC" w:rsidRPr="00427649" w14:paraId="734FF85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BDDA" w14:textId="11B68019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0F8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F5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FD7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A7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1BD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BD0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822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9475844" w14:textId="4FA2237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111CF72" w14:textId="29D681E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706FCC" w:rsidRPr="00427649" w14:paraId="05DD75B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1194" w14:textId="1367881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61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6D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88F6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9E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719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B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67D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02B1E79" w14:textId="105131D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3CD5A9" w14:textId="5BEF594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706FCC" w:rsidRPr="00427649" w14:paraId="263EE55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6FC3" w14:textId="034FFD55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4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70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78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1C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A37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CA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078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0F3658" w:rsidRPr="00427649" w14:paraId="1555D2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F4CB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FB91" w14:textId="3B4F59FE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稅前淨利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[營業損益] + [營業外收入] - [利息支出] - [營業外費用]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1B9B2D2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F78F" w14:textId="643145C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EBE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318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B6D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8B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441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2B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4F27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B87EDD" w14:textId="2F26755A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3E7B86D" w14:textId="18A6766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706FCC" w:rsidRPr="00427649" w14:paraId="30A4051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476" w14:textId="6BCAE2E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AE28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4A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3C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3C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D5B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9E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00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706FCC" w:rsidRPr="00427649" w14:paraId="75EC68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22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6F23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損益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稅前淨利</w:t>
            </w:r>
            <w:r w:rsidRPr="00427649">
              <w:rPr>
                <w:rFonts w:ascii="標楷體" w:eastAsia="標楷體" w:hAnsi="標楷體"/>
              </w:rPr>
              <w:t>] – [</w:t>
            </w:r>
            <w:r w:rsidRPr="00427649">
              <w:rPr>
                <w:rFonts w:ascii="標楷體" w:eastAsia="標楷體" w:hAnsi="標楷體" w:hint="eastAsia"/>
              </w:rPr>
              <w:t>減:營利事業所得稅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619592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5CCA" w14:textId="4C5C2387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2E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7379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CF9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7B1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70B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48A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3C6DD5" w14:textId="525152B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4E622E" w14:textId="21236A94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706FCC" w:rsidRPr="00427649" w14:paraId="30BFAD5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E9DC" w14:textId="2C143E6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7BB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9F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0FC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92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63F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5B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B7D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706FCC" w:rsidRPr="00427649" w14:paraId="637D0C3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B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D14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本期綜合損益總額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 w:rsidRPr="00427649">
              <w:rPr>
                <w:rFonts w:ascii="標楷體" w:eastAsia="標楷體" w:hAnsi="標楷體" w:hint="eastAsia"/>
              </w:rPr>
              <w:t>本期損益</w:t>
            </w:r>
            <w:r w:rsidRPr="00427649">
              <w:rPr>
                <w:rFonts w:ascii="標楷體" w:eastAsia="標楷體" w:hAnsi="標楷體"/>
              </w:rPr>
              <w:t>] + [</w:t>
            </w:r>
            <w:r w:rsidRPr="00427649">
              <w:rPr>
                <w:rFonts w:ascii="標楷體" w:eastAsia="標楷體" w:hAnsi="標楷體" w:hint="eastAsia"/>
              </w:rPr>
              <w:t>其他綜合損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706FCC" w:rsidRPr="00427649" w14:paraId="4827F61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ABD79" w14:textId="5C785D8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B1D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21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860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1625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49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31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6BB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2940723" w14:textId="3635E9C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3E2A02F" w14:textId="19155E2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706FCC" w:rsidRPr="00427649" w14:paraId="0791C1E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049" w14:textId="37B3040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443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41C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E4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E59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8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161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8EA2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706FCC" w:rsidRPr="00427649" w14:paraId="215A138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A29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EB672" w14:textId="6329614E" w:rsidR="00706FCC" w:rsidRPr="00427649" w:rsidRDefault="00706FCC" w:rsidP="0082093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歸屬於母公司之權益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820932">
              <w:rPr>
                <w:rFonts w:ascii="標楷體" w:eastAsia="標楷體" w:hAnsi="標楷體"/>
                <w:highlight w:val="magenta"/>
              </w:rPr>
              <w:t>[</w:t>
            </w:r>
            <w:r w:rsidRPr="00820932">
              <w:rPr>
                <w:rFonts w:ascii="標楷體" w:eastAsia="標楷體" w:hAnsi="標楷體" w:hint="eastAsia"/>
                <w:highlight w:val="magenta"/>
              </w:rPr>
              <w:t>本期損益</w:t>
            </w:r>
            <w:r w:rsidRPr="00820932">
              <w:rPr>
                <w:rFonts w:ascii="標楷體" w:eastAsia="標楷體" w:hAnsi="標楷體"/>
                <w:highlight w:val="magent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="000F3658"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/>
              </w:rPr>
              <w:t xml:space="preserve"> [</w:t>
            </w:r>
            <w:r w:rsidRPr="00427649">
              <w:rPr>
                <w:rFonts w:ascii="標楷體" w:eastAsia="標楷體" w:hAnsi="標楷體" w:hint="eastAsia"/>
              </w:rPr>
              <w:t>非控制權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以上數字異動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計算顯示</w:t>
            </w:r>
          </w:p>
        </w:tc>
      </w:tr>
      <w:tr w:rsidR="000F3658" w:rsidRPr="00427649" w14:paraId="3798A20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BD6D" w14:textId="64F61521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0B9" w14:textId="3A5C1FCD" w:rsidR="000F3658" w:rsidRPr="00427649" w:rsidRDefault="000F3658" w:rsidP="000F365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796E6" w14:textId="7B3CC606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2C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EA53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3092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1048" w14:textId="58A7B724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F7D5A" w14:textId="1D32D985" w:rsidR="000F3658" w:rsidRPr="00427649" w:rsidRDefault="000F3658" w:rsidP="000F365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Profi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0F3658" w:rsidRPr="00427649" w14:paraId="59DAECC9" w14:textId="77777777" w:rsidTr="00094D75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9CE8" w14:textId="77777777" w:rsidR="000F3658" w:rsidRPr="00427649" w:rsidRDefault="000F3658" w:rsidP="000F3658">
            <w:pPr>
              <w:rPr>
                <w:rFonts w:ascii="標楷體" w:eastAsia="標楷體" w:hAnsi="標楷體"/>
              </w:rPr>
            </w:pP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8C1" w14:textId="42CF7F8F" w:rsidR="000F3658" w:rsidRPr="00427649" w:rsidRDefault="000F3658" w:rsidP="000F36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每股盈餘EPS(元)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本期損益]/[(壬)淨值下面的 (1)資本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*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</w:tr>
      <w:tr w:rsidR="00706FCC" w:rsidRPr="00427649" w14:paraId="7843917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58C2F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031B85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706FCC" w:rsidRPr="00427649" w14:paraId="7CA26495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3508" w14:textId="04CE78A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53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FB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B2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2C8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A1C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25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9A1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821DB32" w14:textId="763494A9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5E2E61A" w14:textId="2E89896B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706FCC" w:rsidRPr="00427649" w14:paraId="1FB6FC6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B2F8" w14:textId="022FA2D0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444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15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3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1F9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7BF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8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B62F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30A2585" w14:textId="4867FA1C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74E3E40" w14:textId="721291F3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706FCC" w:rsidRPr="00427649" w14:paraId="1124E77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E15D8" w14:textId="048B5FA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E72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45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04A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27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247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80D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40C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25A4D89" w14:textId="58F33D02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D5D58CF" w14:textId="1729F05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706FCC" w:rsidRPr="00427649" w14:paraId="07234AE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EFFB" w14:textId="421A7F51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C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DB3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21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D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D3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6F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18F9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3CF78C6" w14:textId="1FCF0448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959050C" w14:textId="73693F3F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706FCC" w:rsidRPr="00427649" w14:paraId="414916F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DA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55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3F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B1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1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98B3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7AF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8E9E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E9D9E2A" w14:textId="4F9A536E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1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FC986E7" w14:textId="4B4048C8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706FCC" w:rsidRPr="00427649" w14:paraId="003A5EE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0EA1" w14:textId="2B2CF3BB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1EFB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D0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746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E53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E64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2F4C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A74FDBE" w14:textId="4E81CF80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文數字或空白</w:t>
            </w:r>
          </w:p>
          <w:p w14:paraId="1537295C" w14:textId="2F09C201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706FCC" w:rsidRPr="00427649" w14:paraId="15CE8D2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78B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AC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5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05E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75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987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EB1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D808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680AC32" w14:textId="18A65785" w:rsidR="00706FCC" w:rsidRPr="00427649" w:rsidRDefault="00F90188" w:rsidP="00F9018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</w:t>
            </w:r>
            <w:r w:rsidR="00706FCC" w:rsidRPr="00427649">
              <w:rPr>
                <w:rFonts w:ascii="標楷體" w:eastAsia="標楷體" w:hAnsi="標楷體" w:hint="eastAsia"/>
              </w:rPr>
              <w:t>[會計科目02]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輸入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15ADCA0" w14:textId="291456E7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706FCC" w:rsidRPr="00427649" w14:paraId="0838AD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5016" w14:textId="6256A806" w:rsidR="00706FCC" w:rsidRPr="00427649" w:rsidRDefault="00224F6B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3A7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C6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826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F54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21B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E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0A90" w14:textId="77777777" w:rsidR="00F90188" w:rsidRPr="00427649" w:rsidRDefault="00F90188" w:rsidP="00F9018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577ABA6" w14:textId="36BE6C5B" w:rsidR="00706FCC" w:rsidRPr="00427649" w:rsidRDefault="00F90188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B00C956" w14:textId="2FC98F19" w:rsidR="00706FCC" w:rsidRPr="00427649" w:rsidRDefault="00F90188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706FCC" w:rsidRPr="00427649" w14:paraId="3BF1F60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1611500" w14:textId="77777777" w:rsidR="00706FCC" w:rsidRPr="00427649" w:rsidRDefault="00706FCC" w:rsidP="00B75803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6F468B" w14:textId="77777777" w:rsidR="00706FCC" w:rsidRPr="00427649" w:rsidRDefault="00706FCC" w:rsidP="00B75803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706FCC" w:rsidRPr="00427649" w14:paraId="3B8D459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0E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FA72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D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88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BA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1B0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9F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8EA6" w14:textId="77777777" w:rsidR="00706FCC" w:rsidRPr="00427649" w:rsidRDefault="00706F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06FCC" w:rsidRPr="00427649" w14:paraId="52E07FC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31F59" w14:textId="41388DF8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67858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87BB" w14:textId="5F533405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0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797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161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10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4071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DAE4A80" w14:textId="3B747F6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26CCC24" w14:textId="1F1B868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Flow</w:t>
            </w:r>
          </w:p>
        </w:tc>
      </w:tr>
      <w:tr w:rsidR="00706FCC" w:rsidRPr="00427649" w14:paraId="1165C0D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43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0E1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4461" w14:textId="1370564A" w:rsidR="00706FCC" w:rsidRPr="00427649" w:rsidRDefault="00BF0B34" w:rsidP="00B7580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magenta"/>
              </w:rPr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D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5EFA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915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D0D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8C8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2188E18" w14:textId="175E837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30FD4DC" w14:textId="1ECEEE39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706FCC" w:rsidRPr="00427649" w14:paraId="7A3B279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86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3CCB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B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5F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98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38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E16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B018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23C538" w14:textId="20D1939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4C51D3E7" w14:textId="3F1A2254" w:rsidR="00706FCC" w:rsidRPr="00427649" w:rsidRDefault="001B65CC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706FCC" w:rsidRPr="00427649" w14:paraId="02AF1344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FA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BC4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5D5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BD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13B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465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988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68EAB6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C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AE6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16" w14:textId="2A0DBC5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86B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1B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21C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E6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95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351A02D" w14:textId="10AF43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D7AAEBF" w14:textId="08E9F23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Debt</w:t>
            </w:r>
          </w:p>
        </w:tc>
      </w:tr>
      <w:tr w:rsidR="00706FCC" w:rsidRPr="00427649" w14:paraId="7EB27C4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27C5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DA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D63" w14:textId="6B7B2BD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CB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71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0FD0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001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C4100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8482036" w14:textId="5F49EF61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0897C0" w14:textId="7CA6566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Net</w:t>
            </w:r>
          </w:p>
        </w:tc>
      </w:tr>
      <w:tr w:rsidR="00706FCC" w:rsidRPr="00427649" w14:paraId="16D6CCB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E1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CBF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AD16" w14:textId="54F4E799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6E8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A9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CB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A0E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6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6A5AAE5" w14:textId="1B4B4FD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C99E443" w14:textId="6B7CF1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706FCC" w:rsidRPr="00427649" w14:paraId="1A5A972C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2AF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750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A9C0F" w14:textId="2566663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B1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B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F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0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4D53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3E75E1C" w14:textId="0DD362E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E122D23" w14:textId="64734BC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706FCC" w:rsidRPr="00427649" w14:paraId="52ADF37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256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105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30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C9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67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8F9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9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4A2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391B846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FDA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352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D20B" w14:textId="4EF0695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9E4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D3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B16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56F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F0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7E6706" w14:textId="690493C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B431F7A" w14:textId="6E5F825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706FCC" w:rsidRPr="00427649" w14:paraId="1A06C8C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51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BB79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7E21C" w14:textId="1AD05E8D" w:rsidR="00706FCC" w:rsidRPr="00BF0B34" w:rsidRDefault="00706FCC" w:rsidP="00B75803">
            <w:pPr>
              <w:rPr>
                <w:rFonts w:ascii="標楷體" w:eastAsia="標楷體" w:hAnsi="標楷體"/>
                <w:highlight w:val="magenta"/>
              </w:rPr>
            </w:pPr>
            <w:r w:rsidRPr="00BF0B34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BF0B34" w:rsidRPr="00BF0B34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F4C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87B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DA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7C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7FFD2B7" w14:textId="40EE91C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0C43A467" w14:textId="767F4DD5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706FCC" w:rsidRPr="00427649" w14:paraId="4CE7C63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F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3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F9689" w14:textId="620E74F6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D3D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E9A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598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49D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7C7C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5EC8C21" w14:textId="2D708A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EC8801D" w14:textId="2CE9FD76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706FCC" w:rsidRPr="00427649" w14:paraId="0FE6C7E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C9C4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174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DBD5C" w14:textId="4E962EE5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3F9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D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FD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E8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DE87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4DFC2EE" w14:textId="024D368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745E81F" w14:textId="6FBED4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706FCC" w:rsidRPr="00427649" w14:paraId="690235B8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A0B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9F1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0E156" w14:textId="5AD4A07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2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1FE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4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46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A3F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6D4A2EC" w14:textId="2C9FD0D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67B0881" w14:textId="5A13085E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706FCC" w:rsidRPr="00427649" w14:paraId="6CB9DC1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D39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62C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6A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DE9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346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427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B02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43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4D49EE12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0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  <w:p w14:paraId="484855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2F0E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F331" w14:textId="2A315EC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871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4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2E8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DF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85A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34A826CE" w14:textId="4B7C233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1E585C7" w14:textId="1A3EBF8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r w:rsidR="00706FCC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706FCC" w:rsidRPr="00427649" w14:paraId="1E2281A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0D0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428C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C482" w14:textId="42413108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8C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BD4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7818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9A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C325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5093971" w14:textId="33054CAD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D92B7" w14:textId="6F73FED9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706FCC" w:rsidRPr="00427649" w14:paraId="0967CC9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96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332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6C84" w14:textId="69248350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C0A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58B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A8D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29A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83BB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80615A7" w14:textId="2DEDDEA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C796D6C" w14:textId="4EBBC840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706FCC" w:rsidRPr="00427649" w14:paraId="17DBA2A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5B6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1C8A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B4E0" w14:textId="4B60116A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A7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A71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9E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846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63D4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B3F9168" w14:textId="5484F7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20B9ED91" w14:textId="0B15E4B3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706FCC" w:rsidRPr="00427649" w14:paraId="6F959D57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FBA56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0443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9951C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E316F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F4A2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1563B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A0336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E01BC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</w:tr>
      <w:tr w:rsidR="00706FCC" w:rsidRPr="00427649" w14:paraId="5171BB33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17D4" w14:textId="0091687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8F85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9AD2" w14:textId="3CBD4A9C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230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F0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941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E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F7E1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46D5B8B" w14:textId="48B4B482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325DBEE9" w14:textId="28A8D3A4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706FCC" w:rsidRPr="00427649" w14:paraId="6BAA96B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631B" w14:textId="7201FA0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B28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6A8" w14:textId="38A5989C" w:rsidR="00706FCC" w:rsidRPr="00427649" w:rsidRDefault="00706FCC" w:rsidP="0072627D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2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28E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6ED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414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FB4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8889DA8" w14:textId="11301C1A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C14F93F" w14:textId="65657DBB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706FCC" w:rsidRPr="00427649" w14:paraId="31EB93B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BAFD" w14:textId="46FD0EF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25C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CB32" w14:textId="4A0F11CE" w:rsidR="00706FCC" w:rsidRPr="00427649" w:rsidRDefault="0072627D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6C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26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1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40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EA8" w14:textId="77777777" w:rsidR="001B65CC" w:rsidRPr="00427649" w:rsidRDefault="001B65CC" w:rsidP="001B65C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B3B3E1" w14:textId="19DB0138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5208AD42" w14:textId="4B444FD7" w:rsidR="00706FCC" w:rsidRPr="00427649" w:rsidRDefault="001B65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706FCC" w:rsidRPr="00427649" w14:paraId="39B8A57D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C6E7" w14:textId="7859D123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4E7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9D5E" w14:textId="73E2EA54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83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559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8C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B0D5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9E6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661C3273" w14:textId="196B706F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2C8502C" w14:textId="54FD6916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706FCC" w:rsidRPr="00427649" w14:paraId="455CFF3A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8FC3" w14:textId="1CEE8670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267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2BD51" w14:textId="2BC51F6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847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EAB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BF9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4F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CAB6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D1AFCCC" w14:textId="5086CC2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F60F326" w14:textId="5D7A6BB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706FCC" w:rsidRPr="00427649" w14:paraId="27520366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28D1" w14:textId="692C562D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9E1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7D41" w14:textId="246AD2D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DB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16AD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445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C5E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87B8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01117FF" w14:textId="57AED34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6AD277FD" w14:textId="773A6D48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706FCC" w:rsidRPr="00427649" w14:paraId="7660627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157B" w14:textId="156CB5E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D6B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BD0" w14:textId="3203D6EB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028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ED85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B57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F48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EF4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9DD4F90" w14:textId="1E30CBA1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1A4223B4" w14:textId="31D39F45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706FCC" w:rsidRPr="00427649" w14:paraId="5EC1484B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FC6" w14:textId="5C3EE111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0055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8AF4" w14:textId="3143D572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72627D">
              <w:rPr>
                <w:rFonts w:ascii="標楷體" w:eastAsia="標楷體" w:hAnsi="標楷體" w:hint="eastAsia"/>
                <w:highlight w:val="magenta"/>
              </w:rPr>
              <w:t>14.</w:t>
            </w:r>
            <w:r w:rsidR="0072627D" w:rsidRPr="0072627D">
              <w:rPr>
                <w:rFonts w:ascii="標楷體" w:eastAsia="標楷體" w:hAnsi="標楷體" w:hint="eastAsia"/>
                <w:highlight w:val="magenta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96D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CA9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9D3B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B7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A3D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7E96E53D" w14:textId="092158C3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數字</w:t>
            </w:r>
          </w:p>
          <w:p w14:paraId="7DE53F7B" w14:textId="205872CA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Rate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706FCC" w:rsidRPr="00427649" w14:paraId="22247CF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FF53C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3D5CF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706FCC" w:rsidRPr="00427649" w14:paraId="505D9F4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1EFE" w14:textId="3FD840B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DB8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A6A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1BE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FCE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11A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7D0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457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706FCC" w:rsidRPr="00427649" w14:paraId="6D05AE5F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3CDB" w14:textId="0992D43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278E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D324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DFC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84A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3CE2A65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5E14A09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860944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0C25F53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273DDF8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BB52AF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09CC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A170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DB2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1BA926B9" w14:textId="0E343ED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433F434D" w14:textId="50EBAAAF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6E3FB06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64B5" w14:textId="493FB81B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2057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02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B4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4519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77C6ACEA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1BE48F3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A57BEF3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0345351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11176E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660BA927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68652C36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DF4C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26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F16D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0E22E807" w14:textId="658CCF24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6C2BFAC1" w14:textId="0C85FDF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01521E8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533B" w14:textId="0AAAFFAE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B7C0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3F3A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78549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12D0B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08B9CBA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AC6722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0A16FE25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841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85E7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C61CC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DCCDB96" w14:textId="45D356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10F9F6" w14:textId="60C35CDA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t xml:space="preserve"> </w:t>
            </w:r>
            <w:proofErr w:type="spellStart"/>
            <w:r w:rsidR="00706FCC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55F1109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698" w14:textId="5EF41169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1B17F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36FF" w14:textId="6D80F9F7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90A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437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4113FC2E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6BE434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3C2801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0F2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4A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D9D1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DC4C05" w14:textId="3313B42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545D2B9D" w14:textId="487EBEE0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162C81DE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D486E" w14:textId="5F0B782A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08CB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F98F" w14:textId="34518A04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BBD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04BC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018888E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F8A8E8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774C5D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5D5B9C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4822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CB0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6759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2EB8ED36" w14:textId="61A7D959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0771072A" w14:textId="4B555179" w:rsidR="00706FCC" w:rsidRPr="00427649" w:rsidRDefault="008D650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29CD5EB0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F08C" w14:textId="1ECB7C82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0EF6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E6FC" w14:textId="51F1D14A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0F7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16E0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93E6B62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AAA90E8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C85C2E4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578E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BB4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A557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4F5F5535" w14:textId="3C25E3F0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1754C319" w14:textId="4AE90772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706FCC" w:rsidRPr="00427649" w14:paraId="5BD7D2C1" w14:textId="77777777" w:rsidTr="00F25A0E">
        <w:trPr>
          <w:trHeight w:val="291"/>
          <w:jc w:val="center"/>
        </w:trPr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6027" w14:textId="23F9AA54" w:rsidR="00706FCC" w:rsidRPr="00427649" w:rsidRDefault="00EF785F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8651" w14:textId="77777777" w:rsidR="00706FCC" w:rsidRPr="00427649" w:rsidRDefault="00706FCC" w:rsidP="00B7580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C92" w14:textId="08419969" w:rsidR="00706FCC" w:rsidRPr="00427649" w:rsidRDefault="007C0C64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2381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C615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4CCCF2A3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D853D57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2B8F228D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2D2D3D16" w14:textId="77777777" w:rsidR="00706FCC" w:rsidRPr="00427649" w:rsidRDefault="00706FCC" w:rsidP="00B75803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41DF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C96D" w14:textId="77777777" w:rsidR="00706FCC" w:rsidRPr="00427649" w:rsidRDefault="00706FCC" w:rsidP="00B7580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FF7F" w14:textId="77777777" w:rsidR="008D6504" w:rsidRPr="00427649" w:rsidRDefault="008D6504" w:rsidP="008D650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</w:p>
          <w:p w14:paraId="5F502407" w14:textId="4AB76415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限輸入選單或空白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706FCC" w:rsidRPr="00427649">
              <w:rPr>
                <w:rFonts w:ascii="標楷體" w:eastAsia="標楷體" w:hAnsi="標楷體" w:hint="eastAsia"/>
              </w:rPr>
              <w:t>,</w:t>
            </w:r>
            <w:r w:rsidR="00706FCC"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706FCC" w:rsidRPr="00427649">
              <w:rPr>
                <w:rFonts w:ascii="標楷體" w:eastAsia="標楷體" w:hAnsi="標楷體" w:hint="eastAsia"/>
              </w:rPr>
              <w:t>:V(H)</w:t>
            </w:r>
          </w:p>
          <w:p w14:paraId="2082FAAF" w14:textId="6A7CB55D" w:rsidR="00706FCC" w:rsidRPr="00427649" w:rsidRDefault="008D6504" w:rsidP="00B7580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  <w:r w:rsidR="00706FCC" w:rsidRPr="00427649">
              <w:rPr>
                <w:rFonts w:ascii="標楷體" w:eastAsia="標楷體" w:hAnsi="標楷體"/>
              </w:rPr>
              <w:t>FinReportQuality</w:t>
            </w:r>
            <w:r w:rsidR="00706FCC"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7D82F0D1" w14:textId="409FB7A1" w:rsidR="00706FCC" w:rsidRPr="00427649" w:rsidRDefault="00706FCC" w:rsidP="00BE54C8"/>
    <w:p w14:paraId="4A547181" w14:textId="77777777" w:rsidR="00706FCC" w:rsidRPr="00427649" w:rsidRDefault="00706FCC" w:rsidP="00BE54C8"/>
    <w:p w14:paraId="16F012C3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130C9138" w14:textId="6C22541A" w:rsidR="00BE54C8" w:rsidRPr="00427649" w:rsidRDefault="00BE54C8" w:rsidP="00BE54C8">
      <w:pPr>
        <w:pStyle w:val="a"/>
        <w:numPr>
          <w:ilvl w:val="0"/>
          <w:numId w:val="0"/>
        </w:numPr>
        <w:spacing w:before="0"/>
        <w:rPr>
          <w:noProof/>
        </w:rPr>
      </w:pPr>
    </w:p>
    <w:p w14:paraId="7C014DB2" w14:textId="626AB0BF" w:rsidR="009A36B3" w:rsidRPr="00427649" w:rsidRDefault="00F0227C" w:rsidP="009A36B3">
      <w:r w:rsidRPr="00427649">
        <w:rPr>
          <w:noProof/>
        </w:rPr>
        <w:drawing>
          <wp:inline distT="0" distB="0" distL="0" distR="0" wp14:anchorId="52EAC60B" wp14:editId="644A4710">
            <wp:extent cx="6479540" cy="143383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86D3" w14:textId="373585BB" w:rsidR="00F0227C" w:rsidRPr="00427649" w:rsidRDefault="00C14622" w:rsidP="009A36B3">
      <w:r w:rsidRPr="00427649">
        <w:rPr>
          <w:noProof/>
        </w:rPr>
        <w:drawing>
          <wp:inline distT="0" distB="0" distL="0" distR="0" wp14:anchorId="0AF0BCAF" wp14:editId="414AA478">
            <wp:extent cx="6479540" cy="30943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19EC" w14:textId="39D7E81A" w:rsidR="00C14622" w:rsidRPr="00427649" w:rsidRDefault="00C14622" w:rsidP="009A36B3">
      <w:r w:rsidRPr="00427649">
        <w:rPr>
          <w:noProof/>
        </w:rPr>
        <w:drawing>
          <wp:inline distT="0" distB="0" distL="0" distR="0" wp14:anchorId="0322EC81" wp14:editId="731A7AB1">
            <wp:extent cx="6479540" cy="1409065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01333" w14:textId="0E40C1A2" w:rsidR="00C14622" w:rsidRPr="00427649" w:rsidRDefault="0096697F" w:rsidP="009A36B3">
      <w:r w:rsidRPr="00427649">
        <w:rPr>
          <w:noProof/>
        </w:rPr>
        <w:drawing>
          <wp:inline distT="0" distB="0" distL="0" distR="0" wp14:anchorId="655115C0" wp14:editId="7544C0BB">
            <wp:extent cx="6479540" cy="21107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A309" w14:textId="6976C325" w:rsidR="00F0227C" w:rsidRPr="00427649" w:rsidRDefault="00F0227C" w:rsidP="009A36B3"/>
    <w:p w14:paraId="0C295AB4" w14:textId="5E8096CE" w:rsidR="00F0227C" w:rsidRPr="00427649" w:rsidRDefault="00F0227C" w:rsidP="009A36B3"/>
    <w:p w14:paraId="272DFE1E" w14:textId="3C8C57F7" w:rsidR="00F0227C" w:rsidRPr="00427649" w:rsidRDefault="00F0227C" w:rsidP="009A36B3"/>
    <w:p w14:paraId="6478E730" w14:textId="5A4801FF" w:rsidR="009D3429" w:rsidRPr="00427649" w:rsidRDefault="009D3429" w:rsidP="009A36B3">
      <w:r w:rsidRPr="00427649">
        <w:rPr>
          <w:noProof/>
        </w:rPr>
        <w:drawing>
          <wp:inline distT="0" distB="0" distL="0" distR="0" wp14:anchorId="0ECCA5F8" wp14:editId="692770D5">
            <wp:extent cx="6479540" cy="3368040"/>
            <wp:effectExtent l="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17D83" w14:textId="2F280907" w:rsidR="009D3429" w:rsidRPr="00427649" w:rsidRDefault="009D3429" w:rsidP="009A36B3">
      <w:r w:rsidRPr="00427649">
        <w:rPr>
          <w:noProof/>
        </w:rPr>
        <w:drawing>
          <wp:inline distT="0" distB="0" distL="0" distR="0" wp14:anchorId="54DB684B" wp14:editId="54A1E5A3">
            <wp:extent cx="6479540" cy="2629535"/>
            <wp:effectExtent l="0" t="0" r="0" b="0"/>
            <wp:docPr id="129" name="圖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17C1" w14:textId="07110156" w:rsidR="009D3429" w:rsidRPr="00427649" w:rsidRDefault="009D3429" w:rsidP="009A36B3">
      <w:r w:rsidRPr="00427649">
        <w:rPr>
          <w:noProof/>
        </w:rPr>
        <w:drawing>
          <wp:inline distT="0" distB="0" distL="0" distR="0" wp14:anchorId="1C7D7956" wp14:editId="5D030A78">
            <wp:extent cx="6479540" cy="385572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F059" w14:textId="73987550" w:rsidR="009D3429" w:rsidRPr="00427649" w:rsidRDefault="009D3429" w:rsidP="009A36B3">
      <w:r w:rsidRPr="00427649">
        <w:rPr>
          <w:noProof/>
        </w:rPr>
        <w:drawing>
          <wp:inline distT="0" distB="0" distL="0" distR="0" wp14:anchorId="3864B286" wp14:editId="559580F6">
            <wp:extent cx="6479540" cy="156591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966E3" w14:textId="0F99B47A" w:rsidR="009D3429" w:rsidRPr="00427649" w:rsidRDefault="009D3429" w:rsidP="009A36B3">
      <w:r w:rsidRPr="00427649">
        <w:rPr>
          <w:noProof/>
        </w:rPr>
        <w:drawing>
          <wp:inline distT="0" distB="0" distL="0" distR="0" wp14:anchorId="65201846" wp14:editId="7265254D">
            <wp:extent cx="6479540" cy="3369310"/>
            <wp:effectExtent l="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D6E1C" w14:textId="1BA967BA" w:rsidR="009D3429" w:rsidRPr="00427649" w:rsidRDefault="009D3429" w:rsidP="009A36B3">
      <w:r w:rsidRPr="00427649">
        <w:rPr>
          <w:noProof/>
        </w:rPr>
        <w:drawing>
          <wp:inline distT="0" distB="0" distL="0" distR="0" wp14:anchorId="2D5B3051" wp14:editId="7797F6E6">
            <wp:extent cx="6479540" cy="3273425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19B2" w14:textId="1FA623AE" w:rsidR="009D3429" w:rsidRPr="00427649" w:rsidRDefault="009D3429" w:rsidP="009A36B3">
      <w:r w:rsidRPr="00427649">
        <w:rPr>
          <w:noProof/>
        </w:rPr>
        <w:drawing>
          <wp:inline distT="0" distB="0" distL="0" distR="0" wp14:anchorId="7CCD9F4A" wp14:editId="230097E8">
            <wp:extent cx="6479540" cy="157924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9E35" w14:textId="77777777" w:rsidR="00DF783D" w:rsidRPr="00427649" w:rsidRDefault="00DF783D" w:rsidP="009A36B3"/>
    <w:p w14:paraId="642BC4AB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刪除</w:t>
      </w:r>
    </w:p>
    <w:p w14:paraId="7E24BE37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0"/>
        <w:gridCol w:w="6987"/>
      </w:tblGrid>
      <w:tr w:rsidR="00BE54C8" w:rsidRPr="00427649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</w:t>
            </w:r>
            <w:r w:rsidRPr="00427649"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1EB10BC3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1.【1907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報表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6526066" w14:textId="02155E23" w:rsidR="009D3429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檢核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[客戶財務報表.資產負債表(</w:t>
            </w:r>
            <w:proofErr w:type="spellStart"/>
            <w:r w:rsidR="009D3429" w:rsidRPr="00427649">
              <w:rPr>
                <w:rFonts w:ascii="標楷體" w:eastAsia="標楷體" w:hAnsi="標楷體"/>
              </w:rPr>
              <w:t>FinReportDebt</w:t>
            </w:r>
            <w:proofErr w:type="spellEnd"/>
            <w:r w:rsidR="009D3429" w:rsidRPr="00427649">
              <w:rPr>
                <w:rFonts w:ascii="標楷體" w:eastAsia="標楷體" w:hAnsi="標楷體" w:hint="eastAsia"/>
              </w:rPr>
              <w:t>)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]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年度財報資料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是否已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不存在時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,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顯示錯誤訊息"</w:t>
            </w:r>
            <w:r w:rsidR="009D3429" w:rsidRPr="00427649">
              <w:rPr>
                <w:rFonts w:ascii="標楷體" w:eastAsia="標楷體" w:hAnsi="標楷體"/>
                <w:color w:val="000000"/>
                <w:lang w:eastAsia="zh-HK"/>
              </w:rPr>
              <w:t>E000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3:</w:t>
            </w:r>
            <w:r w:rsidR="009D3429" w:rsidRPr="00427649">
              <w:rPr>
                <w:rFonts w:ascii="標楷體" w:eastAsia="標楷體" w:hAnsi="標楷體" w:hint="eastAsia"/>
              </w:rPr>
              <w:t xml:space="preserve"> </w:t>
            </w:r>
            <w:r w:rsidR="009D3429"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9D3429"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 w:rsidR="009D3429" w:rsidRPr="00427649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BA27D05" w14:textId="69268893" w:rsidR="00BE54C8" w:rsidRPr="00427649" w:rsidRDefault="00BE54C8" w:rsidP="009D3429">
            <w:pPr>
              <w:ind w:left="240" w:hangingChars="100" w:hanging="240"/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:rsidRPr="00427649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98AA81C" w14:textId="79E1B289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刪除</w:t>
      </w:r>
    </w:p>
    <w:p w14:paraId="628B35A4" w14:textId="39AECCDF" w:rsidR="007A63AD" w:rsidRPr="00427649" w:rsidRDefault="007A63AD" w:rsidP="007A63AD">
      <w:pPr>
        <w:pStyle w:val="15"/>
        <w:ind w:left="1418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0"/>
        <w:gridCol w:w="9"/>
        <w:gridCol w:w="474"/>
        <w:gridCol w:w="25"/>
        <w:gridCol w:w="435"/>
        <w:gridCol w:w="2976"/>
        <w:gridCol w:w="457"/>
        <w:gridCol w:w="576"/>
        <w:gridCol w:w="3696"/>
      </w:tblGrid>
      <w:tr w:rsidR="00A84B19" w:rsidRPr="00427649" w14:paraId="447A3818" w14:textId="77777777" w:rsidTr="00C52577">
        <w:trPr>
          <w:trHeight w:val="388"/>
          <w:tblHeader/>
          <w:jc w:val="center"/>
        </w:trPr>
        <w:tc>
          <w:tcPr>
            <w:tcW w:w="5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4D19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62A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3380CF" w14:textId="77777777" w:rsidR="00A84B19" w:rsidRPr="00427649" w:rsidRDefault="00A84B19" w:rsidP="001071E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17C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071E1" w:rsidRPr="00427649" w14:paraId="599A8E1E" w14:textId="77777777" w:rsidTr="00C5257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FC6D2CD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91D366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7AA1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F65E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9BC1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493F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069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FD39AE" w14:textId="77777777" w:rsidR="00A84B19" w:rsidRPr="00427649" w:rsidRDefault="00A84B19" w:rsidP="001071E1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071E1" w:rsidRPr="00427649" w14:paraId="72903C6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0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A5B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37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0E50" w14:textId="5ED9078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C1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96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6E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8F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071E1" w:rsidRPr="00427649" w14:paraId="6193A4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91DD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C1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8049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223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9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5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4E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EA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184E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1071E1" w:rsidRPr="00427649" w14:paraId="6874E77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0B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BE1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4EB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DF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F9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7D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D4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7F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739CFBC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1071E1" w:rsidRPr="00427649" w14:paraId="7F1E173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0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EF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F95F" w14:textId="6F696E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87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B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F7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8AFB" w14:textId="41AA12B2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7E92" w14:textId="0C1BEEE9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0D3102" w14:textId="105DEEE0" w:rsidR="00A84B19" w:rsidRPr="00427649" w:rsidRDefault="007650C5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1071E1" w:rsidRPr="00427649" w14:paraId="1C2F6D1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15D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99A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AFB6" w14:textId="654AE67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AC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7D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0534" w14:textId="58E0D03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71C2" w14:textId="63E012A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FDC1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08512CF" w14:textId="0D9687A2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St</w:t>
            </w:r>
            <w:r w:rsidR="00A84B19" w:rsidRPr="00427649">
              <w:rPr>
                <w:rFonts w:ascii="標楷體" w:eastAsia="標楷體" w:hAnsi="標楷體"/>
              </w:rPr>
              <w:t>art</w:t>
            </w:r>
            <w:r w:rsidR="00A84B19"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1071E1" w:rsidRPr="00427649" w14:paraId="27215E5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AF5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BDD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03BF" w14:textId="2C37BC7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83C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A8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F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5B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9CB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1B36F9FF" w14:textId="77777777" w:rsidR="00A84B19" w:rsidRPr="00427649" w:rsidRDefault="00A84B19" w:rsidP="001071E1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1071E1" w:rsidRPr="00427649" w14:paraId="4AEB9D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EE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380B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9D23" w14:textId="5100829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36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7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3451" w14:textId="277CD9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CCF6" w14:textId="3912634E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541E" w14:textId="77777777" w:rsidR="007650C5" w:rsidRPr="00427649" w:rsidRDefault="00A84B19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0C9638" w14:textId="113A62E3" w:rsidR="00A84B19" w:rsidRPr="00427649" w:rsidRDefault="007650C5" w:rsidP="007650C5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281687" w:rsidRPr="00427649" w14:paraId="31CAC8E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662624A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0582D32" w14:textId="23D840E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281687" w:rsidRPr="00427649" w14:paraId="1ADE25D3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3B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436C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94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96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EE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29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7BF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478F" w14:textId="77777777" w:rsidR="00281687" w:rsidRPr="00427649" w:rsidRDefault="00281687" w:rsidP="0028168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81687" w:rsidRPr="00427649" w14:paraId="20710D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C03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37FB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FD0D" w14:textId="1582B788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9B5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144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A53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A072" w14:textId="6C70154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5061C" w14:textId="5A19CD3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F85211" w14:textId="1A60375C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Asset</w:t>
            </w:r>
            <w:proofErr w:type="spellEnd"/>
          </w:p>
        </w:tc>
      </w:tr>
      <w:tr w:rsidR="00281687" w:rsidRPr="00427649" w14:paraId="703EC5D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172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46B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ED99" w14:textId="652CCE9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C2C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14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B0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ED7E" w14:textId="3D2E124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7B0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D7CC50E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</w:p>
          <w:p w14:paraId="20F4F3EE" w14:textId="1C8C539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281687" w:rsidRPr="00427649" w14:paraId="301B98F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44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D36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5D2C" w14:textId="4B80A970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D438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F35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7E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19151" w14:textId="0540317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87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51962" w14:textId="2767ECC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pertyAsset</w:t>
            </w:r>
            <w:proofErr w:type="spellEnd"/>
          </w:p>
        </w:tc>
      </w:tr>
      <w:tr w:rsidR="00281687" w:rsidRPr="00427649" w14:paraId="7BE9054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502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2E9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FBD01" w14:textId="37A4F25C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B61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06B5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EFE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D0C91" w14:textId="42FD959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F17D" w14:textId="4023843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3321F8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B483368" w14:textId="185EE2E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Investment</w:t>
            </w:r>
          </w:p>
        </w:tc>
      </w:tr>
      <w:tr w:rsidR="00281687" w:rsidRPr="00427649" w14:paraId="163E6D8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6A1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A56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C31" w14:textId="65CFCA0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57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E4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31D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C5C" w14:textId="08276DBF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517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A9A8DCA" w14:textId="6BBC566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mentProperty</w:t>
            </w:r>
            <w:proofErr w:type="spellEnd"/>
          </w:p>
        </w:tc>
      </w:tr>
      <w:tr w:rsidR="00281687" w:rsidRPr="00427649" w14:paraId="1289FF1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A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3F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E056" w14:textId="3D47883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40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62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19EA" w14:textId="51B10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5B3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C32C5F" w14:textId="693C91DA" w:rsidR="00281687" w:rsidRPr="00427649" w:rsidRDefault="00281687" w:rsidP="00E5652C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281687" w:rsidRPr="00427649" w14:paraId="058C086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09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91F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5F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789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479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4AF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FEC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61E6384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1B1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62B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898E" w14:textId="499E2DA9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D13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39D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E2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1A37" w14:textId="485A1E2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12F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1046D69" w14:textId="7C5429D5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rrentDebt</w:t>
            </w:r>
            <w:proofErr w:type="spellEnd"/>
          </w:p>
        </w:tc>
      </w:tr>
      <w:tr w:rsidR="00281687" w:rsidRPr="00427649" w14:paraId="0924E0F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BB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C72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AA" w14:textId="616B27F1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603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ECB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3720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8E8B" w14:textId="1CF4714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AA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8A3384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63B3F0AC" w14:textId="667ED3A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TotalDebt</w:t>
            </w:r>
            <w:proofErr w:type="spellEnd"/>
          </w:p>
        </w:tc>
      </w:tr>
      <w:tr w:rsidR="00281687" w:rsidRPr="00427649" w14:paraId="134ACC40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F51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38C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B23C" w14:textId="744EE0D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8B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CB1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72A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D626" w14:textId="43D06F7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7B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35A6BF" w14:textId="0A9B5EE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</w:t>
            </w:r>
            <w:r w:rsidR="00E5652C" w:rsidRPr="00427649">
              <w:rPr>
                <w:rFonts w:ascii="標楷體" w:eastAsia="標楷體" w:hAnsi="標楷體"/>
              </w:rPr>
              <w:t>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Equity</w:t>
            </w:r>
            <w:proofErr w:type="spellEnd"/>
          </w:p>
        </w:tc>
      </w:tr>
      <w:tr w:rsidR="00281687" w:rsidRPr="00427649" w14:paraId="5517E0D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A65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48216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6D51" w14:textId="3B9B99E3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A8C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80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7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0CA" w14:textId="20AC3AD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495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B23E96" w14:textId="0FAAC1E8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ondsPayable</w:t>
            </w:r>
            <w:proofErr w:type="spellEnd"/>
          </w:p>
        </w:tc>
      </w:tr>
      <w:tr w:rsidR="00281687" w:rsidRPr="00427649" w14:paraId="1F9B85FA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9D54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B71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28E7" w14:textId="0BC7A04B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F23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3E8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B7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15AF" w14:textId="77C0159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F8D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27FE5B1" w14:textId="040B20F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Borrowings</w:t>
            </w:r>
            <w:proofErr w:type="spellEnd"/>
          </w:p>
        </w:tc>
      </w:tr>
      <w:tr w:rsidR="00281687" w:rsidRPr="00427649" w14:paraId="16B430B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970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746E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8317" w14:textId="629B848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EF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AD24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9D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BD2" w14:textId="7A006413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BC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DF906B" w14:textId="6AE46C9D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onCurrentLease</w:t>
            </w:r>
            <w:proofErr w:type="spellEnd"/>
          </w:p>
        </w:tc>
      </w:tr>
      <w:tr w:rsidR="00281687" w:rsidRPr="00427649" w14:paraId="476C165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5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90B9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F3AF" w14:textId="5D96F9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386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60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B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939D" w14:textId="757CE7A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2DD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0D9AF" w14:textId="29E4D6F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TermPayable</w:t>
            </w:r>
            <w:proofErr w:type="spellEnd"/>
          </w:p>
        </w:tc>
      </w:tr>
      <w:tr w:rsidR="00281687" w:rsidRPr="00427649" w14:paraId="4259446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C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D91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A1F7" w14:textId="1B2522F2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686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2CC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F95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EE5E8" w14:textId="2E223ABE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8F0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7919512" w14:textId="77777777" w:rsidR="00E5652C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</w:p>
          <w:p w14:paraId="54BF1A1A" w14:textId="2D9EFE61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Preference</w:t>
            </w:r>
          </w:p>
        </w:tc>
      </w:tr>
      <w:tr w:rsidR="00281687" w:rsidRPr="00427649" w14:paraId="0858049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E3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9E4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1D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71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D6B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FD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DEB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8B9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0FDE5DB5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E6A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62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1E54" w14:textId="784AA39A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16F6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C79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90A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10FF" w14:textId="4FB02D39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B82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E9DD5E" w14:textId="7610CF50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peratingRevenue</w:t>
            </w:r>
            <w:proofErr w:type="spellEnd"/>
          </w:p>
        </w:tc>
      </w:tr>
      <w:tr w:rsidR="00281687" w:rsidRPr="00427649" w14:paraId="2C3CFB18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D94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A2D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EDC9" w14:textId="632E3856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2B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6AC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37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A9A2" w14:textId="2456533C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39EF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27A6F6" w14:textId="6A52C16A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terestExpense</w:t>
            </w:r>
            <w:proofErr w:type="spellEnd"/>
          </w:p>
        </w:tc>
      </w:tr>
      <w:tr w:rsidR="00281687" w:rsidRPr="00427649" w14:paraId="42986D2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6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ED3F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7242" w14:textId="64E7DE15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4F2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56AB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B459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C549" w14:textId="770D1491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53CB" w14:textId="62A11B1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C5727" w14:textId="65F3B094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BeforeTax</w:t>
            </w:r>
            <w:proofErr w:type="spellEnd"/>
          </w:p>
        </w:tc>
      </w:tr>
      <w:tr w:rsidR="00281687" w:rsidRPr="00427649" w14:paraId="2C9507E1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3F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08A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B3C7" w14:textId="24F7FCF4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A45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FAA8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D01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9351" w14:textId="49D3309E" w:rsidR="00281687" w:rsidRPr="00427649" w:rsidRDefault="00A37705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AB5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4A4710" w14:textId="21E2F406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E5652C" w:rsidRPr="00427649">
              <w:rPr>
                <w:rFonts w:ascii="標楷體" w:eastAsia="標楷體" w:hAnsi="標楷體"/>
              </w:rPr>
              <w:t>FinReport</w:t>
            </w:r>
            <w:r w:rsidR="00E5652C" w:rsidRPr="00427649">
              <w:rPr>
                <w:rFonts w:ascii="標楷體" w:eastAsia="標楷體" w:hAnsi="標楷體" w:hint="eastAsia"/>
              </w:rPr>
              <w:t>Re</w:t>
            </w:r>
            <w:r w:rsidR="00E5652C" w:rsidRPr="00427649">
              <w:rPr>
                <w:rFonts w:ascii="標楷體" w:eastAsia="標楷體" w:hAnsi="標楷體"/>
              </w:rPr>
              <w:t>view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E5652C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ofitAfterTax</w:t>
            </w:r>
            <w:proofErr w:type="spellEnd"/>
          </w:p>
        </w:tc>
      </w:tr>
      <w:tr w:rsidR="00281687" w:rsidRPr="00427649" w14:paraId="4706515C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5C1F1F" w14:textId="77777777" w:rsidR="00281687" w:rsidRPr="00427649" w:rsidRDefault="00281687" w:rsidP="00281687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22E7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281687" w:rsidRPr="00427649" w14:paraId="36F24B6E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11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CA12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FCD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97F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5290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27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BB0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A1F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  <w:p w14:paraId="7016D4E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E198B6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6B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E67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F76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657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1BB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D206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33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666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C58F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281687" w:rsidRPr="00427649" w14:paraId="028ADB96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8CC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0455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15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2F3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3F7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DB8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8C41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13A6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CDCED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281687" w:rsidRPr="00427649" w14:paraId="4AA9CF47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B1F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5BAC8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4CA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6EF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AE5D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AC99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EC0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B29B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8B578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281687" w:rsidRPr="00427649" w14:paraId="5E5D1139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AC9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CF81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7FF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3D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43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56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5F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2ED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44D2AEF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22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9CD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038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9005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9E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88E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8114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3501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04C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281687" w:rsidRPr="00427649" w14:paraId="18D686C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53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52D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8EB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B5C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D0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F51E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0F6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A753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D27BEF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281687" w:rsidRPr="00427649" w14:paraId="5DFC240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CD00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EA60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2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E087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7F4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021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F046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9BC9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898690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281687" w:rsidRPr="00427649" w14:paraId="7A0319A2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A843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04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A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5148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21A4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4845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7287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1B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</w:tr>
      <w:tr w:rsidR="00281687" w:rsidRPr="00427649" w14:paraId="35A69024" w14:textId="77777777" w:rsidTr="00281687">
        <w:trPr>
          <w:trHeight w:val="291"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5D7A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F473" w14:textId="77777777" w:rsidR="00281687" w:rsidRPr="00427649" w:rsidRDefault="00281687" w:rsidP="0028168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C589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BF82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B48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71BEE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2E5C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A1DE" w14:textId="77777777" w:rsidR="00A37705" w:rsidRPr="00427649" w:rsidRDefault="00A37705" w:rsidP="00A3770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DE13B" w14:textId="77777777" w:rsidR="00281687" w:rsidRPr="00427649" w:rsidRDefault="00281687" w:rsidP="0028168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A84B19" w:rsidRPr="00427649" w14:paraId="28C7392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7E053E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2A03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1071E1" w:rsidRPr="00427649" w14:paraId="1831DA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DE81B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C7BA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6A33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42D2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69B21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85C71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D6B33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4A6A5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1071E1" w:rsidRPr="00427649" w14:paraId="41770AC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90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D5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6E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19B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A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A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41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5A9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1071E1" w:rsidRPr="00427649" w14:paraId="018A77B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B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E0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F009" w14:textId="5AC62F2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56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10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8C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6916" w14:textId="74DCDEBD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5DA4" w14:textId="06435DB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4F5C07" w14:textId="0E7A70B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Cash</w:t>
            </w:r>
          </w:p>
        </w:tc>
      </w:tr>
      <w:tr w:rsidR="001071E1" w:rsidRPr="00427649" w14:paraId="0157D6B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CA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993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77F4" w14:textId="1270E22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1C0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A26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F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489C" w14:textId="3011E3A4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D582" w14:textId="3C5359A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1071E1" w:rsidRPr="00427649" w14:paraId="0D3A2D9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C3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6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CB5D7" w14:textId="661FD39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D2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70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6A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365C" w14:textId="6CC69C0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4FF12" w14:textId="4C8CD3FF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1071E1" w:rsidRPr="00427649" w14:paraId="0AEAB59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7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F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6BA1" w14:textId="46FE5B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D3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C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75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88F4" w14:textId="5828BCF7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840A" w14:textId="031B12ED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832336" w14:textId="0F8BAAB6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25EC284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6B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949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C15E" w14:textId="2A2E3E0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22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9D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F02DC" w14:textId="1BD909F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29E6" w14:textId="25B61029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1071E1" w:rsidRPr="00427649" w14:paraId="35220D1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2A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0FB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D87" w14:textId="51E2D9E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10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C3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E9B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A885" w14:textId="28EC885C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C908" w14:textId="799F679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1071E1" w:rsidRPr="00427649" w14:paraId="6A2E02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66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D9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5FD6" w14:textId="0DC3F68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5B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BC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24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6D96B" w14:textId="07732C93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BDDF" w14:textId="468B64B4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3EBAAAF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D3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83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7769" w14:textId="31C64F6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9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05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8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7D8ED" w14:textId="5EF21CC0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0D86" w14:textId="498D7A16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1071E1" w:rsidRPr="00427649" w14:paraId="68B5B52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A5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4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D286" w14:textId="60D322F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448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CFB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08C8" w14:textId="7DF94778" w:rsidR="00A84B19" w:rsidRPr="00427649" w:rsidRDefault="007650C5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3DAB" w14:textId="47ED6A2C" w:rsidR="00A84B19" w:rsidRPr="00427649" w:rsidRDefault="00A84B19" w:rsidP="007650C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7650C5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1071E1" w:rsidRPr="00427649" w14:paraId="5B39B13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099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A17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BAD" w14:textId="4C36558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2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F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7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99E7" w14:textId="4C7B9C9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95C61" w14:textId="1D27325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01F89E5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087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12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9E42" w14:textId="3C4AA65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F4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C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F0E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FF09" w14:textId="28D4B04A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8A8D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EFC7A" w14:textId="38D215E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1071E1" w:rsidRPr="00427649" w14:paraId="3C07B22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A7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49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A69E" w14:textId="181506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F2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24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2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DD46" w14:textId="0089143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879F" w14:textId="6028A5E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1071E1" w:rsidRPr="00427649" w14:paraId="48677E5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88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9D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2B" w14:textId="0B57685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A0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79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A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C0A6" w14:textId="6C1D79A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1A0F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84979" w14:textId="51C18E00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1071E1" w:rsidRPr="00427649" w14:paraId="554AC64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08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A2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C8E4" w14:textId="372D28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C6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04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A00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7E2" w14:textId="6DF89B49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0977" w14:textId="296A161F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1071E1" w:rsidRPr="00427649" w14:paraId="6FDE7B1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D73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B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A410" w14:textId="65FB561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C8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71D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DF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08DE" w14:textId="737D1E53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0722" w14:textId="77777777" w:rsidR="001071E1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7310D78" w14:textId="01799F6C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1071E1" w:rsidRPr="00427649" w14:paraId="7232429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6B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9D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E775" w14:textId="0C04B8E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33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E7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79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75B" w14:textId="1A9586A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5FC7" w14:textId="1CD109C6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1071E1" w:rsidRPr="00427649" w14:paraId="2FEC8DB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5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344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7EBBA" w14:textId="7FA9544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07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239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9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AF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3FC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1071E1" w:rsidRPr="00427649" w14:paraId="72761C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0E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18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7EDA" w14:textId="40E668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4C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27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8D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E81" w14:textId="29978695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7F1C" w14:textId="328A4570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1071E1" w:rsidRPr="00427649" w14:paraId="2CCF34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F8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7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4B4E" w14:textId="1501146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B7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72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9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42D7" w14:textId="5D69864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9A1E" w14:textId="7735680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1071E1" w:rsidRPr="00427649" w14:paraId="50CD9CD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AC1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FC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8DE15" w14:textId="5EF599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B6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A1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B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241C" w14:textId="45CFD9E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824D" w14:textId="474E992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1071E1" w:rsidRPr="00427649" w14:paraId="796BB14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A7E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A49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BE07" w14:textId="7B4D34F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E5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68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AF8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8778" w14:textId="039A46E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F012" w14:textId="6FC7697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1071E1" w:rsidRPr="00427649" w14:paraId="769A304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3A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DA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133A" w14:textId="5F33999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72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89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D5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1D8E" w14:textId="6B39557F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D82E" w14:textId="79F3D028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1071E1" w:rsidRPr="00427649" w14:paraId="2637401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1B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7BB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E311" w14:textId="2C7AE83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B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A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8D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FFE6" w14:textId="3A9BA1CB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E0FE" w14:textId="5A7B1089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1071E1" w:rsidRPr="00427649" w14:paraId="209B902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DD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B9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D5AFE" w14:textId="6E92EE9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BF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7D8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820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1AFA" w14:textId="2C9BE88E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3D2" w14:textId="6F73E66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1071E1" w:rsidRPr="00427649" w14:paraId="568A9ED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2A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7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D725" w14:textId="68922F5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69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C3A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0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7E8F" w14:textId="60F7EF3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ADFDB" w14:textId="5C315A8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1071E1" w:rsidRPr="00427649" w14:paraId="13F4537D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6BA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F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296B" w14:textId="616ACDD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BD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FF4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D0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75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AC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1071E1" w:rsidRPr="00427649" w14:paraId="71400AF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6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F6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5709" w14:textId="74F756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EFF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1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0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BDCD" w14:textId="00F6B368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2ECC" w14:textId="43DD688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1071E1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1071E1" w:rsidRPr="00427649" w14:paraId="6761767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C0A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9F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6EF9" w14:textId="4F365DD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EE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AA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04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43" w14:textId="67C5B544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D1C" w14:textId="4DB077C2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6589BA" w14:textId="25158AE6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1071E1" w:rsidRPr="00427649" w14:paraId="5C5127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A1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379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628" w14:textId="1C2D7D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94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64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202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92B" w14:textId="5BBBF56D" w:rsidR="00A84B19" w:rsidRPr="00427649" w:rsidRDefault="001071E1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7BB8D" w14:textId="08870CEB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0B2F441" w14:textId="74D088D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1071E1" w:rsidRPr="00427649" w14:paraId="0E22727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64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E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3FF2" w14:textId="17661E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F1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D8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98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9CEF" w14:textId="616F0CC3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E674A" w14:textId="5CC63BB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CD4D7B" w14:textId="0EBCF4FC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1071E1" w:rsidRPr="00427649" w14:paraId="458A89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8E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07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3C7A0" w14:textId="4B2182C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130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AF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73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FE2F" w14:textId="0EB234D1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758D" w14:textId="79512761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C6C65CE" w14:textId="6BF8865D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</w:t>
            </w:r>
            <w:r w:rsidR="00A84B19"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1071E1" w:rsidRPr="00427649" w14:paraId="5F36C96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B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1BB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2B3F" w14:textId="2792E48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D0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A1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FC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67C5" w14:textId="793C0EBB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B01" w14:textId="39C6B6D6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62BE99" w14:textId="06F87F27" w:rsidR="00A84B19" w:rsidRPr="00427649" w:rsidRDefault="009633E2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1071E1" w:rsidRPr="00427649" w14:paraId="161FA0B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3D840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A3E3C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0A6B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64B09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7C9550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1D04F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3F84E16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C89C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1071E1" w:rsidRPr="00427649" w14:paraId="5100F26E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72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F9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D5E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7B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A2A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90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EE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A7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1071E1" w:rsidRPr="00427649" w14:paraId="25B6C0D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10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7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9205" w14:textId="63DCD3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C5A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3A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DE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EA04" w14:textId="4284EB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BA570" w14:textId="7FD1A8F8" w:rsidR="00A84B19" w:rsidRPr="00427649" w:rsidRDefault="00A84B19" w:rsidP="009633E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9633E2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1071E1" w:rsidRPr="00427649" w14:paraId="12FA821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85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A4C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200F" w14:textId="293CBC4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9F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9E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1D79" w14:textId="167E5C0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C2A96" w14:textId="55BE2D4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1071E1" w:rsidRPr="00427649" w14:paraId="20E048F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EF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A8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C83" w14:textId="79A890F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17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CF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1C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5C24" w14:textId="53412A0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C30B" w14:textId="267BBE1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1071E1" w:rsidRPr="00427649" w14:paraId="5FC35EE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59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C3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2844" w14:textId="003EBED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AA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27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6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33F8" w14:textId="08FB81E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3E4A" w14:textId="35BA2C2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1071E1" w:rsidRPr="00427649" w14:paraId="0886A43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52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CF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74BC" w14:textId="25009AF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2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3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3409" w14:textId="74F6E56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07C3" w14:textId="49A00C2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1071E1" w:rsidRPr="00427649" w14:paraId="2020B707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602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CC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81A3" w14:textId="5BEC165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3C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53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F8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E331" w14:textId="53E879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20E4" w14:textId="68F7F0F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1071E1" w:rsidRPr="00427649" w14:paraId="0A5F0401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46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6D5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CC9E" w14:textId="0E67A10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A8B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3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F2C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F299" w14:textId="38D6DFF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BE5E" w14:textId="79B11FC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1071E1" w:rsidRPr="00427649" w14:paraId="48F9FBD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44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792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81B65" w14:textId="5CD112F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9F6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DE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5210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EDD3" w14:textId="7C88211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D8E" w14:textId="710940B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1071E1" w:rsidRPr="00427649" w14:paraId="40075A5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FCE0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0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1500" w14:textId="771D0C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7E2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D6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6E30" w14:textId="04610CC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16F4" w14:textId="1BB50DF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1071E1" w:rsidRPr="00427649" w14:paraId="6EB8152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C0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7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27AE" w14:textId="0C89432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176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9D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4F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0A07" w14:textId="684D4781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3020" w14:textId="2D940A1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1071E1" w:rsidRPr="00427649" w14:paraId="419C101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C86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9AE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1DDC" w14:textId="389DB48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2C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CCC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F7EFD" w14:textId="7AE9220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7B49" w14:textId="53347C6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9FCE" w14:textId="074815B3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1B5516" w14:textId="70E82DF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1071E1" w:rsidRPr="00427649" w14:paraId="6F2989D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5B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75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9EE7" w14:textId="0E03034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E7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1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D6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03A6B" w14:textId="7B06085F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BE3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1C1B42A" w14:textId="6E8F5BB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1071E1" w:rsidRPr="00427649" w14:paraId="2408954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22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B19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AF01" w14:textId="5D5E5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5A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A6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54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011C" w14:textId="61B6582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3B2A0" w14:textId="3FD0AD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1071E1" w:rsidRPr="00427649" w14:paraId="6361580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36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328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EC6A" w14:textId="74B4CD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5B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B175" w14:textId="5DD1F3A7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626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8AAED2" w14:textId="3FED554D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rPr>
                <w:sz w:val="20"/>
                <w:szCs w:val="20"/>
              </w:rPr>
              <w:t xml:space="preserve"> </w:t>
            </w:r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1071E1" w:rsidRPr="00427649" w14:paraId="1E02CD89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BE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49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5647" w14:textId="1DEFD31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7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55C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B7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8ED1" w14:textId="43196D4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C59C" w14:textId="7C367E3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1071E1" w:rsidRPr="00427649" w14:paraId="3F3623F5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CEC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38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02A2" w14:textId="1DF167C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0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7F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06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918" w14:textId="6F110E9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B3ED3" w14:textId="4F0FC05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1071E1" w:rsidRPr="00427649" w14:paraId="74B5967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38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1502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B3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BA4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9C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D2B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6D9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613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A84B19" w:rsidRPr="00427649" w14:paraId="0FCCCA2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02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EC73" w14:textId="7F84C539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[(庚)長期負債] + [(辛)其他負債] </w:t>
            </w:r>
          </w:p>
        </w:tc>
      </w:tr>
      <w:tr w:rsidR="001071E1" w:rsidRPr="00427649" w14:paraId="66049F4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F9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AD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B6F6A" w14:textId="5905303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E1C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E9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ED1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D95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C25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A84B19" w:rsidRPr="00427649" w14:paraId="76E4BE5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F7A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3576" w14:textId="2EB1675F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[(1)資本] + [(2)資本公積] + [(3)保留盈餘] + [(4)其他權益] + [(5)庫藏股票] + [(6)非控制權益] + [淨值_會計科目10] + [淨值_會計科目11]</w:t>
            </w:r>
            <w:r w:rsidR="00EF086B" w:rsidRPr="00427649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1071E1" w:rsidRPr="00427649" w14:paraId="5EEC6A3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0A1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DAD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B50F" w14:textId="16DDFC0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C22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84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62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6DC2" w14:textId="7D01507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C7BC" w14:textId="33310158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1071E1" w:rsidRPr="00427649" w14:paraId="3B69F37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4721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A9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1D36" w14:textId="4C18CA3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75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54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EB83" w14:textId="63B0BFA5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03FE" w14:textId="2FB9DA3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1071E1" w:rsidRPr="00427649" w14:paraId="227503E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5E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8D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E443" w14:textId="0DD6AF1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8C53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B7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17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47C8" w14:textId="06A324A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FF9D" w14:textId="072EAC40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1071E1" w:rsidRPr="00427649" w14:paraId="638CE88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7A0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F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4F0D" w14:textId="69AE641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78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75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B9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7627" w14:textId="2CA8F62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EA2" w14:textId="43303262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1071E1" w:rsidRPr="00427649" w14:paraId="6434027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137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F3C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4551" w14:textId="3AEF270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6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E6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744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381F" w14:textId="1B72FC79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FE13" w14:textId="547D1A21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1071E1" w:rsidRPr="00427649" w14:paraId="291CDE0A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11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AE5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41AB" w14:textId="23D61BA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431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BE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26D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0C1" w14:textId="1BA5A33B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E481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9493903" w14:textId="636EB1CE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6A668CD4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7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A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41F" w14:textId="35E86A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A4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0E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19A2" w14:textId="6FBEF2B3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8A8D" w14:textId="465CA02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753B08" w14:textId="1144E110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Debt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1071E1" w:rsidRPr="00427649" w14:paraId="098A95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82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07E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4CA3" w14:textId="276447E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DEA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C9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C15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F1EEA" w14:textId="3F8AEE5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B563" w14:textId="74829B3E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1071E1" w:rsidRPr="00427649" w14:paraId="056D467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C626" w14:textId="6A947EF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9D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CAD6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29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2953" w14:textId="316AC5E4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43DD" w14:textId="0A93B3E6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1071E1" w:rsidRPr="00427649" w14:paraId="50DB4FF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3DF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51A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6FB5" w14:textId="5BB57A5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31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3647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2B09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EFB1" w14:textId="74E45BF6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78FC" w14:textId="65F87EAC" w:rsidR="00A84B19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EF086B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A84B19" w:rsidRPr="00427649" w14:paraId="4023AA4C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985AE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32588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1071E1" w:rsidRPr="00427649" w14:paraId="1EF4B33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01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8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AB90" w14:textId="626E88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67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FE3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186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2F93" w14:textId="354B5ED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C59E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F5B384" w14:textId="31B1AC25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1071E1" w:rsidRPr="00427649" w14:paraId="5C80D1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D37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72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B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B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A0F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E0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07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92BD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8A27C22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1071E1" w:rsidRPr="00427649" w14:paraId="415A9022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7BD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1FF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F80E5" w14:textId="0E9DF8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C64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74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2E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2653" w14:textId="34FDDAF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740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19A8E87" w14:textId="11EDE397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1071E1" w:rsidRPr="00427649" w14:paraId="610AD5F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E75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49A0" w14:textId="111DB39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68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D2A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612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CA66" w14:textId="035CEBBE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FAD8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E3323C" w14:textId="481FE0C9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1071E1" w:rsidRPr="00427649" w14:paraId="2A7831C3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C74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1D9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6DF1" w14:textId="2EB5B2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9E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46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077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276" w14:textId="5551D28C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6624C" w14:textId="270E581C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5D20E" w14:textId="24DD34A1" w:rsidR="00A84B19" w:rsidRPr="00427649" w:rsidRDefault="00EF086B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1071E1" w:rsidRPr="00427649" w14:paraId="22A9E7F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D5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A3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BE605" w14:textId="7C62334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0D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77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CB6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D22AE" w14:textId="017A7FD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2D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CD079D" w14:textId="74F5B2AC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1071E1" w:rsidRPr="00427649" w14:paraId="1A9AD53B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8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9D6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8C83" w14:textId="30BDF35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1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860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CDA3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26A6" w14:textId="1D8C6B78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0440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D348C0" w14:textId="100C5EF3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1071E1" w:rsidRPr="00427649" w14:paraId="1EB3C0FF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2E5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058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1E74" w14:textId="77DD07F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1F2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0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2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15CD" w14:textId="7C05035A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32853" w14:textId="77777777" w:rsidR="00EF086B" w:rsidRPr="00427649" w:rsidRDefault="00A84B19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2BCC3E4" w14:textId="7CE01B58" w:rsidR="00A84B19" w:rsidRPr="00427649" w:rsidRDefault="00EF086B" w:rsidP="00EF086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1071E1" w:rsidRPr="00427649" w14:paraId="3FE085A8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AE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1B1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0E0D" w14:textId="6C514CA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EF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0A0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3A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8EDD" w14:textId="5966E24D" w:rsidR="00A84B19" w:rsidRPr="00427649" w:rsidRDefault="00EF086B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4F6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86726D" w14:textId="1F2EBE2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1071E1" w:rsidRPr="00427649" w14:paraId="5CC38EF0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518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82A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D05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9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2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DB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FF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D4C6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1071E1" w:rsidRPr="00427649" w14:paraId="4744DC26" w14:textId="77777777" w:rsidTr="0028168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017F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34E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5724" w14:textId="34A52EA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E1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91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AE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C910" w14:textId="3D411598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DB4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35ECF55" w14:textId="433991A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1071E1" w:rsidRPr="00427649" w14:paraId="3498907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89B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877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FE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FAB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1F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E1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AC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B36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1071E1" w:rsidRPr="00427649" w14:paraId="26F28AB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5DC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4E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C30F" w14:textId="05EDE6D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03E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36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38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D240" w14:textId="7C45E8F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9A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5ED9825" w14:textId="11450AB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1071E1" w:rsidRPr="00427649" w14:paraId="49C582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C4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9D8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DB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0A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9D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31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211E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1071E1" w:rsidRPr="00427649" w14:paraId="67F4657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13A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1C8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134B" w14:textId="5F7380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184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276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EF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72E4" w14:textId="5CA27E2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3903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7C9888" w14:textId="2DFEFD2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1071E1" w:rsidRPr="00427649" w14:paraId="38E20A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21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70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0E8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23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ED38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5C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C8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3C3F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1071E1" w:rsidRPr="00427649" w14:paraId="72BAF10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9D9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08EE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9F29" w14:textId="64CA7A16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D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B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D64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F19" w14:textId="25827BD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453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40F8700" w14:textId="1680614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EPS</w:t>
            </w:r>
          </w:p>
        </w:tc>
      </w:tr>
      <w:tr w:rsidR="00A84B19" w:rsidRPr="00427649" w14:paraId="616A9C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BE68B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C360F0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1071E1" w:rsidRPr="00427649" w14:paraId="664AA9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2E4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A9E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C41C9" w14:textId="32EEEEE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A9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8D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981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CDD1" w14:textId="60C4B5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F79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3C530B" w14:textId="36D9513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1071E1" w:rsidRPr="00427649" w14:paraId="30B928F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ED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992F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54AD" w14:textId="6E94C6E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337F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73F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B8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DE58" w14:textId="095EC71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64C2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838CB0" w14:textId="33A201B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1071E1" w:rsidRPr="00427649" w14:paraId="289EF85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23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550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BE49" w14:textId="0327608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5D5D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01A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432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90C33" w14:textId="5991F9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6988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E95EC82" w14:textId="32D2D6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1071E1" w:rsidRPr="00427649" w14:paraId="38FA092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F5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004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7619" w14:textId="6BD44D9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54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688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372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005F" w14:textId="4AD8542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881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495978" w14:textId="3391093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1071E1" w:rsidRPr="00427649" w14:paraId="6D651F52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6F6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2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DD0" w14:textId="38B949B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F4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21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568B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D707" w14:textId="226DD7C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AF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A6F5D90" w14:textId="4C9BA4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1071E1" w:rsidRPr="00427649" w14:paraId="1091E5B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8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C4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726E2" w14:textId="60C2D84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7F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B8B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69E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EF23" w14:textId="5ADB3B5A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5D47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7318F9" w14:textId="3A8BBF7F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1071E1" w:rsidRPr="00427649" w14:paraId="7180604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95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5D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7069" w14:textId="53722E99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5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4B0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68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42E" w14:textId="2313924B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CD8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ED8E7E" w14:textId="426C0CC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1071E1" w:rsidRPr="00427649" w14:paraId="1195115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2C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19CD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A326" w14:textId="36A5B96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D2F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A97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3D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A6EB" w14:textId="4D3DD6E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88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64FEEF" w14:textId="1A0C433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A84B19" w:rsidRPr="00427649" w14:paraId="7C315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C6C30C" w14:textId="77777777" w:rsidR="00A84B19" w:rsidRPr="00427649" w:rsidRDefault="00A84B19" w:rsidP="001071E1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A355CAE" w14:textId="77777777" w:rsidR="00A84B19" w:rsidRPr="00427649" w:rsidRDefault="00A84B19" w:rsidP="001071E1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1071E1" w:rsidRPr="00427649" w14:paraId="33BB95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FFC5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8DA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CC1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4DB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3F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DE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8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D88D" w14:textId="77777777" w:rsidR="00A84B19" w:rsidRPr="00427649" w:rsidRDefault="00A84B19" w:rsidP="001071E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071E1" w:rsidRPr="00427649" w14:paraId="1B3BD57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E2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F78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C93" w14:textId="615B4C2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D3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CB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BC0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1DA1" w14:textId="7381072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04C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CE7FF58" w14:textId="2B6C30B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Flow</w:t>
            </w:r>
          </w:p>
        </w:tc>
      </w:tr>
      <w:tr w:rsidR="001071E1" w:rsidRPr="00427649" w14:paraId="0C6D27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2C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68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586" w14:textId="57208E1A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1E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8D9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322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84F1" w14:textId="34DA1F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78EC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AF0C07" w14:textId="74C6564C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peed</w:t>
            </w:r>
          </w:p>
        </w:tc>
      </w:tr>
      <w:tr w:rsidR="001071E1" w:rsidRPr="00427649" w14:paraId="7F76B3C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699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0F5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EEED" w14:textId="5EAC587F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C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90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40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AB62" w14:textId="35934C09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FD9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019324" w14:textId="0048E8B6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1071E1" w:rsidRPr="00427649" w14:paraId="46E2B4F9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CFF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9F3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8C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E95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20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62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22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06C9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4986A53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F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E52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A86A" w14:textId="4885DBCB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1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455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87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06CA" w14:textId="75B9F1F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EDDE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E07BA66" w14:textId="522B181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Debt</w:t>
            </w:r>
          </w:p>
        </w:tc>
      </w:tr>
      <w:tr w:rsidR="001071E1" w:rsidRPr="00427649" w14:paraId="444436E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1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328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31B2" w14:textId="7001C1F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4C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D9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4C5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9235" w14:textId="53A9B112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6C7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4FBA060" w14:textId="12B0BDE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Net</w:t>
            </w:r>
          </w:p>
        </w:tc>
      </w:tr>
      <w:tr w:rsidR="001071E1" w:rsidRPr="00427649" w14:paraId="5A9CB59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0B7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90C6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CCC8" w14:textId="0064863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C7C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32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B8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2341" w14:textId="507E4E7D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AAD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A0C72CB" w14:textId="4892CE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1071E1" w:rsidRPr="00427649" w14:paraId="4DBE1F2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D4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3EE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E9C0" w14:textId="75CDE9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84FA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93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1A4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E88E" w14:textId="656AC54E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3DB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AE81FF" w14:textId="731C6871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1071E1" w:rsidRPr="00427649" w14:paraId="7192226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FD6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0EA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B93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B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5C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85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FA6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8BF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7253053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831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40A8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BCDA" w14:textId="490F108A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9D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B12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E96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CDF" w14:textId="028531F6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C74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4DD78D" w14:textId="1B2D2EB8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1071E1" w:rsidRPr="00427649" w14:paraId="56A77DC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729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9E1D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8C3D" w14:textId="6326102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1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DF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74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00B4C" w14:textId="668A1FC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969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BA49A2" w14:textId="438622D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1071E1" w:rsidRPr="00427649" w14:paraId="5492CB2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2D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DA20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C3FB" w14:textId="73086868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638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308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C2FB1" w14:textId="48D52D10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D0B66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4A978F9" w14:textId="65349DE2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1071E1" w:rsidRPr="00427649" w14:paraId="0E3A118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E00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05A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5F02" w14:textId="6F2B970C" w:rsidR="00A84B19" w:rsidRPr="00427649" w:rsidRDefault="00A84B19" w:rsidP="00D1231F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C84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7C5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53E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4690" w14:textId="223B3C54" w:rsidR="00A84B19" w:rsidRPr="00427649" w:rsidRDefault="00D1231F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2B2B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1106AE" w14:textId="3379FE8A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1071E1" w:rsidRPr="00427649" w14:paraId="7657E635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3D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0DAF8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D211A" w14:textId="54559B5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C77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5A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E8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7F2F" w14:textId="12985757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4A01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51B9F6" w14:textId="64443FCD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1071E1" w:rsidRPr="00427649" w14:paraId="27453CD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9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0C6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0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FF6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05C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7F7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A7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856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2152B5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28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  <w:p w14:paraId="469D970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220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772" w14:textId="5EDEAFC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3C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AB81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B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E641" w14:textId="3E7BB08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6B60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16C1CA" w14:textId="794B6A77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r w:rsidR="00A84B19" w:rsidRPr="00427649">
              <w:rPr>
                <w:rFonts w:ascii="標楷體" w:eastAsia="標楷體" w:hAnsi="標楷體"/>
              </w:rPr>
              <w:t>Stock</w:t>
            </w:r>
          </w:p>
        </w:tc>
      </w:tr>
      <w:tr w:rsidR="001071E1" w:rsidRPr="00427649" w14:paraId="0C9C4AB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D657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D93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7317" w14:textId="7BD2CD4E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E3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C3F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16C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98D2A" w14:textId="2C7FFD3B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77AD" w14:textId="77777777" w:rsidR="00D1231F" w:rsidRPr="00427649" w:rsidRDefault="00A84B19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4CCE8A" w14:textId="3E4040A9" w:rsidR="00A84B19" w:rsidRPr="00427649" w:rsidRDefault="00D1231F" w:rsidP="00D1231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1071E1" w:rsidRPr="00427649" w14:paraId="44F11DCD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2C5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DC79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155B" w14:textId="5725DB56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03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857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107C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370CC" w14:textId="2B14F29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C91B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59968A" w14:textId="62902C6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1071E1" w:rsidRPr="00427649" w14:paraId="1A1EE3E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0A0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9B9C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205" w14:textId="09B937AA" w:rsidR="00A84B19" w:rsidRPr="00427649" w:rsidRDefault="00A84B19" w:rsidP="00DF0824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C53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DE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6EEE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26C0" w14:textId="30055AF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1AF9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3DA55EA" w14:textId="12E99A8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1071E1" w:rsidRPr="00427649" w14:paraId="24DF1A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19CB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EB3962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944FE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CB174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49ED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37320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86B18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5535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</w:tr>
      <w:tr w:rsidR="001071E1" w:rsidRPr="00427649" w14:paraId="5BFCBF3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7C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0B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382D" w14:textId="123712F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EFE4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D9A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5E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BC8D" w14:textId="2ACFA93D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46C4" w14:textId="5430D12E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1071E1" w:rsidRPr="00427649" w14:paraId="7428726A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98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36E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484F" w14:textId="718C41D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D7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F18F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BA3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478" w14:textId="7679297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8C54" w14:textId="2AEF2F47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1071E1" w:rsidRPr="00427649" w14:paraId="34CD1090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4F1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AFB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74225" w14:textId="77E1D3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5B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654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D5D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DDE" w14:textId="0D9D343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665D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7572257" w14:textId="69C791E7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1071E1" w:rsidRPr="00427649" w14:paraId="63B4E5A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D8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30D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D55E" w14:textId="6FEB058D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68B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029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BD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C8D1" w14:textId="04D053F5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0C74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F71FE" w14:textId="23D6E1D9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1071E1" w:rsidRPr="00427649" w14:paraId="310FC46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235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9B1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B7EC" w14:textId="2B2CBE25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36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21A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D6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E2A6" w14:textId="2EA9BB54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78B6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D651DF" w14:textId="5CF7E031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1071E1" w:rsidRPr="00427649" w14:paraId="39DE8EE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39E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F2E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C3FE" w14:textId="76DA75C2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97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E5D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8A7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3414" w14:textId="65686BEC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2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C72B8C" w14:textId="4CB53B24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>FinReportRate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1071E1" w:rsidRPr="00427649" w14:paraId="3906656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E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717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E37C" w14:textId="30A50DEC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C2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138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C29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9B7D" w14:textId="30F3DAB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766F" w14:textId="42E0A1A3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1071E1" w:rsidRPr="00427649" w14:paraId="50399544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CFB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57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CCD6" w14:textId="40E73171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025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B855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C9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EE999" w14:textId="142115AA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FD71" w14:textId="5F9E0988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A84B19" w:rsidRPr="00427649" w14:paraId="5D542798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203AE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B808AA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1071E1" w:rsidRPr="00427649" w14:paraId="2BD51A2B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E6E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3ED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EC8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23F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EA4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BCAB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5CC0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159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1071E1" w:rsidRPr="00427649" w14:paraId="35542846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A9D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B6B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0D2B" w14:textId="1BEE8373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A09D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8EB3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E64F3A7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21E4108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559FF9A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28AF8F8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722162E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05DB978E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C41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1485" w14:textId="6410D12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19C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77A9933" w14:textId="4D77D8A0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543FFE4F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E1D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E757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DB55" w14:textId="732E2500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6D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39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74136B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4BDC6B3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20AC07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5185EBF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9B9798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7B782F5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4CBD341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4FAC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6224" w14:textId="3D56A673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AECC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EC69B48" w14:textId="34B35C23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1828D7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FE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CF53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154FA" w14:textId="2383D144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F30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805D04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2144D2D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2FE163E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7E3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259B" w14:textId="4352E520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097E" w14:textId="77777777" w:rsidR="00DF0824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36F2CD7" w14:textId="1A3986FA" w:rsidR="00A84B19" w:rsidRPr="00427649" w:rsidRDefault="00DF0824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="00A84B19" w:rsidRPr="00427649">
              <w:rPr>
                <w:rFonts w:ascii="標楷體" w:eastAsia="標楷體" w:hAnsi="標楷體" w:hint="eastAsia"/>
              </w:rPr>
              <w:t>.</w:t>
            </w:r>
            <w:r w:rsidR="00A84B19" w:rsidRPr="00427649">
              <w:t xml:space="preserve"> </w:t>
            </w:r>
            <w:proofErr w:type="spellStart"/>
            <w:r w:rsidR="00A84B19"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="00A84B19"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4AB60761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C02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FA8B4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E9F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87EA0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B9A9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3F553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598C28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606CBB31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3F6F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7018" w14:textId="29056B1E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0B53F" w14:textId="77C1B1B9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6BD618EE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7BE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164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9A79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EC26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3FA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4E0FC47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DF05C2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190B0421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56AA2AEC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7DC5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C6D5" w14:textId="7F740789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D15F" w14:textId="5A82FA66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72740753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4033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A0FE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B2084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458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93F3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5293C2CB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9A4C6C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16AA2C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D27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3CFE" w14:textId="0504F3B2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ACB9" w14:textId="1FA3D7A4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1071E1" w:rsidRPr="00427649" w14:paraId="1D8A760C" w14:textId="77777777" w:rsidTr="00C52577">
        <w:trPr>
          <w:trHeight w:val="291"/>
          <w:jc w:val="center"/>
        </w:trPr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FE5A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9EA1" w14:textId="77777777" w:rsidR="00A84B19" w:rsidRPr="00427649" w:rsidRDefault="00A84B19" w:rsidP="001071E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81D2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2E88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FD7B2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64729BA8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BCA6DA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3FDC54B0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02A9BB4F" w14:textId="77777777" w:rsidR="00A84B19" w:rsidRPr="00427649" w:rsidRDefault="00A84B19" w:rsidP="001071E1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3713C" w14:textId="77777777" w:rsidR="00A84B19" w:rsidRPr="00427649" w:rsidRDefault="00A84B19" w:rsidP="001071E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D2BC" w14:textId="462DBC91" w:rsidR="00A84B19" w:rsidRPr="00427649" w:rsidRDefault="00DF0824" w:rsidP="001071E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3238" w14:textId="47EF99C5" w:rsidR="00A84B19" w:rsidRPr="00427649" w:rsidRDefault="00A84B19" w:rsidP="00DF08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DF0824"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63DF6CD2" w14:textId="77777777" w:rsidR="00A84B19" w:rsidRPr="00427649" w:rsidRDefault="00A84B19" w:rsidP="00A84B19"/>
    <w:p w14:paraId="01F662CE" w14:textId="77777777" w:rsidR="00A84B19" w:rsidRPr="00427649" w:rsidRDefault="00A84B19" w:rsidP="007A63AD">
      <w:pPr>
        <w:pStyle w:val="15"/>
        <w:ind w:left="1418" w:firstLine="0"/>
      </w:pPr>
    </w:p>
    <w:p w14:paraId="0BB8D7F3" w14:textId="77777777" w:rsidR="007A63AD" w:rsidRPr="00427649" w:rsidRDefault="007A63AD" w:rsidP="007A63AD">
      <w:pPr>
        <w:pStyle w:val="15"/>
        <w:ind w:left="1418" w:firstLine="0"/>
      </w:pPr>
    </w:p>
    <w:p w14:paraId="2965FC21" w14:textId="77777777" w:rsidR="00BE54C8" w:rsidRPr="00427649" w:rsidRDefault="00BE54C8" w:rsidP="00BE54C8"/>
    <w:p w14:paraId="48865A26" w14:textId="6B8688F5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23410BE0" w14:textId="412A0794" w:rsidR="00810F6B" w:rsidRPr="00427649" w:rsidRDefault="00C14550" w:rsidP="00810F6B">
      <w:r w:rsidRPr="00427649">
        <w:rPr>
          <w:noProof/>
        </w:rPr>
        <w:drawing>
          <wp:inline distT="0" distB="0" distL="0" distR="0" wp14:anchorId="6DC380D3" wp14:editId="32984247">
            <wp:extent cx="6479540" cy="1393190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96A8" w14:textId="0EE664B5" w:rsidR="00C14550" w:rsidRPr="00427649" w:rsidRDefault="000B4308" w:rsidP="00810F6B">
      <w:r w:rsidRPr="00427649">
        <w:rPr>
          <w:noProof/>
        </w:rPr>
        <w:drawing>
          <wp:inline distT="0" distB="0" distL="0" distR="0" wp14:anchorId="1BD1DE44" wp14:editId="0DAB981B">
            <wp:extent cx="6479540" cy="3094355"/>
            <wp:effectExtent l="0" t="0" r="0" b="0"/>
            <wp:docPr id="172" name="圖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23DC" w14:textId="24E974C4" w:rsidR="000B4308" w:rsidRPr="00427649" w:rsidRDefault="000B4308" w:rsidP="00810F6B">
      <w:r w:rsidRPr="00427649">
        <w:rPr>
          <w:noProof/>
        </w:rPr>
        <w:drawing>
          <wp:inline distT="0" distB="0" distL="0" distR="0" wp14:anchorId="2B314F42" wp14:editId="2B55E5C9">
            <wp:extent cx="6479540" cy="14090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D37F" w14:textId="558A8498" w:rsidR="00C14550" w:rsidRPr="00427649" w:rsidRDefault="000B4308" w:rsidP="00810F6B">
      <w:r w:rsidRPr="00427649">
        <w:rPr>
          <w:noProof/>
        </w:rPr>
        <w:drawing>
          <wp:inline distT="0" distB="0" distL="0" distR="0" wp14:anchorId="3E0DABFC" wp14:editId="3E0577DB">
            <wp:extent cx="6479540" cy="211074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1333" w14:textId="7272ED9E" w:rsidR="00DF783D" w:rsidRPr="00427649" w:rsidRDefault="00DF783D" w:rsidP="00810F6B">
      <w:r w:rsidRPr="00427649">
        <w:rPr>
          <w:noProof/>
        </w:rPr>
        <w:drawing>
          <wp:inline distT="0" distB="0" distL="0" distR="0" wp14:anchorId="1C377F30" wp14:editId="57DE73FB">
            <wp:extent cx="6479540" cy="3368040"/>
            <wp:effectExtent l="0" t="0" r="0" b="0"/>
            <wp:docPr id="137" name="圖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2C2B4" w14:textId="147C9643" w:rsidR="00DF783D" w:rsidRPr="00427649" w:rsidRDefault="00DF783D" w:rsidP="00810F6B">
      <w:r w:rsidRPr="00427649">
        <w:rPr>
          <w:noProof/>
        </w:rPr>
        <w:drawing>
          <wp:inline distT="0" distB="0" distL="0" distR="0" wp14:anchorId="5F380FBA" wp14:editId="32CE1317">
            <wp:extent cx="6479540" cy="2629535"/>
            <wp:effectExtent l="0" t="0" r="0" b="0"/>
            <wp:docPr id="138" name="圖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2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D39C2" w14:textId="5C1A9282" w:rsidR="00DF783D" w:rsidRPr="00427649" w:rsidRDefault="00DF783D" w:rsidP="00810F6B">
      <w:r w:rsidRPr="00427649">
        <w:rPr>
          <w:noProof/>
        </w:rPr>
        <w:drawing>
          <wp:inline distT="0" distB="0" distL="0" distR="0" wp14:anchorId="2382B3BA" wp14:editId="589466D4">
            <wp:extent cx="6479540" cy="385572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6118" w14:textId="0543510D" w:rsidR="00DF783D" w:rsidRPr="00427649" w:rsidRDefault="00DF783D" w:rsidP="00810F6B">
      <w:r w:rsidRPr="00427649">
        <w:rPr>
          <w:noProof/>
        </w:rPr>
        <w:drawing>
          <wp:inline distT="0" distB="0" distL="0" distR="0" wp14:anchorId="643ED169" wp14:editId="30A50F05">
            <wp:extent cx="6479540" cy="1565910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6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91DEB" w14:textId="57FA29FA" w:rsidR="00DF783D" w:rsidRPr="00427649" w:rsidRDefault="00DF783D" w:rsidP="00810F6B">
      <w:r w:rsidRPr="00427649">
        <w:rPr>
          <w:noProof/>
        </w:rPr>
        <w:drawing>
          <wp:inline distT="0" distB="0" distL="0" distR="0" wp14:anchorId="0355FFD5" wp14:editId="5828284E">
            <wp:extent cx="6479540" cy="336931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34E9" w14:textId="11D136AA" w:rsidR="00DF783D" w:rsidRPr="00427649" w:rsidRDefault="00DF783D" w:rsidP="00810F6B">
      <w:r w:rsidRPr="00427649">
        <w:rPr>
          <w:noProof/>
        </w:rPr>
        <w:drawing>
          <wp:inline distT="0" distB="0" distL="0" distR="0" wp14:anchorId="1FF04B12" wp14:editId="3171130F">
            <wp:extent cx="6479540" cy="3273425"/>
            <wp:effectExtent l="0" t="0" r="0" b="0"/>
            <wp:docPr id="146" name="圖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AC0BF" w14:textId="151481DB" w:rsidR="00DF783D" w:rsidRPr="00427649" w:rsidRDefault="00DF783D" w:rsidP="00810F6B">
      <w:r w:rsidRPr="00427649">
        <w:rPr>
          <w:noProof/>
        </w:rPr>
        <w:drawing>
          <wp:inline distT="0" distB="0" distL="0" distR="0" wp14:anchorId="4EC6627C" wp14:editId="07210343">
            <wp:extent cx="6479540" cy="1530985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4DAD" w14:textId="770EAF84" w:rsidR="00BE54C8" w:rsidRPr="00427649" w:rsidRDefault="00BE54C8" w:rsidP="00BE54C8">
      <w:pPr>
        <w:pStyle w:val="15"/>
        <w:ind w:left="0" w:firstLine="0"/>
        <w:rPr>
          <w:noProof/>
        </w:rPr>
      </w:pPr>
    </w:p>
    <w:p w14:paraId="7BD9D8EF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查詢</w:t>
      </w:r>
    </w:p>
    <w:p w14:paraId="6F644906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3"/>
        <w:gridCol w:w="6983"/>
      </w:tblGrid>
      <w:tr w:rsidR="00BE54C8" w:rsidRPr="00427649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1D9C0336" w14:textId="6A6B03EB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查詢</w:t>
      </w:r>
    </w:p>
    <w:p w14:paraId="0992F90E" w14:textId="7462C503" w:rsidR="00C45EF3" w:rsidRPr="00427649" w:rsidRDefault="00C45EF3" w:rsidP="00810F6B">
      <w:pPr>
        <w:pStyle w:val="15"/>
        <w:ind w:left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050"/>
        <w:gridCol w:w="9"/>
        <w:gridCol w:w="474"/>
        <w:gridCol w:w="23"/>
        <w:gridCol w:w="437"/>
        <w:gridCol w:w="2976"/>
        <w:gridCol w:w="457"/>
        <w:gridCol w:w="576"/>
        <w:gridCol w:w="3696"/>
      </w:tblGrid>
      <w:tr w:rsidR="00810F6B" w:rsidRPr="00427649" w14:paraId="7CF3C113" w14:textId="77777777" w:rsidTr="003C282F">
        <w:trPr>
          <w:trHeight w:val="388"/>
          <w:tblHeader/>
          <w:jc w:val="center"/>
        </w:trPr>
        <w:tc>
          <w:tcPr>
            <w:tcW w:w="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0241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08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8BB5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C32673" w14:textId="77777777" w:rsidR="00810F6B" w:rsidRPr="00427649" w:rsidRDefault="00810F6B" w:rsidP="00886A0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A6B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0F6B" w:rsidRPr="00427649" w14:paraId="6BAFA600" w14:textId="77777777" w:rsidTr="003C282F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E43015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B976828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83A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FF8A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6E9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FBAB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E8DA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624C53E" w14:textId="77777777" w:rsidR="00810F6B" w:rsidRPr="00427649" w:rsidRDefault="00810F6B" w:rsidP="00886A06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0F6B" w:rsidRPr="00427649" w14:paraId="36FDAAF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3C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D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14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BD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E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4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4A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4DB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0F6B" w:rsidRPr="00427649" w14:paraId="7A6CE54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443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515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07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FA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EA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7F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F21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D66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C</w:t>
            </w:r>
            <w:r w:rsidRPr="00427649">
              <w:rPr>
                <w:rFonts w:ascii="標楷體" w:eastAsia="標楷體" w:hAnsi="標楷體"/>
              </w:rPr>
              <w:t>ustUKey</w:t>
            </w:r>
          </w:p>
        </w:tc>
      </w:tr>
      <w:tr w:rsidR="00810F6B" w:rsidRPr="00427649" w14:paraId="357609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FC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42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DC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5B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6E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C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52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FA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</w:p>
          <w:p w14:paraId="3FE7A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CustMain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Name</w:t>
            </w:r>
            <w:proofErr w:type="spellEnd"/>
          </w:p>
        </w:tc>
      </w:tr>
      <w:tr w:rsidR="00810F6B" w:rsidRPr="00427649" w14:paraId="0BBE4DE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BF4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349D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19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51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59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0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A1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0099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A9FB3B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YY</w:t>
            </w:r>
            <w:proofErr w:type="spellEnd"/>
          </w:p>
        </w:tc>
      </w:tr>
      <w:tr w:rsidR="00810F6B" w:rsidRPr="00427649" w14:paraId="69A1A46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013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61B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54F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27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9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B36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4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EBD6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EE6719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St</w:t>
            </w:r>
            <w:r w:rsidRPr="00427649">
              <w:rPr>
                <w:rFonts w:ascii="標楷體" w:eastAsia="標楷體" w:hAnsi="標楷體"/>
              </w:rPr>
              <w:t>art</w:t>
            </w:r>
            <w:r w:rsidRPr="00427649">
              <w:rPr>
                <w:rFonts w:ascii="標楷體" w:eastAsia="標楷體" w:hAnsi="標楷體" w:hint="eastAsia"/>
              </w:rPr>
              <w:t>MM</w:t>
            </w:r>
          </w:p>
        </w:tc>
      </w:tr>
      <w:tr w:rsidR="00810F6B" w:rsidRPr="00427649" w14:paraId="7C253E8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9D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3205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訖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DE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A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1C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E16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7F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F8DD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改</w:t>
            </w:r>
          </w:p>
          <w:p w14:paraId="2361DB42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YY</w:t>
            </w:r>
            <w:proofErr w:type="spellEnd"/>
          </w:p>
        </w:tc>
      </w:tr>
      <w:tr w:rsidR="00810F6B" w:rsidRPr="00427649" w14:paraId="05757D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B8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A28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月份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0C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B3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6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D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73E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D0FC8C" w14:textId="77777777" w:rsidR="00810F6B" w:rsidRPr="00427649" w:rsidRDefault="00810F6B" w:rsidP="00886A06">
            <w:pPr>
              <w:pStyle w:val="af9"/>
              <w:ind w:leftChars="0" w:left="4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EndMM</w:t>
            </w:r>
          </w:p>
        </w:tc>
      </w:tr>
      <w:tr w:rsidR="00B562D2" w:rsidRPr="00427649" w14:paraId="2508E93F" w14:textId="77777777" w:rsidTr="00B562D2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1EAA4CD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2796C" w14:textId="4A522114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參數</w:t>
            </w:r>
            <w:r w:rsidR="00D147A7" w:rsidRPr="00427649">
              <w:rPr>
                <w:rFonts w:ascii="標楷體" w:eastAsia="標楷體" w:hAnsi="標楷體" w:hint="eastAsia"/>
              </w:rPr>
              <w:t xml:space="preserve">  (單位:仟元)</w:t>
            </w:r>
          </w:p>
        </w:tc>
      </w:tr>
      <w:tr w:rsidR="00B562D2" w:rsidRPr="00427649" w14:paraId="5DBE9FC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8D486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1330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F19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80A1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789B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9D2A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58" w14:textId="77777777" w:rsidR="00B562D2" w:rsidRPr="00427649" w:rsidRDefault="00B562D2" w:rsidP="009753BB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0A93" w14:textId="77777777" w:rsidR="00B562D2" w:rsidRPr="00427649" w:rsidRDefault="00B562D2" w:rsidP="009753B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C282F" w:rsidRPr="00427649" w14:paraId="36B050F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5F0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7E4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BE5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F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566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14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8C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3F0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9E58F1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Asset</w:t>
            </w:r>
            <w:proofErr w:type="spellEnd"/>
          </w:p>
        </w:tc>
      </w:tr>
      <w:tr w:rsidR="003C282F" w:rsidRPr="00427649" w14:paraId="6E1918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9A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81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4C7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12D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2A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8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EFF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B4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24713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Asset</w:t>
            </w:r>
            <w:proofErr w:type="spellEnd"/>
          </w:p>
        </w:tc>
      </w:tr>
      <w:tr w:rsidR="003C282F" w:rsidRPr="00427649" w14:paraId="5DD0B0A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B8E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574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不動產、廠房及設備淨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C3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8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7A1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A6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07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FC24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BED68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pertyAsset</w:t>
            </w:r>
            <w:proofErr w:type="spellEnd"/>
          </w:p>
        </w:tc>
      </w:tr>
      <w:tr w:rsidR="003C282F" w:rsidRPr="00427649" w14:paraId="43978D1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E6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A335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法之投資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E2E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5A3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E4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92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DD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4A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E3BB5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</w:t>
            </w:r>
            <w:proofErr w:type="spellEnd"/>
          </w:p>
        </w:tc>
      </w:tr>
      <w:tr w:rsidR="003C282F" w:rsidRPr="00427649" w14:paraId="2194E3E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8E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500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投資性不動產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D0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9FF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88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62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3E3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8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DB6A9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vestmentProperty</w:t>
            </w:r>
            <w:proofErr w:type="spellEnd"/>
          </w:p>
        </w:tc>
      </w:tr>
      <w:tr w:rsidR="003C282F" w:rsidRPr="00427649" w14:paraId="152E3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952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4D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87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C2E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01B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E28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40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C15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FDEE6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Depreciation</w:t>
            </w:r>
            <w:proofErr w:type="spellEnd"/>
          </w:p>
        </w:tc>
      </w:tr>
      <w:tr w:rsidR="003C282F" w:rsidRPr="00427649" w14:paraId="509253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DB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8B4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13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2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4CC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E1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867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159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3F8C63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9E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CF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E0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4F2B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0D1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4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D38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7B2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6928F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CurrentDebt</w:t>
            </w:r>
            <w:proofErr w:type="spellEnd"/>
          </w:p>
        </w:tc>
      </w:tr>
      <w:tr w:rsidR="003C282F" w:rsidRPr="00427649" w14:paraId="48D60E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6AD4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1C85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AC1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AD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96B9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07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21D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901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ABCCA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Debt</w:t>
            </w:r>
            <w:proofErr w:type="spellEnd"/>
          </w:p>
        </w:tc>
      </w:tr>
      <w:tr w:rsidR="003C282F" w:rsidRPr="00427649" w14:paraId="4EA7978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B3E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C406B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15B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82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9C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C5F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BE5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D8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22348A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TotalEquity</w:t>
            </w:r>
            <w:proofErr w:type="spellEnd"/>
          </w:p>
        </w:tc>
      </w:tr>
      <w:tr w:rsidR="003C282F" w:rsidRPr="00427649" w14:paraId="7FF0BE3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9E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639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公司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E09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4923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9C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63D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B5C2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D4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D28C3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BondsPayable</w:t>
            </w:r>
            <w:proofErr w:type="spellEnd"/>
          </w:p>
        </w:tc>
      </w:tr>
      <w:tr w:rsidR="003C282F" w:rsidRPr="00427649" w14:paraId="70A1335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79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1AA7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借款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42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51E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DB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EDC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24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0FC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08408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Borrowings</w:t>
            </w:r>
            <w:proofErr w:type="spellEnd"/>
          </w:p>
        </w:tc>
      </w:tr>
      <w:tr w:rsidR="003C282F" w:rsidRPr="00427649" w14:paraId="3918777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3C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1C6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應付租賃款-非流動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7DF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998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31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A47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7C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F75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64ED3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onCurrentLease</w:t>
            </w:r>
            <w:proofErr w:type="spellEnd"/>
          </w:p>
        </w:tc>
      </w:tr>
      <w:tr w:rsidR="003C282F" w:rsidRPr="00427649" w14:paraId="59FD84C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C74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87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應付票據及款項-關係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AC6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744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BF2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103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FAB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79B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54D85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TermPayable</w:t>
            </w:r>
            <w:proofErr w:type="spellEnd"/>
          </w:p>
        </w:tc>
      </w:tr>
      <w:tr w:rsidR="003C282F" w:rsidRPr="00427649" w14:paraId="633CB8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67D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7915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特別股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B84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B8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28B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FE6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A31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8E75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eference</w:t>
            </w:r>
            <w:proofErr w:type="spellEnd"/>
          </w:p>
        </w:tc>
      </w:tr>
      <w:tr w:rsidR="003C282F" w:rsidRPr="00427649" w14:paraId="72E698F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62B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019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類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E82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43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4C3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631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27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45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46ED53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5F3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F4B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5A0C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828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E45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BCE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212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7804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0D002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OperatingRevenue</w:t>
            </w:r>
            <w:proofErr w:type="spellEnd"/>
          </w:p>
        </w:tc>
      </w:tr>
      <w:tr w:rsidR="003C282F" w:rsidRPr="00427649" w14:paraId="165C34E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77D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E65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C8D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57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B6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9A9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8E6A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67C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98B4C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InterestExpense</w:t>
            </w:r>
            <w:proofErr w:type="spellEnd"/>
          </w:p>
        </w:tc>
      </w:tr>
      <w:tr w:rsidR="003C282F" w:rsidRPr="00427649" w14:paraId="4BBA551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1AA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29A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C3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0DB0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DE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F4D4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7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1C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A33AE8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BeforeTax</w:t>
            </w:r>
            <w:proofErr w:type="spellEnd"/>
          </w:p>
        </w:tc>
      </w:tr>
      <w:tr w:rsidR="003C282F" w:rsidRPr="00427649" w14:paraId="76D523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9F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78F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本期淨利(稅後)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A8F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F4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031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FDB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7C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43A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123D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ProfitAfterTax</w:t>
            </w:r>
            <w:proofErr w:type="spellEnd"/>
          </w:p>
        </w:tc>
      </w:tr>
      <w:tr w:rsidR="003C282F" w:rsidRPr="00427649" w14:paraId="355795F3" w14:textId="77777777" w:rsidTr="00A26261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B6B5F" w14:textId="77777777" w:rsidR="003C282F" w:rsidRPr="00427649" w:rsidRDefault="003C282F" w:rsidP="00A26261">
            <w:pPr>
              <w:rPr>
                <w:rFonts w:ascii="新細明體" w:hAnsi="新細明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13169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覆審比率計算</w:t>
            </w:r>
          </w:p>
        </w:tc>
      </w:tr>
      <w:tr w:rsidR="003C282F" w:rsidRPr="00427649" w14:paraId="2909206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F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7062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償債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5B0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3BD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427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67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07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C1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  <w:p w14:paraId="7232F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51F3E88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0EE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381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：流動資產/流動負債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164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66B0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A5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C9BD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2D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53E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9B68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WorkingCapitalRatio</w:t>
            </w:r>
            <w:proofErr w:type="spellEnd"/>
          </w:p>
        </w:tc>
      </w:tr>
      <w:tr w:rsidR="003C282F" w:rsidRPr="00427649" w14:paraId="6B2F13A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790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3160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：(一).（稅前淨利+利息支出）/利息支出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AD5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9CE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1387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F77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040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F6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5F09FC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1</w:t>
            </w:r>
          </w:p>
        </w:tc>
      </w:tr>
      <w:tr w:rsidR="003C282F" w:rsidRPr="00427649" w14:paraId="28DF82C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A10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409D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(二).（稅前淨利+利息支出+折舊及攤銷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3B44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018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E6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3847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AA3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4F50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9890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ReviewInterestCoverageRatio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3C282F" w:rsidRPr="00427649" w14:paraId="5EB664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A1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A47F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23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EB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18D0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23F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C62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C63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12A386C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171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3C3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槓桿比率：負債合計/權益合計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99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5A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B2E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13D7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4B3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EF5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CEDA8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everageRatio</w:t>
            </w:r>
            <w:proofErr w:type="spellEnd"/>
          </w:p>
        </w:tc>
      </w:tr>
      <w:tr w:rsidR="003C282F" w:rsidRPr="00427649" w14:paraId="256925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55A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DD8E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權益比率：權益合計/資產總額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9F9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8D8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23C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31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16C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3F0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FFF04D4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EquityRatio</w:t>
            </w:r>
            <w:proofErr w:type="spellEnd"/>
          </w:p>
        </w:tc>
      </w:tr>
      <w:tr w:rsidR="003C282F" w:rsidRPr="00427649" w14:paraId="6E68DE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6C8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B02A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：（不動產、廠房及設備淨額+權益法之投資+投資性不動產）/（權益合計+應付公司債+長期借款+應付租賃款-非流動+長期應付票據及款項-關係人+特別股負債）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F52E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A8D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D1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0B6B6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33E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8301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C80A5E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LongFitRatio</w:t>
            </w:r>
            <w:proofErr w:type="spellEnd"/>
          </w:p>
        </w:tc>
      </w:tr>
      <w:tr w:rsidR="003C282F" w:rsidRPr="00427649" w14:paraId="6EE148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BB6C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F72C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4420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641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298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62C8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16FB7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03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</w:tr>
      <w:tr w:rsidR="003C282F" w:rsidRPr="00427649" w14:paraId="04787E9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EAAB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9223" w14:textId="77777777" w:rsidR="003C282F" w:rsidRPr="00427649" w:rsidRDefault="003C282F" w:rsidP="00A2626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純益率(稅後)：本期淨利(稅後)/營業收入</w:t>
            </w:r>
          </w:p>
        </w:tc>
        <w:tc>
          <w:tcPr>
            <w:tcW w:w="6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637C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EECF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532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5589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5C75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FBA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662B9A3" w14:textId="77777777" w:rsidR="003C282F" w:rsidRPr="00427649" w:rsidRDefault="003C282F" w:rsidP="00A2626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viewNetProfitRatio</w:t>
            </w:r>
            <w:proofErr w:type="spellEnd"/>
          </w:p>
        </w:tc>
      </w:tr>
      <w:tr w:rsidR="00810F6B" w:rsidRPr="00427649" w14:paraId="157709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14:paraId="0763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6673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產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表</w:t>
            </w:r>
          </w:p>
        </w:tc>
      </w:tr>
      <w:tr w:rsidR="00810F6B" w:rsidRPr="00427649" w14:paraId="2087ADC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2AE7A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4A8CC2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504EB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44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1C3D5A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8C9BB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E3103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963462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ssetTotal</w:t>
            </w:r>
            <w:proofErr w:type="spellEnd"/>
          </w:p>
        </w:tc>
      </w:tr>
      <w:tr w:rsidR="00810F6B" w:rsidRPr="00427649" w14:paraId="27F041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F4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889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甲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EC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6E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EF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64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6ED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BF3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Asset</w:t>
            </w:r>
            <w:proofErr w:type="spellEnd"/>
          </w:p>
        </w:tc>
      </w:tr>
      <w:tr w:rsidR="00810F6B" w:rsidRPr="00427649" w14:paraId="5A34DE7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57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AF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現金及約當現金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F84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B1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1E9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44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52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D4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FCB8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sh</w:t>
            </w:r>
          </w:p>
        </w:tc>
      </w:tr>
      <w:tr w:rsidR="00810F6B" w:rsidRPr="00427649" w14:paraId="11E25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6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50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金</w:t>
            </w:r>
            <w:r w:rsidRPr="00427649">
              <w:rPr>
                <w:rFonts w:ascii="標楷體" w:eastAsia="標楷體" w:hAnsi="標楷體" w:hint="eastAsia"/>
              </w:rPr>
              <w:t>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含其他)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D0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15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B27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3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0C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F7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Asset</w:t>
            </w:r>
            <w:proofErr w:type="spellEnd"/>
          </w:p>
        </w:tc>
      </w:tr>
      <w:tr w:rsidR="00810F6B" w:rsidRPr="00427649" w14:paraId="7990C15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76A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F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D7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DF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1B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C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08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91D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Ticket</w:t>
            </w:r>
            <w:proofErr w:type="spellEnd"/>
          </w:p>
        </w:tc>
      </w:tr>
      <w:tr w:rsidR="00810F6B" w:rsidRPr="00427649" w14:paraId="040195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EA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0D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80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FB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D4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91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C8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3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C934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0A1D48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DC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470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收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B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4B9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E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4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93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14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Relation</w:t>
            </w:r>
            <w:proofErr w:type="spellEnd"/>
          </w:p>
        </w:tc>
      </w:tr>
      <w:tr w:rsidR="00810F6B" w:rsidRPr="00427649" w14:paraId="2B69DEC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24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A4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應收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EB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8F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9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4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7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4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eceive</w:t>
            </w:r>
            <w:proofErr w:type="spellEnd"/>
          </w:p>
        </w:tc>
      </w:tr>
      <w:tr w:rsidR="00810F6B" w:rsidRPr="00427649" w14:paraId="673B69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8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51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80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8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6A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97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22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C5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3019701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2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9E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AF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E6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27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93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51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Item</w:t>
            </w:r>
            <w:proofErr w:type="spellEnd"/>
          </w:p>
        </w:tc>
      </w:tr>
      <w:tr w:rsidR="00810F6B" w:rsidRPr="00427649" w14:paraId="517CF51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93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B1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F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4C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D8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FF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B0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Asset</w:t>
            </w:r>
            <w:proofErr w:type="spellEnd"/>
          </w:p>
        </w:tc>
      </w:tr>
      <w:tr w:rsidR="00810F6B" w:rsidRPr="00427649" w14:paraId="19EBD1B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23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17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97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0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90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A63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58CB369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A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424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6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D6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E0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D0E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6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AE2C5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1</w:t>
            </w:r>
          </w:p>
        </w:tc>
      </w:tr>
      <w:tr w:rsidR="00810F6B" w:rsidRPr="00427649" w14:paraId="765E58E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44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A4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F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91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62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5C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2B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</w:tr>
      <w:tr w:rsidR="00810F6B" w:rsidRPr="00427649" w14:paraId="2405E09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11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C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CA8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F3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32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C9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A4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F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1ECF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</w:tr>
      <w:tr w:rsidR="00810F6B" w:rsidRPr="00427649" w14:paraId="62D2B4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48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5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FE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14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96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FA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A5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EC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</w:tr>
      <w:tr w:rsidR="00810F6B" w:rsidRPr="00427649" w14:paraId="77853CF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7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F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資產_會計科目值03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D8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4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D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1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C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D0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BEB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</w:tr>
      <w:tr w:rsidR="00810F6B" w:rsidRPr="00427649" w14:paraId="0F2603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5F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D8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乙)基金及長期投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33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9B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90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37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0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97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Invest</w:t>
            </w:r>
            <w:proofErr w:type="spellEnd"/>
          </w:p>
        </w:tc>
      </w:tr>
      <w:tr w:rsidR="00810F6B" w:rsidRPr="00427649" w14:paraId="7EA3652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C6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A2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丙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27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9C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6A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C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B3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2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810F6B" w:rsidRPr="00427649" w14:paraId="7938AFA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19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BE4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土地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E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77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3D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EF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F6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55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Land</w:t>
            </w:r>
          </w:p>
        </w:tc>
      </w:tr>
      <w:tr w:rsidR="00810F6B" w:rsidRPr="00427649" w14:paraId="2809B29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20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4E4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房屋及建築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4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75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08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0D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6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17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useBuild</w:t>
            </w:r>
            <w:proofErr w:type="spellEnd"/>
          </w:p>
        </w:tc>
      </w:tr>
      <w:tr w:rsidR="00810F6B" w:rsidRPr="00427649" w14:paraId="3BFD21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52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1D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機器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F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F9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C1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14D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315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A0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chineEquip</w:t>
            </w:r>
            <w:proofErr w:type="spellEnd"/>
          </w:p>
        </w:tc>
      </w:tr>
      <w:tr w:rsidR="00810F6B" w:rsidRPr="00427649" w14:paraId="6752C3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2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D3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運輸、辦公、其他設備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E39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41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67B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C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54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5A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Equip</w:t>
            </w:r>
            <w:proofErr w:type="spellEnd"/>
          </w:p>
        </w:tc>
      </w:tr>
      <w:tr w:rsidR="00810F6B" w:rsidRPr="00427649" w14:paraId="2281EA5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BC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1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付設備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7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6B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0C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B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6C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2A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payEquip</w:t>
            </w:r>
            <w:proofErr w:type="spellEnd"/>
          </w:p>
        </w:tc>
      </w:tr>
      <w:tr w:rsidR="00810F6B" w:rsidRPr="00427649" w14:paraId="39B1EF6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14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0D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未完成工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1F3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39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B1D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555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02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45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Finish</w:t>
            </w:r>
            <w:proofErr w:type="spellEnd"/>
          </w:p>
        </w:tc>
      </w:tr>
      <w:tr w:rsidR="00810F6B" w:rsidRPr="00427649" w14:paraId="4F17B3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9C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89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7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減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累計折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8F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94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D6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BD8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BF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Depreciation</w:t>
            </w:r>
          </w:p>
        </w:tc>
      </w:tr>
      <w:tr w:rsidR="00810F6B" w:rsidRPr="00427649" w14:paraId="2FD6735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C2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2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丁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無形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DB4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B2E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B8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F3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6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6C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isibleAsset</w:t>
            </w:r>
            <w:proofErr w:type="spellEnd"/>
          </w:p>
        </w:tc>
      </w:tr>
      <w:tr w:rsidR="00810F6B" w:rsidRPr="00427649" w14:paraId="5AB2F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2DB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0E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戊)其他資產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E8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0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6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2E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DF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FF1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810F6B" w:rsidRPr="00427649" w14:paraId="70ED5A3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414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36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AF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B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4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2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3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82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</w:tr>
      <w:tr w:rsidR="00810F6B" w:rsidRPr="00427649" w14:paraId="42B05A2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A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4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C2D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42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19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54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1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D17BC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</w:tr>
      <w:tr w:rsidR="00810F6B" w:rsidRPr="00427649" w14:paraId="71CB8A7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6C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E3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87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D1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306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F6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5B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5E3DE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</w:tr>
      <w:tr w:rsidR="00810F6B" w:rsidRPr="00427649" w14:paraId="6F02924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CEC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2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5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A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328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21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D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FD2F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</w:tr>
      <w:tr w:rsidR="00810F6B" w:rsidRPr="00427649" w14:paraId="4D7E604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C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EFB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F8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CF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89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5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35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74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5EF04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</w:t>
            </w: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</w:tr>
      <w:tr w:rsidR="00810F6B" w:rsidRPr="00427649" w14:paraId="4259A09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21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48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其他資產_會計科目值06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C28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D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086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51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636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F170C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</w:tr>
      <w:tr w:rsidR="00810F6B" w:rsidRPr="00427649" w14:paraId="537FB2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0372D5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7844A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及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591E32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67AD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0BAD5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7A9E5B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283A9D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14:paraId="6BB9D7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NetTotal</w:t>
            </w:r>
            <w:proofErr w:type="spellEnd"/>
          </w:p>
        </w:tc>
      </w:tr>
      <w:tr w:rsidR="00810F6B" w:rsidRPr="00427649" w14:paraId="159429D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7F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B0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己)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3D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5EB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75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A8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8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10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lowDebt</w:t>
            </w:r>
            <w:proofErr w:type="spellEnd"/>
          </w:p>
        </w:tc>
      </w:tr>
      <w:tr w:rsidR="00810F6B" w:rsidRPr="00427649" w14:paraId="116818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D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1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44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76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EF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2F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27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ShortLoan</w:t>
            </w:r>
            <w:proofErr w:type="spellEnd"/>
          </w:p>
        </w:tc>
      </w:tr>
      <w:tr w:rsidR="00810F6B" w:rsidRPr="00427649" w14:paraId="75188AC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FB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38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D2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A4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8F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A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86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ShortTicket</w:t>
            </w:r>
            <w:proofErr w:type="spellEnd"/>
          </w:p>
        </w:tc>
      </w:tr>
      <w:tr w:rsidR="00810F6B" w:rsidRPr="00427649" w14:paraId="3BA9FF1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6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00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票據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99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11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4F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36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BB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Ticket</w:t>
            </w:r>
            <w:proofErr w:type="spellEnd"/>
          </w:p>
        </w:tc>
      </w:tr>
      <w:tr w:rsidR="00810F6B" w:rsidRPr="00427649" w14:paraId="01472B4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65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57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帳款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額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28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B7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92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02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F7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9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t>PayAccount</w:t>
            </w:r>
            <w:proofErr w:type="spellEnd"/>
          </w:p>
        </w:tc>
      </w:tr>
      <w:tr w:rsidR="00810F6B" w:rsidRPr="00427649" w14:paraId="041ABFD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315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CA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應付關係人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D1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BEF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E21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21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F4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E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Relation</w:t>
            </w:r>
            <w:proofErr w:type="spellEnd"/>
          </w:p>
        </w:tc>
      </w:tr>
      <w:tr w:rsidR="00810F6B" w:rsidRPr="00427649" w14:paraId="5F4A74F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F94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其他應付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54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DF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7E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60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EC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5D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Pay</w:t>
            </w:r>
            <w:proofErr w:type="spellEnd"/>
          </w:p>
        </w:tc>
      </w:tr>
      <w:tr w:rsidR="00810F6B" w:rsidRPr="00427649" w14:paraId="776236B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83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88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7)</w:t>
            </w:r>
            <w:r w:rsidRPr="00427649">
              <w:rPr>
                <w:rFonts w:ascii="標楷體" w:eastAsia="標楷體" w:hAnsi="標楷體" w:hint="eastAsia"/>
              </w:rPr>
              <w:t>預收款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E7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EF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7F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57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CC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68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 xml:space="preserve"> 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reReceiveItem</w:t>
            </w:r>
            <w:proofErr w:type="spellEnd"/>
          </w:p>
        </w:tc>
      </w:tr>
      <w:tr w:rsidR="00810F6B" w:rsidRPr="00427649" w14:paraId="239914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FE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5FC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8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32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FD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F3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6F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C7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E6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OneYear</w:t>
            </w:r>
            <w:proofErr w:type="spellEnd"/>
          </w:p>
        </w:tc>
      </w:tr>
      <w:tr w:rsidR="00810F6B" w:rsidRPr="00427649" w14:paraId="496365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26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84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9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9AF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5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E56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AE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53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28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hareholder</w:t>
            </w:r>
          </w:p>
        </w:tc>
      </w:tr>
      <w:tr w:rsidR="00810F6B" w:rsidRPr="00427649" w14:paraId="731FC0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94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93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0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38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67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5F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46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05A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FlowDebt</w:t>
            </w:r>
            <w:proofErr w:type="spellEnd"/>
          </w:p>
        </w:tc>
      </w:tr>
      <w:tr w:rsidR="00810F6B" w:rsidRPr="00427649" w14:paraId="6C6184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33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1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7A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60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2E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7A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187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DC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B5664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7</w:t>
            </w:r>
          </w:p>
        </w:tc>
      </w:tr>
      <w:tr w:rsidR="00810F6B" w:rsidRPr="00427649" w14:paraId="08EF6BD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FEC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06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7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29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4C4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E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52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613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7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03413F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7</w:t>
            </w:r>
          </w:p>
        </w:tc>
      </w:tr>
      <w:tr w:rsidR="00810F6B" w:rsidRPr="00427649" w14:paraId="558FC5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C6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E9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670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47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F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33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07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20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08</w:t>
            </w:r>
          </w:p>
        </w:tc>
      </w:tr>
      <w:tr w:rsidR="00810F6B" w:rsidRPr="00427649" w14:paraId="29AD1A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86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AE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流動負債 _會計科目值08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F9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73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B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4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F8F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E5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6A742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sz w:val="20"/>
                <w:szCs w:val="20"/>
              </w:rPr>
              <w:t xml:space="preserve"> 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08</w:t>
            </w:r>
          </w:p>
        </w:tc>
      </w:tr>
      <w:tr w:rsidR="00810F6B" w:rsidRPr="00427649" w14:paraId="5C735D3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D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06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庚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16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5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E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55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53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2C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ngDebt</w:t>
            </w:r>
            <w:proofErr w:type="spellEnd"/>
          </w:p>
        </w:tc>
      </w:tr>
      <w:tr w:rsidR="00810F6B" w:rsidRPr="00427649" w14:paraId="3E89ED1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0A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41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辛)其他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286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71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E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EDE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B3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5E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Debt</w:t>
            </w:r>
            <w:proofErr w:type="spellEnd"/>
          </w:p>
        </w:tc>
      </w:tr>
      <w:tr w:rsidR="00810F6B" w:rsidRPr="00427649" w14:paraId="3CCFBED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E1E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FE3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3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62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1C0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783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7BA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36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DebtTotal</w:t>
            </w:r>
            <w:proofErr w:type="spellEnd"/>
          </w:p>
        </w:tc>
      </w:tr>
      <w:tr w:rsidR="00810F6B" w:rsidRPr="00427649" w14:paraId="5E0F64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68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452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壬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0C43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F35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1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5D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9B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C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Value</w:t>
            </w:r>
            <w:proofErr w:type="spellEnd"/>
          </w:p>
        </w:tc>
      </w:tr>
      <w:tr w:rsidR="00810F6B" w:rsidRPr="00427649" w14:paraId="6823C3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88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4B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08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DC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E228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51E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37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62A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Capital</w:t>
            </w:r>
          </w:p>
        </w:tc>
      </w:tr>
      <w:tr w:rsidR="00810F6B" w:rsidRPr="00427649" w14:paraId="3E123DD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FB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B8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2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本公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EF9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A52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EC97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64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17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29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pitalSurplus</w:t>
            </w:r>
            <w:proofErr w:type="spellEnd"/>
          </w:p>
        </w:tc>
      </w:tr>
      <w:tr w:rsidR="00810F6B" w:rsidRPr="00427649" w14:paraId="0A39AAC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78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C4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3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保留盈餘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D3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EC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CC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D0E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7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ADA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tainProfit</w:t>
            </w:r>
            <w:proofErr w:type="spellEnd"/>
          </w:p>
        </w:tc>
      </w:tr>
      <w:tr w:rsidR="00810F6B" w:rsidRPr="00427649" w14:paraId="6EB403F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61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15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4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其他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8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FF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B9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1B7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8F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8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Right</w:t>
            </w:r>
            <w:proofErr w:type="spellEnd"/>
          </w:p>
        </w:tc>
      </w:tr>
      <w:tr w:rsidR="00810F6B" w:rsidRPr="00427649" w14:paraId="3C6928F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4E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FA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5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庫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415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50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9F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80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51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66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reasuryStock</w:t>
            </w:r>
            <w:proofErr w:type="spellEnd"/>
          </w:p>
        </w:tc>
      </w:tr>
      <w:tr w:rsidR="00810F6B" w:rsidRPr="00427649" w14:paraId="4AEB601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9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6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8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0D6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73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4C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65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F8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C385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.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6FE5602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09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AD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A1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D2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3D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E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54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ED0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0</w:t>
            </w:r>
          </w:p>
        </w:tc>
      </w:tr>
      <w:tr w:rsidR="00810F6B" w:rsidRPr="00427649" w14:paraId="0A2A44F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EC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51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0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D8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F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FB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A5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0</w:t>
            </w:r>
          </w:p>
        </w:tc>
      </w:tr>
      <w:tr w:rsidR="00810F6B" w:rsidRPr="00427649" w14:paraId="35B223A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3D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0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1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5C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40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A7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39F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32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A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Debt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AccountItem11</w:t>
            </w:r>
          </w:p>
        </w:tc>
      </w:tr>
      <w:tr w:rsidR="00810F6B" w:rsidRPr="00427649" w14:paraId="1B67E5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F849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E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淨值_會計科目值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3A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02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21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9C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A5CA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1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FinReportDebt</w:t>
            </w:r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rPr>
                <w:rFonts w:ascii="標楷體" w:eastAsia="標楷體" w:hAnsi="標楷體"/>
                <w:sz w:val="20"/>
                <w:szCs w:val="20"/>
              </w:rPr>
              <w:t>AccountValue11</w:t>
            </w:r>
          </w:p>
        </w:tc>
      </w:tr>
      <w:tr w:rsidR="00810F6B" w:rsidRPr="00427649" w14:paraId="1A31470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DCA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C3FE4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損益表</w:t>
            </w:r>
          </w:p>
        </w:tc>
      </w:tr>
      <w:tr w:rsidR="00810F6B" w:rsidRPr="00427649" w14:paraId="7B20282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A1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8F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E0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3C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493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18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81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5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995991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BusIncome</w:t>
            </w:r>
            <w:proofErr w:type="spellEnd"/>
          </w:p>
        </w:tc>
      </w:tr>
      <w:tr w:rsidR="00810F6B" w:rsidRPr="00427649" w14:paraId="098B1F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588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41E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較去年同期營收成長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0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F5EE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B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F42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32D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D64B" w14:textId="77777777" w:rsidR="00C52577" w:rsidRPr="00427649" w:rsidRDefault="00C52577" w:rsidP="00C5257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去年度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]*100，四捨五入至第二位</w:t>
            </w:r>
          </w:p>
          <w:p w14:paraId="0C829B43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  <w:sz w:val="20"/>
                <w:szCs w:val="20"/>
              </w:rPr>
              <w:t>GrowRate</w:t>
            </w:r>
            <w:proofErr w:type="spellEnd"/>
          </w:p>
        </w:tc>
      </w:tr>
      <w:tr w:rsidR="00810F6B" w:rsidRPr="00427649" w14:paraId="2F2C8F5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9E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FA3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業成本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57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8C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B0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BFE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4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0C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BB5F9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ost</w:t>
            </w:r>
            <w:proofErr w:type="spellEnd"/>
          </w:p>
        </w:tc>
      </w:tr>
      <w:tr w:rsidR="00810F6B" w:rsidRPr="00427649" w14:paraId="35E1257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26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54BE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DF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D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E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8C4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E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55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3C775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GrossProfit</w:t>
            </w:r>
            <w:proofErr w:type="spellEnd"/>
          </w:p>
        </w:tc>
      </w:tr>
      <w:tr w:rsidR="00810F6B" w:rsidRPr="00427649" w14:paraId="4F036AB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69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4F2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管銷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22C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B12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A0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EB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90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5A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1E310AD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ManageFee</w:t>
            </w:r>
            <w:proofErr w:type="spellEnd"/>
          </w:p>
        </w:tc>
      </w:tr>
      <w:tr w:rsidR="00810F6B" w:rsidRPr="00427649" w14:paraId="12E8127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5B8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FF3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C6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4E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4B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24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57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E1D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E98D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LossProfit</w:t>
            </w:r>
            <w:proofErr w:type="spellEnd"/>
          </w:p>
        </w:tc>
      </w:tr>
      <w:tr w:rsidR="00810F6B" w:rsidRPr="00427649" w14:paraId="156225C5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55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EE6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加:營業外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652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33A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B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4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287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3D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ABCBB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Income</w:t>
            </w:r>
            <w:proofErr w:type="spellEnd"/>
          </w:p>
        </w:tc>
      </w:tr>
      <w:tr w:rsidR="00810F6B" w:rsidRPr="00427649" w14:paraId="544CCB6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A3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A468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D9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04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25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3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DF1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58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DA8EB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Interest</w:t>
            </w:r>
          </w:p>
        </w:tc>
      </w:tr>
      <w:tr w:rsidR="00810F6B" w:rsidRPr="00427649" w14:paraId="5DC74CA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4E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DAB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外費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864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15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644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F20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17D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3C7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6BC38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OtherFee</w:t>
            </w:r>
            <w:proofErr w:type="spellEnd"/>
          </w:p>
        </w:tc>
      </w:tr>
      <w:tr w:rsidR="00810F6B" w:rsidRPr="00427649" w14:paraId="121860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E5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0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C2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前淨利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45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07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F3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6A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AA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EBCA8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eforeTaxNet</w:t>
            </w:r>
            <w:proofErr w:type="spellEnd"/>
          </w:p>
        </w:tc>
      </w:tr>
      <w:tr w:rsidR="00810F6B" w:rsidRPr="00427649" w14:paraId="565158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6F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F6C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減:營利事業所得稅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0EB8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07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1D2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60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D86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750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8DB76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Tax</w:t>
            </w:r>
            <w:proofErr w:type="spellEnd"/>
          </w:p>
        </w:tc>
      </w:tr>
      <w:tr w:rsidR="00810F6B" w:rsidRPr="00427649" w14:paraId="794DC87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D3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773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DB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01F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7B1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1D6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3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883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LossProfit</w:t>
            </w:r>
            <w:proofErr w:type="spellEnd"/>
          </w:p>
        </w:tc>
      </w:tr>
      <w:tr w:rsidR="00810F6B" w:rsidRPr="00427649" w14:paraId="5A61A27C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D4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556B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其他綜合損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B8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9D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F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C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48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06694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OtherComLossProfit</w:t>
            </w:r>
            <w:proofErr w:type="spellEnd"/>
          </w:p>
        </w:tc>
      </w:tr>
      <w:tr w:rsidR="00810F6B" w:rsidRPr="00427649" w14:paraId="449F10E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6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5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本期綜合損益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48C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F3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E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15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47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FFAB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HomeComLossProfit</w:t>
            </w:r>
            <w:proofErr w:type="spellEnd"/>
          </w:p>
        </w:tc>
      </w:tr>
      <w:tr w:rsidR="00810F6B" w:rsidRPr="00427649" w14:paraId="4F043B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7B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58C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非控制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B6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F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B3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80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14F01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UncontrolRight</w:t>
            </w:r>
            <w:proofErr w:type="spellEnd"/>
          </w:p>
        </w:tc>
      </w:tr>
      <w:tr w:rsidR="00810F6B" w:rsidRPr="00427649" w14:paraId="3E9BC0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7F8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6AA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歸屬於母公司之權益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FD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1B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18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3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5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E972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rentCompanyRight</w:t>
            </w:r>
            <w:proofErr w:type="spellEnd"/>
          </w:p>
        </w:tc>
      </w:tr>
      <w:tr w:rsidR="00810F6B" w:rsidRPr="00427649" w14:paraId="41F6478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88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072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每股盈餘EPS(元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31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15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C4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A78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27BC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4E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B0175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Profi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EPS</w:t>
            </w:r>
          </w:p>
        </w:tc>
      </w:tr>
      <w:tr w:rsidR="00810F6B" w:rsidRPr="00427649" w14:paraId="2A4AE8B2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023D5A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9C80A9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表</w:t>
            </w:r>
          </w:p>
        </w:tc>
      </w:tr>
      <w:tr w:rsidR="00810F6B" w:rsidRPr="00427649" w14:paraId="7A553C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C4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6E8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營業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6E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80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9C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F5E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DC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B76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BEB3B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Cash</w:t>
            </w:r>
            <w:proofErr w:type="spellEnd"/>
          </w:p>
        </w:tc>
      </w:tr>
      <w:tr w:rsidR="00810F6B" w:rsidRPr="00427649" w14:paraId="7B8102F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D36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76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投資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F2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70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2E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0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96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745CA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InvestCash</w:t>
            </w:r>
            <w:proofErr w:type="spellEnd"/>
          </w:p>
        </w:tc>
      </w:tr>
      <w:tr w:rsidR="00810F6B" w:rsidRPr="00427649" w14:paraId="0BE8236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B3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1DF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現財活動淨現金流入(出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43E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96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61A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0A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F31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32B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636B5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Cash</w:t>
            </w:r>
            <w:proofErr w:type="spellEnd"/>
          </w:p>
        </w:tc>
      </w:tr>
      <w:tr w:rsidR="00810F6B" w:rsidRPr="00427649" w14:paraId="4B6135E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02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522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A5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42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C9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B89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DF2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CDB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683DA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1</w:t>
            </w:r>
          </w:p>
        </w:tc>
      </w:tr>
      <w:tr w:rsidR="00810F6B" w:rsidRPr="00427649" w14:paraId="234BF42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2E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CA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56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820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AE9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8EB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B684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0E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75CEF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1</w:t>
            </w:r>
          </w:p>
        </w:tc>
      </w:tr>
      <w:tr w:rsidR="00810F6B" w:rsidRPr="00427649" w14:paraId="2E10F4D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76F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38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會計科目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D8E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52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7EB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BB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526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D0FB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C5182B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Item02</w:t>
            </w:r>
          </w:p>
        </w:tc>
      </w:tr>
      <w:tr w:rsidR="00810F6B" w:rsidRPr="00427649" w14:paraId="56D126C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72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0B3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會計科目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02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8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42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06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6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618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7F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B7EB4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AccountValue02</w:t>
            </w:r>
          </w:p>
        </w:tc>
      </w:tr>
      <w:tr w:rsidR="00810F6B" w:rsidRPr="00427649" w14:paraId="7371130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D9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918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期末現金餘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E2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DB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4C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214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C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1B3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E0E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Cash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EndCash</w:t>
            </w:r>
            <w:proofErr w:type="spellEnd"/>
          </w:p>
        </w:tc>
      </w:tr>
      <w:tr w:rsidR="00810F6B" w:rsidRPr="00427649" w14:paraId="77F2160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F4899A" w14:textId="77777777" w:rsidR="00810F6B" w:rsidRPr="00427649" w:rsidRDefault="00810F6B" w:rsidP="00886A06">
            <w:pPr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74FB57B" w14:textId="77777777" w:rsidR="00810F6B" w:rsidRPr="00427649" w:rsidRDefault="00810F6B" w:rsidP="00886A06">
            <w:pPr>
              <w:ind w:left="280" w:hangingChars="100" w:hanging="280"/>
              <w:rPr>
                <w:rFonts w:ascii="標楷體" w:eastAsia="標楷體" w:hAnsi="標楷體"/>
                <w:sz w:val="28"/>
              </w:rPr>
            </w:pP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財務比率表同業值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 xml:space="preserve"> (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  <w:lang w:eastAsia="zh-HK"/>
              </w:rPr>
              <w:t>資料來源:聯徵中心</w:t>
            </w:r>
            <w:r w:rsidRPr="00427649">
              <w:rPr>
                <w:rFonts w:ascii="標楷體" w:eastAsia="標楷體" w:hAnsi="標楷體" w:hint="eastAsia"/>
                <w:sz w:val="28"/>
                <w:szCs w:val="20"/>
              </w:rPr>
              <w:t>)</w:t>
            </w:r>
          </w:p>
        </w:tc>
      </w:tr>
      <w:tr w:rsidR="00810F6B" w:rsidRPr="00427649" w14:paraId="07A89B6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35C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08E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債債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4C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7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23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0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607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7A16" w14:textId="77777777" w:rsidR="00810F6B" w:rsidRPr="00427649" w:rsidRDefault="00810F6B" w:rsidP="00886A0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10F6B" w:rsidRPr="00427649" w14:paraId="57F15F1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5AC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1DEB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流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9E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13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24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9D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C17A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9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EFC81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Flow</w:t>
            </w:r>
          </w:p>
        </w:tc>
      </w:tr>
      <w:tr w:rsidR="00810F6B" w:rsidRPr="00427649" w14:paraId="2176E0F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F7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3684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速動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速動資產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5B5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F0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1BA0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A5D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B3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F1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8AA1F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peed</w:t>
            </w:r>
          </w:p>
        </w:tc>
      </w:tr>
      <w:tr w:rsidR="00810F6B" w:rsidRPr="00427649" w14:paraId="40388B1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0F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315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利息保障倍數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稅前淨利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B0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57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98D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7D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C4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FA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5F5C2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ateGuar</w:t>
            </w:r>
            <w:proofErr w:type="spellEnd"/>
          </w:p>
        </w:tc>
      </w:tr>
      <w:tr w:rsidR="00810F6B" w:rsidRPr="00427649" w14:paraId="1D00A99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64D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A5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結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45EE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D3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CA6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B3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66D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00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33A7651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B2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A071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負債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負債總額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2A8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DB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638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8E1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9E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864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43B57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Debt</w:t>
            </w:r>
          </w:p>
        </w:tc>
      </w:tr>
      <w:tr w:rsidR="00810F6B" w:rsidRPr="00427649" w14:paraId="74A1362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59E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B2A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淨值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F3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93B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9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97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81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3F337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Net</w:t>
            </w:r>
          </w:p>
        </w:tc>
      </w:tr>
      <w:tr w:rsidR="00810F6B" w:rsidRPr="00427649" w14:paraId="62C75E5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1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1B6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流量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淨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流動負債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FA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240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1C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E46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AD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1204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746F095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Flow</w:t>
            </w:r>
            <w:proofErr w:type="spellEnd"/>
          </w:p>
        </w:tc>
      </w:tr>
      <w:tr w:rsidR="00810F6B" w:rsidRPr="00427649" w14:paraId="684EEFC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584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240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固定長期適合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固定資產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146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102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EA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5D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37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7C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155EC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xLong</w:t>
            </w:r>
            <w:proofErr w:type="spellEnd"/>
          </w:p>
        </w:tc>
      </w:tr>
      <w:tr w:rsidR="00810F6B" w:rsidRPr="00427649" w14:paraId="015861D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21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20DC7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獲利能力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527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D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F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C2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129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E79E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67ABF8E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992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2B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財務支出率:利息支出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BE1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CB4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48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6F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2E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EB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95687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Spend</w:t>
            </w:r>
            <w:proofErr w:type="spellEnd"/>
          </w:p>
        </w:tc>
      </w:tr>
      <w:tr w:rsidR="00810F6B" w:rsidRPr="00427649" w14:paraId="6DB9127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C4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821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毛利率:營業毛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A7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FE3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81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CF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EAED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42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1D9706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GrossProfit</w:t>
            </w:r>
            <w:proofErr w:type="spellEnd"/>
          </w:p>
        </w:tc>
      </w:tr>
      <w:tr w:rsidR="00810F6B" w:rsidRPr="00427649" w14:paraId="6CBC8A4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B8F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FC9A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稅後淨利率:稅後淨利/營業收入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79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E6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41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222E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DF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38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C023BC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fterTaxNet</w:t>
            </w:r>
            <w:proofErr w:type="spellEnd"/>
          </w:p>
        </w:tc>
      </w:tr>
      <w:tr w:rsidR="00810F6B" w:rsidRPr="00427649" w14:paraId="64F3769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993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3607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淨值報酬率:稅後淨利/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C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72D9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BF2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2AD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EF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6CB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803CD9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NetReward</w:t>
            </w:r>
            <w:proofErr w:type="spellEnd"/>
          </w:p>
        </w:tc>
      </w:tr>
      <w:tr w:rsidR="00810F6B" w:rsidRPr="00427649" w14:paraId="54B39AA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8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EC9F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報酬率:稅後淨利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604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9AA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DE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C2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29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68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E8B65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Reward</w:t>
            </w:r>
            <w:proofErr w:type="spellEnd"/>
          </w:p>
        </w:tc>
      </w:tr>
      <w:tr w:rsidR="00810F6B" w:rsidRPr="00427649" w14:paraId="0BB9CD2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AF3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B3D0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經營效能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FC7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58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3A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D366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AE3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7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2E6A01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FEE0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  <w:p w14:paraId="025AE6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87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存貨週轉率:營業成本/平均存貨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9D9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820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F440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9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EE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476D8D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r w:rsidRPr="00427649">
              <w:rPr>
                <w:rFonts w:ascii="標楷體" w:eastAsia="標楷體" w:hAnsi="標楷體"/>
              </w:rPr>
              <w:t>Stock</w:t>
            </w:r>
          </w:p>
        </w:tc>
      </w:tr>
      <w:tr w:rsidR="00810F6B" w:rsidRPr="00427649" w14:paraId="40DF170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0CB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07D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收帳款週轉率:營業收入/平均應收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C02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E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75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16C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89D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C3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553F4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ReceiveAccount</w:t>
            </w:r>
            <w:proofErr w:type="spellEnd"/>
          </w:p>
        </w:tc>
      </w:tr>
      <w:tr w:rsidR="00810F6B" w:rsidRPr="00427649" w14:paraId="7442175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A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99D9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總資產週轉率:營業收入/資產總額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636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2D1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F16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D6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0D9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3F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CA86BF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TotalAsset</w:t>
            </w:r>
            <w:proofErr w:type="spellEnd"/>
          </w:p>
        </w:tc>
      </w:tr>
      <w:tr w:rsidR="00810F6B" w:rsidRPr="00427649" w14:paraId="2CC87BF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BBE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54A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應付帳款週轉率:營業成本/應付票據及帳款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0B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12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C7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54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6D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FC3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0B50909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R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Account</w:t>
            </w:r>
            <w:proofErr w:type="spellEnd"/>
          </w:p>
        </w:tc>
      </w:tr>
      <w:tr w:rsidR="00810F6B" w:rsidRPr="00427649" w14:paraId="7297CA6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48EE5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CC5F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其他比率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7280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C4E31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7B06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4861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C0EC1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2D440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</w:tr>
      <w:tr w:rsidR="00810F6B" w:rsidRPr="00427649" w14:paraId="08BC1601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00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41C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總資產週轉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收入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上期總資產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本期總資產</w:t>
            </w:r>
            <w:r w:rsidRPr="00427649">
              <w:rPr>
                <w:rFonts w:ascii="標楷體" w:eastAsia="標楷體" w:hAnsi="標楷體" w:hint="eastAsia"/>
              </w:rPr>
              <w:t>)/2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815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74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70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89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F47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5F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TotalAsset</w:t>
            </w:r>
            <w:proofErr w:type="spellEnd"/>
          </w:p>
        </w:tc>
      </w:tr>
      <w:tr w:rsidR="00810F6B" w:rsidRPr="00427649" w14:paraId="7EA586B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E63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0BF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平均淨營業週期:平均存貨週轉天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收帳款及應收票據週轉天數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平均應付帳款及應付票據週轉天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2AB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91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C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42F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3A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C3A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AveNetBusCycle</w:t>
            </w:r>
            <w:proofErr w:type="spellEnd"/>
          </w:p>
        </w:tc>
      </w:tr>
      <w:tr w:rsidR="00810F6B" w:rsidRPr="00427649" w14:paraId="6B11D43B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7C1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4D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2A8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7C7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C6C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F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61ED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69793C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Lever</w:t>
            </w:r>
            <w:proofErr w:type="spellEnd"/>
          </w:p>
        </w:tc>
      </w:tr>
      <w:tr w:rsidR="00810F6B" w:rsidRPr="00427649" w14:paraId="0800988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7D9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8B1E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長期負債對淨值比:長期負債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43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7277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1F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E4C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66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8E2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FB89A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LoanDebtNet</w:t>
            </w:r>
            <w:proofErr w:type="spellEnd"/>
          </w:p>
        </w:tc>
      </w:tr>
      <w:tr w:rsidR="00810F6B" w:rsidRPr="00427649" w14:paraId="58895384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28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E21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營授比率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總借款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收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ACA1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B3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255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806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DBF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91F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4878ACC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BusRate</w:t>
            </w:r>
            <w:proofErr w:type="spellEnd"/>
          </w:p>
        </w:tc>
      </w:tr>
      <w:tr w:rsidR="00810F6B" w:rsidRPr="00427649" w14:paraId="294F5558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C7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A84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務槓桿度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/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損益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F9A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B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675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2D0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10A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EC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5800948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PayFinLever</w:t>
            </w:r>
            <w:proofErr w:type="spellEnd"/>
          </w:p>
        </w:tc>
      </w:tr>
      <w:tr w:rsidR="00810F6B" w:rsidRPr="00427649" w14:paraId="59DA5CB3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C7F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350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借款依存度</w:t>
            </w:r>
            <w:r w:rsidRPr="00427649">
              <w:rPr>
                <w:rFonts w:ascii="標楷體" w:eastAsia="標楷體" w:hAnsi="標楷體" w:hint="eastAsia"/>
              </w:rPr>
              <w:t>: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短期借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應付短期票券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股東墊款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長期負債</w:t>
            </w:r>
            <w:r w:rsidRPr="00427649">
              <w:rPr>
                <w:rFonts w:ascii="標楷體" w:eastAsia="標楷體" w:hAnsi="標楷體" w:hint="eastAsia"/>
              </w:rPr>
              <w:t>+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一年內到期之長期負債</w:t>
            </w:r>
            <w:r w:rsidRPr="00427649">
              <w:rPr>
                <w:rFonts w:ascii="標楷體" w:eastAsia="標楷體" w:hAnsi="標楷體" w:hint="eastAsia"/>
              </w:rPr>
              <w:t>)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淨值合計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53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DB5B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F181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D32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1EA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43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ADE</w:t>
            </w:r>
          </w:p>
        </w:tc>
      </w:tr>
      <w:tr w:rsidR="00810F6B" w:rsidRPr="00427649" w14:paraId="736EE33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32DD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AA1C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現金保障倍數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營業活動現金流量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利息支出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CA9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BE0B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7D4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305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015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9BD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Rat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ashGuar</w:t>
            </w:r>
            <w:proofErr w:type="spellEnd"/>
          </w:p>
        </w:tc>
      </w:tr>
      <w:tr w:rsidR="00810F6B" w:rsidRPr="00427649" w14:paraId="3C577C16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00F8E9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新細明體" w:hAnsi="新細明體" w:hint="eastAsia"/>
              </w:rPr>
              <w:t>※</w:t>
            </w:r>
          </w:p>
        </w:tc>
        <w:tc>
          <w:tcPr>
            <w:tcW w:w="99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E40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品質</w:t>
            </w:r>
          </w:p>
        </w:tc>
      </w:tr>
      <w:tr w:rsidR="00810F6B" w:rsidRPr="00427649" w14:paraId="6939A0E7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32E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C83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財報年度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89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16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00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2852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A6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BA1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值</w:t>
            </w:r>
            <w:r w:rsidRPr="00427649">
              <w:rPr>
                <w:rFonts w:ascii="標楷體" w:eastAsia="標楷體" w:hAnsi="標楷體" w:hint="eastAsia"/>
              </w:rPr>
              <w:t>=[年度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起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810F6B" w:rsidRPr="00427649" w14:paraId="60E9200A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9FA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A893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年度財務報表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D50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A41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9C614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6990A32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ReportType</w:t>
            </w:r>
            <w:proofErr w:type="spellEnd"/>
          </w:p>
          <w:p w14:paraId="6CCF668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B9E448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合併報表</w:t>
            </w:r>
          </w:p>
          <w:p w14:paraId="31B8D5E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個體報表</w:t>
            </w:r>
          </w:p>
          <w:p w14:paraId="1AF1C7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營利事業所得稅結算申報書</w:t>
            </w:r>
          </w:p>
          <w:p w14:paraId="4881F3A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4:自結報表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D9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AC41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1FF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1CCC33B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23FAEF2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05A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F38D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查核意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2E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B40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6CAA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</w:p>
          <w:p w14:paraId="16785FC7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pinion</w:t>
            </w:r>
            <w:proofErr w:type="spellEnd"/>
          </w:p>
          <w:p w14:paraId="22FF253E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1448E1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:無保留意見</w:t>
            </w:r>
          </w:p>
          <w:p w14:paraId="2E0C0F0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:修正式無保留意見</w:t>
            </w:r>
          </w:p>
          <w:p w14:paraId="1FA85C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:保留意見</w:t>
            </w:r>
          </w:p>
          <w:p w14:paraId="18F16A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:否定意見</w:t>
            </w:r>
          </w:p>
          <w:p w14:paraId="00990FD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:無法表示意見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2E2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55F5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A6F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3F0E55B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AE2590D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677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BC42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是否經會計師查核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183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4FC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9FA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7167DB9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60F02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9EAB59A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B2F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095D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B1F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</w:p>
          <w:p w14:paraId="2E493E28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FinReportQualit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6F50B1F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1D5D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6A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近兩年是否曾換會計師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0D0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D8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688B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F7E6E51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05B00C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1E38B22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157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EA5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03D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68749F30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912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9C46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事務所類型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BD18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959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731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OfficeType</w:t>
            </w:r>
            <w:proofErr w:type="spellEnd"/>
          </w:p>
          <w:p w14:paraId="789DF98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5F7A695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四大聯合會計師事務所</w:t>
            </w:r>
          </w:p>
          <w:p w14:paraId="7628ECF9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非四大之聯合會計師事務所</w:t>
            </w:r>
          </w:p>
          <w:p w14:paraId="1B1804A5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會計師事務所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EEE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8004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D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18850289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D27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4439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會計師懲戒紀錄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1780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64657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6453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3E66B392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503C5B4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Y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是</w:t>
            </w:r>
          </w:p>
          <w:p w14:paraId="7CC43FD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N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FBF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756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0635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  <w:tr w:rsidR="00810F6B" w:rsidRPr="00427649" w14:paraId="4F461F5E" w14:textId="77777777" w:rsidTr="003C282F">
        <w:trPr>
          <w:trHeight w:val="291"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0F1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2F6F1" w14:textId="77777777" w:rsidR="00810F6B" w:rsidRPr="00427649" w:rsidRDefault="00810F6B" w:rsidP="00886A0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更換會計師原因</w:t>
            </w:r>
          </w:p>
        </w:tc>
        <w:tc>
          <w:tcPr>
            <w:tcW w:w="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529E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53C9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1E6F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Fin</w:t>
            </w:r>
            <w:r w:rsidRPr="00427649">
              <w:rPr>
                <w:rFonts w:ascii="標楷體" w:eastAsia="標楷體" w:hAnsi="標楷體"/>
                <w:color w:val="000000"/>
              </w:rPr>
              <w:t>ChangeReason</w:t>
            </w:r>
            <w:proofErr w:type="spellEnd"/>
          </w:p>
          <w:p w14:paraId="38E16F0D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B6E20B0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1:更換會計師事務所</w:t>
            </w:r>
          </w:p>
          <w:p w14:paraId="0AE8C70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2:會計師輪簽</w:t>
            </w:r>
          </w:p>
          <w:p w14:paraId="1F28D94C" w14:textId="77777777" w:rsidR="00810F6B" w:rsidRPr="00427649" w:rsidRDefault="00810F6B" w:rsidP="00886A06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3:其他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0C73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A1CC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911" w14:textId="77777777" w:rsidR="00810F6B" w:rsidRPr="00427649" w:rsidRDefault="00810F6B" w:rsidP="00886A0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inReportQuality</w:t>
            </w:r>
            <w:r w:rsidRPr="00427649">
              <w:rPr>
                <w:rFonts w:ascii="標楷體" w:eastAsia="標楷體" w:hAnsi="標楷體" w:hint="eastAsia"/>
              </w:rPr>
              <w:t>.</w:t>
            </w:r>
          </w:p>
        </w:tc>
      </w:tr>
    </w:tbl>
    <w:p w14:paraId="502E29D8" w14:textId="77777777" w:rsidR="00810F6B" w:rsidRPr="00427649" w:rsidRDefault="00810F6B" w:rsidP="00810F6B"/>
    <w:p w14:paraId="0C2CF66F" w14:textId="77777777" w:rsidR="00810F6B" w:rsidRPr="00427649" w:rsidRDefault="00810F6B" w:rsidP="00810F6B">
      <w:pPr>
        <w:pStyle w:val="15"/>
        <w:ind w:left="0" w:firstLine="0"/>
      </w:pPr>
    </w:p>
    <w:p w14:paraId="7724F565" w14:textId="77777777" w:rsidR="00BE54C8" w:rsidRPr="00427649" w:rsidRDefault="00BE54C8" w:rsidP="00F22DF0">
      <w:pPr>
        <w:pStyle w:val="3"/>
        <w:numPr>
          <w:ilvl w:val="2"/>
          <w:numId w:val="10"/>
        </w:numPr>
      </w:pPr>
      <w:bookmarkStart w:id="517" w:name="_Toc97315095"/>
      <w:r w:rsidRPr="00427649">
        <w:rPr>
          <w:rFonts w:hint="eastAsia"/>
        </w:rPr>
        <w:t xml:space="preserve">L1908  申請不列印書面通知書查詢 </w:t>
      </w:r>
      <w:r w:rsidRPr="00427649">
        <w:rPr>
          <w:rFonts w:hAnsi="標楷體" w:hint="eastAsia"/>
        </w:rPr>
        <w:t>***</w:t>
      </w:r>
      <w:bookmarkEnd w:id="517"/>
    </w:p>
    <w:p w14:paraId="5FE7114B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 xml:space="preserve">  </w:t>
      </w: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427649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427649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427649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客戶通知設定檔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1).</w:t>
            </w:r>
            <w:r w:rsidRPr="00427649">
              <w:rPr>
                <w:rFonts w:ascii="標楷體" w:eastAsia="標楷體" w:hAnsi="標楷體" w:hint="eastAsia"/>
              </w:rPr>
              <w:t>[戶號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Pr="00427649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>(2).</w:t>
            </w:r>
            <w:r w:rsidRPr="00427649">
              <w:rPr>
                <w:rFonts w:ascii="標楷體" w:eastAsia="標楷體" w:hAnsi="標楷體" w:hint="eastAsia"/>
              </w:rPr>
              <w:t>[統一編號]有輸入值</w:t>
            </w:r>
          </w:p>
          <w:p w14:paraId="70BE49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依據該[統一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 詢</w:t>
            </w:r>
          </w:p>
          <w:p w14:paraId="45D439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FC31A9" w:rsidRPr="00427649">
              <w:rPr>
                <w:rFonts w:ascii="標楷體" w:eastAsia="標楷體" w:hAnsi="標楷體" w:hint="eastAsia"/>
              </w:rPr>
              <w:t>依[</w:t>
            </w:r>
            <w:r w:rsidRPr="00427649">
              <w:rPr>
                <w:rFonts w:ascii="標楷體" w:eastAsia="標楷體" w:hAnsi="標楷體" w:hint="eastAsia"/>
              </w:rPr>
              <w:t>額度</w:t>
            </w:r>
            <w:r w:rsidR="00FC31A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C31A9" w:rsidRPr="00427649">
              <w:rPr>
                <w:rFonts w:ascii="標楷體" w:eastAsia="標楷體" w:hAnsi="標楷體" w:hint="eastAsia"/>
              </w:rPr>
              <w:t>Fa</w:t>
            </w:r>
            <w:r w:rsidR="00FC31A9" w:rsidRPr="00427649">
              <w:rPr>
                <w:rFonts w:ascii="標楷體" w:eastAsia="標楷體" w:hAnsi="標楷體"/>
              </w:rPr>
              <w:t>cmNo</w:t>
            </w:r>
            <w:proofErr w:type="spellEnd"/>
            <w:r w:rsidR="00FC31A9"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427649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427649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:rsidRPr="00427649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427649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427649" w:rsidRDefault="00BE54C8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397C3C76" w14:textId="6F0B4DCD" w:rsidR="00BE54C8" w:rsidRPr="00427649" w:rsidRDefault="00550639" w:rsidP="00BE54C8">
      <w:pPr>
        <w:rPr>
          <w:rFonts w:ascii="標楷體" w:eastAsia="標楷體" w:hAnsi="標楷體"/>
          <w:lang w:eastAsia="x-none"/>
        </w:rPr>
      </w:pPr>
      <w:r w:rsidRPr="00427649">
        <w:rPr>
          <w:rFonts w:ascii="標楷體" w:eastAsia="標楷體" w:hAnsi="標楷體"/>
          <w:noProof/>
        </w:rPr>
        <w:drawing>
          <wp:inline distT="0" distB="0" distL="0" distR="0" wp14:anchorId="1FB4A251" wp14:editId="0AA06CDE">
            <wp:extent cx="6479540" cy="1743075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BE54C8" w:rsidRPr="00427649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/>
              </w:rPr>
              <w:t>[</w:t>
            </w:r>
            <w:r w:rsidRPr="00427649">
              <w:rPr>
                <w:rFonts w:ascii="標楷體" w:eastAsia="標楷體" w:hAnsi="標楷體" w:hint="eastAsia"/>
              </w:rPr>
              <w:t>戶號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162B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1AEB728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 </w:t>
            </w:r>
          </w:p>
          <w:p w14:paraId="0BAEE36E" w14:textId="1BF78AD8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客戶檔查無此統</w:t>
            </w:r>
          </w:p>
          <w:p w14:paraId="4F5798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一編號:+[統一編號])"</w:t>
            </w:r>
          </w:p>
          <w:p w14:paraId="6E71013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查詢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  </w:t>
            </w:r>
          </w:p>
          <w:p w14:paraId="00477F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錯誤訊息: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42764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42764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42764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0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8申請不列印書面通知書維護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新增列印通知書資料</w:t>
            </w:r>
          </w:p>
        </w:tc>
      </w:tr>
    </w:tbl>
    <w:p w14:paraId="5F0C10C2" w14:textId="77777777" w:rsidR="00BE54C8" w:rsidRPr="00427649" w:rsidRDefault="00BE54C8" w:rsidP="00BE54C8"/>
    <w:p w14:paraId="6CEBD87C" w14:textId="77777777" w:rsidR="00BE54C8" w:rsidRPr="00427649" w:rsidRDefault="00BE54C8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456"/>
        <w:gridCol w:w="1143"/>
        <w:gridCol w:w="899"/>
        <w:gridCol w:w="1175"/>
        <w:gridCol w:w="750"/>
        <w:gridCol w:w="675"/>
        <w:gridCol w:w="3628"/>
      </w:tblGrid>
      <w:tr w:rsidR="00BE54C8" w:rsidRPr="00427649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BE54C8" w:rsidRPr="00427649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427649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戶號]、[統一編號]擇一輸入</w:t>
            </w:r>
          </w:p>
        </w:tc>
      </w:tr>
      <w:tr w:rsidR="00BE54C8" w:rsidRPr="00427649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427649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59676F" w:rsidRPr="00427649" w14:paraId="7849D018" w14:textId="77777777" w:rsidTr="00396D0A">
        <w:trPr>
          <w:trHeight w:val="244"/>
          <w:jc w:val="center"/>
        </w:trPr>
        <w:tc>
          <w:tcPr>
            <w:tcW w:w="468" w:type="dxa"/>
          </w:tcPr>
          <w:p w14:paraId="03A2F1C6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0F23E38" w14:textId="1F00B067" w:rsidR="0059676F" w:rsidRPr="00427649" w:rsidRDefault="0059676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戶號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戶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客戶主檔查無此戶號: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="00BE1AAF" w:rsidRPr="00427649">
              <w:rPr>
                <w:rFonts w:ascii="標楷體" w:eastAsia="標楷體" w:hAnsi="標楷體" w:hint="eastAsia"/>
                <w:color w:val="000000" w:themeColor="text1"/>
              </w:rPr>
              <w:t>+ [戶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59676F" w:rsidRPr="00427649" w14:paraId="7A9A7BE4" w14:textId="77777777" w:rsidTr="000472E0">
        <w:trPr>
          <w:trHeight w:val="244"/>
          <w:jc w:val="center"/>
        </w:trPr>
        <w:tc>
          <w:tcPr>
            <w:tcW w:w="468" w:type="dxa"/>
          </w:tcPr>
          <w:p w14:paraId="2050696D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47E9478D" w14:textId="78952E8F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5B6AB49A" w14:textId="77777777" w:rsidR="0059676F" w:rsidRPr="00427649" w:rsidRDefault="0059676F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279F639E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28BD7EEA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8BA9AAC" w14:textId="77777777" w:rsidR="0059676F" w:rsidRPr="00427649" w:rsidRDefault="0059676F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9CC6CC8" w14:textId="759A84C8" w:rsidR="0059676F" w:rsidRPr="00427649" w:rsidRDefault="0059676F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32762C9E" w14:textId="5C6BFD6E" w:rsidR="0059676F" w:rsidRPr="00427649" w:rsidRDefault="00BE1AAF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54C8" w:rsidRPr="00427649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2491792A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A57866" w:rsidRPr="00427649">
              <w:rPr>
                <w:rFonts w:ascii="標楷體" w:eastAsia="標楷體" w:hAnsi="標楷體" w:hint="eastAsia"/>
              </w:rPr>
              <w:t>限</w:t>
            </w:r>
            <w:r w:rsidRPr="00427649">
              <w:rPr>
                <w:rFonts w:ascii="標楷體" w:eastAsia="標楷體" w:hAnsi="標楷體" w:hint="eastAsia"/>
              </w:rPr>
              <w:t>輸入文數字</w:t>
            </w:r>
          </w:p>
          <w:p w14:paraId="28BECAD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023617"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格式/</w:t>
            </w:r>
            <w:r w:rsidRPr="00427649"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若戶號未輸入，檢核條件:</w:t>
            </w:r>
          </w:p>
          <w:p w14:paraId="2E89C7C8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427649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統一編號</w:t>
            </w:r>
            <w:r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BE1AAF" w:rsidRPr="00427649" w14:paraId="3B44CC97" w14:textId="77777777" w:rsidTr="00396D0A">
        <w:trPr>
          <w:trHeight w:val="244"/>
          <w:jc w:val="center"/>
        </w:trPr>
        <w:tc>
          <w:tcPr>
            <w:tcW w:w="468" w:type="dxa"/>
          </w:tcPr>
          <w:p w14:paraId="4C717E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4571D6A8" w14:textId="2DB593CC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有輸入，檢核[客戶資料主檔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Main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該[</w:t>
            </w:r>
            <w:r w:rsidRPr="00427649">
              <w:rPr>
                <w:rFonts w:ascii="標楷體" w:eastAsia="標楷體" w:hAnsi="標楷體" w:hint="eastAsia"/>
              </w:rPr>
              <w:t>統一編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u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stId</w:t>
            </w:r>
            <w:proofErr w:type="spellEnd"/>
            <w:r w:rsidRPr="00427649">
              <w:rPr>
                <w:rFonts w:ascii="標楷體" w:eastAsia="標楷體" w:hAnsi="標楷體" w:hint="eastAsia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是否存在，若已存在則自動帶回[</w:t>
            </w:r>
            <w:r w:rsidRPr="00427649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am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，若不存在則顯示錯誤訊息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E0001查詢資料不存在(客戶主檔查無此統一編號:)+ [</w:t>
            </w:r>
            <w:r w:rsidRPr="00427649">
              <w:rPr>
                <w:rFonts w:ascii="標楷體" w:eastAsia="標楷體" w:hAnsi="標楷體" w:hint="eastAsia"/>
              </w:rPr>
              <w:t>統一編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號]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”</w:t>
            </w:r>
          </w:p>
        </w:tc>
      </w:tr>
      <w:tr w:rsidR="00BE1AAF" w:rsidRPr="00427649" w14:paraId="7324FFB4" w14:textId="77777777" w:rsidTr="000472E0">
        <w:trPr>
          <w:trHeight w:val="244"/>
          <w:jc w:val="center"/>
        </w:trPr>
        <w:tc>
          <w:tcPr>
            <w:tcW w:w="468" w:type="dxa"/>
          </w:tcPr>
          <w:p w14:paraId="5498AE96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006E9DBE" w14:textId="297C72F0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/公司名稱</w:t>
            </w:r>
          </w:p>
        </w:tc>
        <w:tc>
          <w:tcPr>
            <w:tcW w:w="1176" w:type="dxa"/>
          </w:tcPr>
          <w:p w14:paraId="2EA62F0F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20" w:type="dxa"/>
          </w:tcPr>
          <w:p w14:paraId="38680C4C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AAC8748" w14:textId="77777777" w:rsidR="00BE1AAF" w:rsidRPr="00427649" w:rsidRDefault="00BE1AAF" w:rsidP="00BE1AAF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17CE91DA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6ABE109D" w14:textId="2652387B" w:rsidR="00BE1AAF" w:rsidRPr="00427649" w:rsidRDefault="00BE1AAF" w:rsidP="00BE1AAF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9" w:type="dxa"/>
          </w:tcPr>
          <w:p w14:paraId="18904EA0" w14:textId="3B4D919D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</w:p>
        </w:tc>
      </w:tr>
      <w:tr w:rsidR="00BE1AAF" w:rsidRPr="00427649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1AAF" w:rsidRPr="00427649" w:rsidRDefault="00BE1AAF" w:rsidP="00BE1AAF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1AAF" w:rsidRPr="00427649" w:rsidRDefault="00BE1AAF" w:rsidP="00BE1AAF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需擇一輸入查詢條件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</w:tbl>
    <w:p w14:paraId="79B0A8FF" w14:textId="77777777" w:rsidR="00BE54C8" w:rsidRPr="00427649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Pr="00FA3AC3" w:rsidRDefault="00BE54C8" w:rsidP="00F22DF0">
      <w:pPr>
        <w:pStyle w:val="a"/>
        <w:numPr>
          <w:ilvl w:val="0"/>
          <w:numId w:val="9"/>
        </w:numPr>
        <w:spacing w:before="0"/>
        <w:ind w:left="1418"/>
        <w:rPr>
          <w:highlight w:val="yellow"/>
        </w:rPr>
      </w:pPr>
      <w:r w:rsidRPr="00FA3AC3">
        <w:rPr>
          <w:rFonts w:hint="eastAsia"/>
          <w:highlight w:val="yellow"/>
        </w:rPr>
        <w:t>輸出畫面</w:t>
      </w:r>
      <w:r w:rsidRPr="00FA3AC3">
        <w:rPr>
          <w:rFonts w:hint="eastAsia"/>
          <w:highlight w:val="yellow"/>
        </w:rPr>
        <w:t>:</w:t>
      </w:r>
    </w:p>
    <w:p w14:paraId="67BE01E2" w14:textId="4FFFF6DA" w:rsidR="00BE54C8" w:rsidRPr="00427649" w:rsidRDefault="00FA3AC3" w:rsidP="00BE54C8">
      <w:r w:rsidRPr="00FA3AC3">
        <w:rPr>
          <w:noProof/>
        </w:rPr>
        <w:drawing>
          <wp:inline distT="0" distB="0" distL="0" distR="0" wp14:anchorId="29ADEE93" wp14:editId="4CB3FFEE">
            <wp:extent cx="6479540" cy="3559175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427649" w:rsidRDefault="00BE54C8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74"/>
        <w:gridCol w:w="953"/>
        <w:gridCol w:w="1596"/>
        <w:gridCol w:w="3456"/>
        <w:gridCol w:w="3515"/>
      </w:tblGrid>
      <w:tr w:rsidR="00BE54C8" w:rsidRPr="00427649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2606CA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E048EE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設定</w:t>
            </w:r>
          </w:p>
        </w:tc>
      </w:tr>
      <w:tr w:rsidR="00E048EE" w:rsidRPr="00427649" w14:paraId="28A236C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E04B" w14:textId="7B02B494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F99A1" w14:textId="6AA90765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7D0B" w14:textId="1B2FC259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FAB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22C82" w14:textId="58F63C4F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L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1108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申請不列印書面通知書】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戶號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-[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額度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的全部設定</w:t>
            </w:r>
          </w:p>
        </w:tc>
      </w:tr>
      <w:tr w:rsidR="00E048EE" w:rsidRPr="00427649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0771B145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Cust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Paper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Msg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M</w:t>
            </w:r>
            <w:r w:rsidRPr="00427649">
              <w:rPr>
                <w:rFonts w:ascii="標楷體" w:eastAsia="標楷體" w:hAnsi="標楷體"/>
                <w:lang w:eastAsia="zh-HK"/>
              </w:rPr>
              <w:t>ail</w:t>
            </w:r>
            <w:proofErr w:type="spellEnd"/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E048EE" w:rsidRPr="00427649" w:rsidRDefault="00E048EE" w:rsidP="00E048EE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Email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E048EE" w:rsidRPr="00427649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46CA" w14:textId="61558FB5" w:rsidR="00E048EE" w:rsidRPr="00AD7437" w:rsidRDefault="00E048EE" w:rsidP="00E048EE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  <w:r w:rsidR="00AD7437" w:rsidRPr="00AD7437">
              <w:rPr>
                <w:rFonts w:ascii="標楷體" w:eastAsia="標楷體" w:hAnsi="標楷體"/>
                <w:highlight w:val="yellow"/>
                <w:lang w:eastAsia="zh-HK"/>
              </w:rPr>
              <w:t>+</w:t>
            </w:r>
          </w:p>
          <w:p w14:paraId="2A770911" w14:textId="5C855619" w:rsidR="00AD7437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color w:val="000000"/>
                <w:highlight w:val="yellow"/>
              </w:rPr>
              <w:t>Cd</w:t>
            </w:r>
            <w:r w:rsidRPr="00AD7437">
              <w:rPr>
                <w:rFonts w:ascii="標楷體" w:eastAsia="標楷體" w:hAnsi="標楷體"/>
                <w:color w:val="000000"/>
                <w:highlight w:val="yellow"/>
              </w:rPr>
              <w:t>Report.FormName</w:t>
            </w:r>
            <w:proofErr w:type="spellEnd"/>
          </w:p>
          <w:p w14:paraId="5DDADF24" w14:textId="7094EDD0" w:rsidR="00AD7437" w:rsidRPr="00427649" w:rsidRDefault="00AD7437" w:rsidP="00E048EE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4EA24791" w:rsidR="00E048EE" w:rsidRPr="00427649" w:rsidRDefault="00E048EE" w:rsidP="00E048EE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對照檔</w:t>
            </w:r>
            <w:r w:rsidRPr="00427649">
              <w:rPr>
                <w:rFonts w:ascii="標楷體" w:eastAsia="標楷體" w:hAnsi="標楷體"/>
                <w:color w:val="000000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d</w:t>
            </w:r>
            <w:r w:rsidRPr="00427649">
              <w:rPr>
                <w:rFonts w:ascii="標楷體" w:eastAsia="標楷體" w:hAnsi="標楷體"/>
                <w:color w:val="000000"/>
              </w:rPr>
              <w:t>Report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[報表代號</w:t>
            </w:r>
            <w:r w:rsidRPr="00427649">
              <w:rPr>
                <w:rFonts w:ascii="標楷體" w:eastAsia="標楷體" w:hAnsi="標楷體"/>
                <w:color w:val="000000"/>
              </w:rPr>
              <w:t xml:space="preserve"> (</w:t>
            </w:r>
            <w:proofErr w:type="spellStart"/>
            <w:r w:rsidRPr="00427649"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proofErr w:type="spellEnd"/>
            <w:r w:rsidRPr="00427649">
              <w:rPr>
                <w:rFonts w:ascii="標楷體" w:eastAsia="標楷體" w:hAnsi="標楷體"/>
                <w:color w:val="000000"/>
              </w:rPr>
              <w:t>)]</w:t>
            </w:r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</w:p>
        </w:tc>
      </w:tr>
      <w:tr w:rsidR="00E048EE" w:rsidRPr="00427649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E048EE" w:rsidRPr="00427649" w:rsidRDefault="00E048EE" w:rsidP="00E048EE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</w:t>
            </w:r>
            <w:r w:rsidRPr="00427649">
              <w:rPr>
                <w:rFonts w:ascii="標楷體" w:eastAsia="標楷體" w:hAnsi="標楷體" w:hint="eastAsia"/>
              </w:rPr>
              <w:t>No</w:t>
            </w:r>
            <w:r w:rsidRPr="00427649">
              <w:rPr>
                <w:rFonts w:ascii="標楷體" w:eastAsia="標楷體" w:hAnsi="標楷體"/>
              </w:rPr>
              <w:t>tice</w:t>
            </w:r>
            <w:r w:rsidRPr="00427649">
              <w:rPr>
                <w:rFonts w:ascii="標楷體" w:eastAsia="標楷體" w:hAnsi="標楷體"/>
                <w:lang w:eastAsia="zh-HK"/>
              </w:rPr>
              <w:t>.Apply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E048EE" w:rsidRPr="00427649" w:rsidRDefault="00E048EE" w:rsidP="00E048E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  <w:tr w:rsidR="00E048EE" w:rsidRPr="00427649" w14:paraId="4E72EC7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F3B4" w14:textId="0AA50D87" w:rsidR="00E048EE" w:rsidRPr="00427649" w:rsidRDefault="00AD7437" w:rsidP="00E048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0361" w14:textId="4457E629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798D" w14:textId="7CD46026" w:rsidR="00E048EE" w:rsidRPr="00AD7437" w:rsidRDefault="00AD7437" w:rsidP="00AD7437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03D7" w14:textId="5DB6F247" w:rsidR="00E048EE" w:rsidRPr="00AD7437" w:rsidRDefault="00AD7437" w:rsidP="00E048EE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Pr="00AD7437">
              <w:rPr>
                <w:rFonts w:ascii="標楷體" w:eastAsia="標楷體" w:hAnsi="標楷體"/>
                <w:highlight w:val="yellow"/>
              </w:rPr>
              <w:t>ustNotice.LastUpdateEmpNo</w:t>
            </w:r>
            <w:proofErr w:type="spellEnd"/>
            <w:r w:rsidRPr="00AD7437">
              <w:rPr>
                <w:rFonts w:ascii="標楷體" w:eastAsia="標楷體" w:hAnsi="標楷體"/>
                <w:highlight w:val="yellow"/>
              </w:rPr>
              <w:t>+</w:t>
            </w:r>
            <w:r w:rsidRPr="00AD7437">
              <w:rPr>
                <w:rFonts w:ascii="標楷體" w:eastAsia="標楷體" w:hAnsi="標楷體" w:hint="eastAsia"/>
                <w:highlight w:val="yellow"/>
              </w:rPr>
              <w:t xml:space="preserve"> </w:t>
            </w:r>
            <w:proofErr w:type="spellStart"/>
            <w:r w:rsidR="00E048EE" w:rsidRPr="00AD7437">
              <w:rPr>
                <w:rFonts w:ascii="標楷體" w:eastAsia="標楷體" w:hAnsi="標楷體" w:hint="eastAsia"/>
                <w:highlight w:val="yellow"/>
              </w:rPr>
              <w:t>C</w:t>
            </w:r>
            <w:r w:rsidR="00E048EE" w:rsidRPr="00AD7437">
              <w:rPr>
                <w:rFonts w:ascii="標楷體" w:eastAsia="標楷體" w:hAnsi="標楷體"/>
                <w:highlight w:val="yellow"/>
              </w:rPr>
              <w:t>dEmp.Fu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456A" w14:textId="2445CDD7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查詢[員工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dEmp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腦編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mployee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</w:tc>
      </w:tr>
      <w:tr w:rsidR="00E048EE" w:rsidRPr="00427649" w14:paraId="0455DCC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215C" w14:textId="1DBF0E90" w:rsidR="00E048EE" w:rsidRPr="00427649" w:rsidRDefault="00E048EE" w:rsidP="00E048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F19" w14:textId="6EF844DA" w:rsidR="00E048EE" w:rsidRPr="00427649" w:rsidRDefault="00E048EE" w:rsidP="00E048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B9A1" w14:textId="03881DF8" w:rsidR="00E048EE" w:rsidRPr="00427649" w:rsidRDefault="00AD7437" w:rsidP="00E048EE">
            <w:pPr>
              <w:rPr>
                <w:rFonts w:ascii="標楷體" w:eastAsia="標楷體" w:hAnsi="標楷體"/>
                <w:lang w:eastAsia="zh-HK"/>
              </w:rPr>
            </w:pPr>
            <w:r w:rsidRPr="00AD7437">
              <w:rPr>
                <w:rFonts w:ascii="標楷體" w:eastAsia="標楷體" w:hAnsi="標楷體" w:hint="eastAsia"/>
                <w:highlight w:val="yellow"/>
                <w:lang w:eastAsia="zh-HK"/>
              </w:rPr>
              <w:t>修改</w:t>
            </w:r>
            <w:r w:rsidR="00E048EE" w:rsidRPr="00427649">
              <w:rPr>
                <w:rFonts w:ascii="標楷體" w:eastAsia="標楷體" w:hAnsi="標楷體" w:hint="eastAsia"/>
                <w:lang w:eastAsia="zh-HK"/>
              </w:rPr>
              <w:t>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1F98" w14:textId="37EA1936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D659" w14:textId="1A3C3B0F" w:rsidR="00E048EE" w:rsidRPr="00427649" w:rsidRDefault="00E048EE" w:rsidP="00E048E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YY</w:t>
            </w:r>
            <w:r w:rsidRPr="00427649"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69BA4196" w14:textId="77777777" w:rsidR="00E048EE" w:rsidRPr="00427649" w:rsidRDefault="00E048EE" w:rsidP="00E048EE"/>
    <w:p w14:paraId="4E2C35B3" w14:textId="77777777" w:rsidR="003752E0" w:rsidRPr="00427649" w:rsidRDefault="003752E0">
      <w:pPr>
        <w:widowControl/>
        <w:rPr>
          <w:rFonts w:ascii="標楷體" w:eastAsia="標楷體"/>
          <w:sz w:val="32"/>
          <w:szCs w:val="20"/>
        </w:rPr>
      </w:pPr>
      <w:r w:rsidRPr="00427649">
        <w:br w:type="page"/>
      </w:r>
    </w:p>
    <w:p w14:paraId="12D87EBA" w14:textId="3105FF9F" w:rsidR="00BE54C8" w:rsidRPr="00427649" w:rsidRDefault="00BE54C8" w:rsidP="00F22DF0">
      <w:pPr>
        <w:pStyle w:val="3"/>
        <w:numPr>
          <w:ilvl w:val="2"/>
          <w:numId w:val="10"/>
        </w:numPr>
      </w:pPr>
      <w:bookmarkStart w:id="518" w:name="_Toc97315096"/>
      <w:r w:rsidRPr="00427649">
        <w:rPr>
          <w:rFonts w:hint="eastAsia"/>
        </w:rPr>
        <w:t>L</w:t>
      </w:r>
      <w:r w:rsidRPr="00427649">
        <w:t>110</w:t>
      </w:r>
      <w:r w:rsidRPr="00427649">
        <w:rPr>
          <w:rFonts w:hint="eastAsia"/>
        </w:rPr>
        <w:t>8</w:t>
      </w:r>
      <w:r w:rsidRPr="00427649">
        <w:t xml:space="preserve">  </w:t>
      </w:r>
      <w:r w:rsidRPr="00427649">
        <w:rPr>
          <w:rFonts w:hint="eastAsia"/>
        </w:rPr>
        <w:t xml:space="preserve">申請不列印書面通知書維護 </w:t>
      </w:r>
      <w:r w:rsidRPr="00427649">
        <w:rPr>
          <w:rFonts w:hAnsi="標楷體" w:hint="eastAsia"/>
        </w:rPr>
        <w:t>***</w:t>
      </w:r>
      <w:bookmarkEnd w:id="518"/>
    </w:p>
    <w:p w14:paraId="65229105" w14:textId="77777777" w:rsidR="003752E0" w:rsidRPr="00427649" w:rsidRDefault="003752E0" w:rsidP="003752E0">
      <w:pPr>
        <w:pStyle w:val="15"/>
        <w:ind w:left="1418" w:firstLine="0"/>
      </w:pPr>
    </w:p>
    <w:p w14:paraId="16825215" w14:textId="691BA8AB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:rsidRPr="00427649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:rsidRPr="00427649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27649">
              <w:rPr>
                <w:rFonts w:ascii="標楷體" w:eastAsia="標楷體" w:hAnsi="標楷體"/>
              </w:rPr>
              <w:t>作業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CustNotic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 w:rsidRPr="00427649">
              <w:rPr>
                <w:rFonts w:ascii="標楷體" w:eastAsia="標楷體" w:hAnsi="標楷體" w:hint="eastAsia"/>
              </w:rPr>
              <w:t>(1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925D42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  <w:p w14:paraId="2D31B3B0" w14:textId="76C14A74" w:rsidR="00934137" w:rsidRPr="00427649" w:rsidRDefault="0093413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複製客戶設定資料</w:t>
            </w:r>
          </w:p>
        </w:tc>
      </w:tr>
      <w:tr w:rsidR="00BE54C8" w:rsidRPr="00427649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</w:t>
            </w:r>
            <w:r w:rsidR="007A6FF2" w:rsidRPr="00427649">
              <w:rPr>
                <w:rFonts w:ascii="標楷體" w:eastAsia="標楷體" w:hAnsi="標楷體" w:hint="eastAsia"/>
              </w:rPr>
              <w:t>【</w:t>
            </w:r>
            <w:r w:rsidRPr="00427649">
              <w:rPr>
                <w:rFonts w:ascii="標楷體" w:eastAsia="標楷體" w:hAnsi="標楷體" w:hint="eastAsia"/>
              </w:rPr>
              <w:t>L6932 資料變更交易查詢</w:t>
            </w:r>
            <w:r w:rsidR="007A6FF2"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:rsidRPr="00427649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:rsidRPr="00427649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:rsidRPr="00427649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d</w:t>
            </w:r>
            <w:r w:rsidRPr="00427649"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:rsidRPr="00427649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</w:t>
            </w:r>
            <w:r w:rsidRPr="00427649"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751EDE" w:rsidRPr="00427649" w14:paraId="1DCD2D0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4706" w14:textId="7B198B74" w:rsidR="00751EDE" w:rsidRPr="00751EDE" w:rsidRDefault="00751EDE" w:rsidP="000472E0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751EDE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6F72" w14:textId="1FA474A9" w:rsidR="00751EDE" w:rsidRPr="00751EDE" w:rsidRDefault="00751EDE" w:rsidP="000472E0">
            <w:pPr>
              <w:rPr>
                <w:rFonts w:ascii="標楷體" w:eastAsia="標楷體" w:hAnsi="標楷體"/>
                <w:highlight w:val="yellow"/>
              </w:rPr>
            </w:pPr>
            <w:proofErr w:type="spellStart"/>
            <w:r w:rsidRPr="00751EDE">
              <w:rPr>
                <w:rFonts w:ascii="標楷體" w:eastAsia="標楷體" w:hAnsi="標楷體" w:hint="eastAsia"/>
                <w:highlight w:val="yellow"/>
              </w:rPr>
              <w:t>Cd</w:t>
            </w:r>
            <w:r w:rsidRPr="00751EDE">
              <w:rPr>
                <w:rFonts w:ascii="標楷體" w:eastAsia="標楷體" w:hAnsi="標楷體"/>
                <w:highlight w:val="yellow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4015" w14:textId="1F7268CF" w:rsidR="00751EDE" w:rsidRPr="00427649" w:rsidRDefault="00751EDE" w:rsidP="000472E0">
            <w:pPr>
              <w:rPr>
                <w:rFonts w:ascii="標楷體" w:eastAsia="標楷體" w:hAnsi="標楷體"/>
              </w:rPr>
            </w:pPr>
            <w:r w:rsidRPr="00751EDE">
              <w:rPr>
                <w:rFonts w:ascii="標楷體" w:eastAsia="標楷體" w:hAnsi="標楷體" w:hint="eastAsia"/>
                <w:highlight w:val="yellow"/>
                <w:lang w:eastAsia="zh-HK"/>
              </w:rPr>
              <w:t>報表對照代碼檔</w:t>
            </w:r>
          </w:p>
        </w:tc>
      </w:tr>
    </w:tbl>
    <w:p w14:paraId="61F4FBAF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5410086A" w14:textId="75243E2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</w:p>
    <w:p w14:paraId="436D9F80" w14:textId="05468DFD" w:rsidR="00F26620" w:rsidRPr="00427649" w:rsidRDefault="000E3D4E" w:rsidP="00BE54C8">
      <w:pPr>
        <w:rPr>
          <w:noProof/>
        </w:rPr>
      </w:pPr>
      <w:r w:rsidRPr="000E3D4E">
        <w:rPr>
          <w:noProof/>
        </w:rPr>
        <w:drawing>
          <wp:inline distT="0" distB="0" distL="0" distR="0" wp14:anchorId="7EC1D0EA" wp14:editId="6A220A58">
            <wp:extent cx="6479540" cy="3849370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新增</w:t>
      </w:r>
    </w:p>
    <w:p w14:paraId="0A82D2E2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1"/>
        <w:gridCol w:w="6986"/>
      </w:tblGrid>
      <w:tr w:rsidR="00BE54C8" w:rsidRPr="00427649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3E39D" w14:textId="01E8F7BD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</w:t>
            </w:r>
            <w:r w:rsidR="00BF6A62" w:rsidRPr="00427649">
              <w:rPr>
                <w:rFonts w:ascii="標楷體" w:eastAsia="標楷體" w:hAnsi="標楷體" w:hint="eastAsia"/>
              </w:rPr>
              <w:t>908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申請不列印書面通知書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</w:t>
            </w:r>
            <w:r w:rsidR="00BF6A62" w:rsidRPr="00427649">
              <w:rPr>
                <w:rFonts w:ascii="標楷體" w:eastAsia="標楷體" w:hAnsi="標楷體" w:hint="eastAsia"/>
              </w:rPr>
              <w:t>[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BF6A62" w:rsidRPr="00427649">
              <w:rPr>
                <w:rFonts w:ascii="標楷體" w:eastAsia="標楷體" w:hAnsi="標楷體" w:hint="eastAsia"/>
              </w:rPr>
              <w:t>]</w:t>
            </w:r>
            <w:r w:rsidR="00BF6A62"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0CAFBABB" w14:textId="092E19E6" w:rsidR="00BE54C8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8A43278" w14:textId="34B3B7C0" w:rsidR="00E34C01" w:rsidRPr="00E34C01" w:rsidRDefault="00E34C01" w:rsidP="00E34C0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603A4D">
              <w:rPr>
                <w:rFonts w:ascii="標楷體" w:eastAsia="標楷體" w:hAnsi="標楷體" w:hint="eastAsia"/>
                <w:highlight w:val="lightGray"/>
                <w:shd w:val="pct15" w:color="auto" w:fill="FFFFFF"/>
              </w:rPr>
              <w:t>2.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檢核[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客戶資料主檔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(</w:t>
            </w:r>
            <w:proofErr w:type="spellStart"/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C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ustMain</w:t>
            </w:r>
            <w:proofErr w:type="spellEnd"/>
            <w:r w:rsidRPr="00603A4D">
              <w:rPr>
                <w:rFonts w:ascii="標楷體" w:eastAsia="標楷體" w:hAnsi="標楷體"/>
                <w:highlight w:val="lightGray"/>
              </w:rPr>
              <w:t>)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]該[戶號(</w:t>
            </w:r>
            <w:proofErr w:type="spellStart"/>
            <w:r w:rsidRPr="00603A4D">
              <w:rPr>
                <w:rFonts w:ascii="標楷體" w:eastAsia="標楷體" w:hAnsi="標楷體"/>
                <w:highlight w:val="lightGray"/>
              </w:rPr>
              <w:t>CustNo</w:t>
            </w:r>
            <w:proofErr w:type="spellEnd"/>
            <w:r w:rsidRPr="00603A4D">
              <w:rPr>
                <w:rFonts w:ascii="標楷體" w:eastAsia="標楷體" w:hAnsi="標楷體"/>
                <w:highlight w:val="lightGray"/>
              </w:rPr>
              <w:t>)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]是否存在，若不存在顯示錯誤訊息</w:t>
            </w:r>
            <w:r w:rsidRPr="00603A4D">
              <w:rPr>
                <w:rFonts w:ascii="標楷體" w:eastAsia="標楷體" w:hAnsi="標楷體"/>
                <w:highlight w:val="lightGray"/>
              </w:rPr>
              <w:t>”</w:t>
            </w:r>
            <w:r w:rsidRPr="00603A4D">
              <w:rPr>
                <w:rFonts w:ascii="標楷體" w:eastAsia="標楷體" w:hAnsi="標楷體" w:hint="eastAsia"/>
                <w:highlight w:val="lightGray"/>
              </w:rPr>
              <w:t>E0001，查詢資料不存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在(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客戶資料主檔</w:t>
            </w:r>
            <w:r w:rsidRPr="00603A4D">
              <w:rPr>
                <w:rFonts w:ascii="標楷體" w:eastAsia="標楷體" w:hAnsi="標楷體" w:hint="eastAsia"/>
                <w:highlight w:val="lightGray"/>
                <w:lang w:eastAsia="zh-HK"/>
              </w:rPr>
              <w:t>)</w:t>
            </w:r>
            <w:r w:rsidRPr="00603A4D">
              <w:rPr>
                <w:rFonts w:ascii="標楷體" w:eastAsia="標楷體" w:hAnsi="標楷體"/>
                <w:highlight w:val="lightGray"/>
                <w:lang w:eastAsia="zh-HK"/>
              </w:rPr>
              <w:t>”</w:t>
            </w:r>
          </w:p>
          <w:p w14:paraId="754ABB36" w14:textId="62F93761" w:rsidR="006275F3" w:rsidRPr="00427649" w:rsidRDefault="00E34C01" w:rsidP="006275F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="00BE54C8" w:rsidRPr="00427649">
              <w:rPr>
                <w:rFonts w:ascii="標楷體" w:eastAsia="標楷體" w:hAnsi="標楷體" w:hint="eastAsia"/>
              </w:rPr>
              <w:t>[</w:t>
            </w:r>
            <w:r w:rsidR="00D06082" w:rsidRPr="00427649">
              <w:rPr>
                <w:rFonts w:ascii="標楷體" w:eastAsia="標楷體" w:hAnsi="標楷體" w:hint="eastAsia"/>
              </w:rPr>
              <w:t>額度主</w:t>
            </w:r>
            <w:r w:rsidR="00BE54C8" w:rsidRPr="00427649">
              <w:rPr>
                <w:rFonts w:ascii="標楷體" w:eastAsia="標楷體" w:hAnsi="標楷體" w:hint="eastAsia"/>
              </w:rPr>
              <w:t>檔(</w:t>
            </w:r>
            <w:proofErr w:type="spellStart"/>
            <w:r w:rsidR="00D06082" w:rsidRPr="00427649">
              <w:rPr>
                <w:rFonts w:ascii="標楷體" w:eastAsia="標楷體" w:hAnsi="標楷體"/>
              </w:rPr>
              <w:t>FacmNo</w:t>
            </w:r>
            <w:proofErr w:type="spellEnd"/>
            <w:r w:rsidR="00BE54C8" w:rsidRPr="00427649">
              <w:rPr>
                <w:rFonts w:ascii="標楷體" w:eastAsia="標楷體" w:hAnsi="標楷體"/>
              </w:rPr>
              <w:t>)</w:t>
            </w:r>
            <w:r w:rsidR="00BE54C8"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="00BE54C8" w:rsidRPr="00427649">
              <w:rPr>
                <w:rFonts w:ascii="標楷體" w:eastAsia="標楷體" w:hAnsi="標楷體"/>
              </w:rPr>
              <w:t>CustNo</w:t>
            </w:r>
            <w:proofErr w:type="spellEnd"/>
            <w:r w:rsidR="00BE54C8" w:rsidRPr="00427649">
              <w:rPr>
                <w:rFonts w:ascii="標楷體" w:eastAsia="標楷體" w:hAnsi="標楷體"/>
              </w:rPr>
              <w:t>)</w:t>
            </w:r>
            <w:r w:rsidR="00BE54C8" w:rsidRPr="00427649">
              <w:rPr>
                <w:rFonts w:ascii="標楷體" w:eastAsia="標楷體" w:hAnsi="標楷體" w:hint="eastAsia"/>
              </w:rPr>
              <w:t>]</w:t>
            </w:r>
            <w:r w:rsidR="006275F3" w:rsidRPr="00427649">
              <w:rPr>
                <w:rFonts w:ascii="標楷體" w:eastAsia="標楷體" w:hAnsi="標楷體" w:hint="eastAsia"/>
              </w:rPr>
              <w:t>與</w:t>
            </w:r>
            <w:r w:rsidR="00BE54C8" w:rsidRPr="00427649">
              <w:rPr>
                <w:rFonts w:ascii="標楷體" w:eastAsia="標楷體" w:hAnsi="標楷體" w:hint="eastAsia"/>
              </w:rPr>
              <w:t>[額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201829F9" w14:textId="77777777" w:rsidR="00D06082" w:rsidRPr="00427649" w:rsidRDefault="006275F3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</w:t>
            </w:r>
            <w:proofErr w:type="spellStart"/>
            <w:r w:rsidR="00BE54C8" w:rsidRPr="00427649">
              <w:rPr>
                <w:rFonts w:ascii="標楷體" w:eastAsia="標楷體" w:hAnsi="標楷體" w:hint="eastAsia"/>
              </w:rPr>
              <w:t>F</w:t>
            </w:r>
            <w:r w:rsidR="00BE54C8" w:rsidRPr="00427649">
              <w:rPr>
                <w:rFonts w:ascii="標楷體" w:eastAsia="標楷體" w:hAnsi="標楷體"/>
              </w:rPr>
              <w:t>acmNo</w:t>
            </w:r>
            <w:proofErr w:type="spellEnd"/>
            <w:r w:rsidR="00BE54C8" w:rsidRPr="00427649">
              <w:rPr>
                <w:rFonts w:ascii="標楷體" w:eastAsia="標楷體" w:hAnsi="標楷體" w:hint="eastAsia"/>
              </w:rPr>
              <w:t>)]是否存在，</w:t>
            </w:r>
            <w:r w:rsidRPr="00427649">
              <w:rPr>
                <w:rFonts w:ascii="標楷體" w:eastAsia="標楷體" w:hAnsi="標楷體" w:hint="eastAsia"/>
              </w:rPr>
              <w:t>若</w:t>
            </w:r>
            <w:r w:rsidR="00D06082" w:rsidRPr="00427649">
              <w:rPr>
                <w:rFonts w:ascii="標楷體" w:eastAsia="標楷體" w:hAnsi="標楷體" w:hint="eastAsia"/>
              </w:rPr>
              <w:t>不</w:t>
            </w:r>
            <w:r w:rsidR="00BE54C8" w:rsidRPr="00427649">
              <w:rPr>
                <w:rFonts w:ascii="標楷體" w:eastAsia="標楷體" w:hAnsi="標楷體" w:hint="eastAsia"/>
              </w:rPr>
              <w:t>存在顯示錯誤訊息</w:t>
            </w:r>
            <w:r w:rsidR="00BE54C8" w:rsidRPr="00427649">
              <w:rPr>
                <w:rFonts w:ascii="標楷體" w:eastAsia="標楷體" w:hAnsi="標楷體"/>
              </w:rPr>
              <w:t>”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D06082" w:rsidRPr="00427649">
              <w:rPr>
                <w:rFonts w:ascii="標楷體" w:eastAsia="標楷體" w:hAnsi="標楷體" w:hint="eastAsia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</w:t>
            </w:r>
            <w:r w:rsidR="00D06082" w:rsidRPr="00427649">
              <w:rPr>
                <w:rFonts w:ascii="標楷體" w:eastAsia="標楷體" w:hAnsi="標楷體" w:hint="eastAsia"/>
              </w:rPr>
              <w:t>查詢資</w:t>
            </w:r>
          </w:p>
          <w:p w14:paraId="7D668447" w14:textId="574EFBE6" w:rsidR="00BE54C8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</w:t>
            </w:r>
            <w:r w:rsidR="00BE54C8" w:rsidRPr="00427649">
              <w:rPr>
                <w:rFonts w:ascii="標楷體" w:eastAsia="標楷體" w:hAnsi="標楷體" w:hint="eastAsia"/>
              </w:rPr>
              <w:t>(</w:t>
            </w:r>
            <w:r w:rsidRPr="00427649">
              <w:rPr>
                <w:rFonts w:ascii="標楷體" w:eastAsia="標楷體" w:hAnsi="標楷體" w:hint="eastAsia"/>
              </w:rPr>
              <w:t>額度主檔</w:t>
            </w:r>
            <w:r w:rsidR="00BE54C8" w:rsidRPr="00427649">
              <w:rPr>
                <w:rFonts w:ascii="標楷體" w:eastAsia="標楷體" w:hAnsi="標楷體" w:hint="eastAsia"/>
              </w:rPr>
              <w:t>)</w:t>
            </w:r>
            <w:r w:rsidR="00BE54C8" w:rsidRPr="00427649"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637D809D" w:rsidR="00BE54C8" w:rsidRPr="00427649" w:rsidRDefault="00603A4D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BE54C8" w:rsidRPr="00427649">
              <w:rPr>
                <w:rFonts w:ascii="標楷體" w:eastAsia="標楷體" w:hAnsi="標楷體" w:hint="eastAsia"/>
              </w:rPr>
              <w:t>.</w:t>
            </w:r>
            <w:r w:rsidR="00BE54C8"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:rsidRPr="00427649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:rsidRPr="00427649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:rsidRPr="00427649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數字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BE54C8" w:rsidRPr="00427649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BE54C8" w:rsidRPr="00427649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1C897674" w:rsidR="00BE54C8" w:rsidRPr="00427649" w:rsidRDefault="00BF6A62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系統日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6B312E" w:rsidRPr="00427649">
              <w:rPr>
                <w:rFonts w:ascii="標楷體" w:eastAsia="標楷體" w:hAnsi="標楷體" w:hint="eastAsia"/>
              </w:rPr>
              <w:t>限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Pr="00427649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59F07F0F" w:rsidR="003378C4" w:rsidRPr="00427649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    </w:t>
            </w:r>
            <w:r w:rsidR="001B3511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94F386C" w:rsidR="00BE54C8" w:rsidRPr="00427649" w:rsidRDefault="00BE54C8" w:rsidP="00940A3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1A0C38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設定為「Y」</w:t>
            </w:r>
          </w:p>
        </w:tc>
      </w:tr>
      <w:tr w:rsidR="00BE54C8" w:rsidRPr="00427649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EE14" w14:textId="77777777" w:rsidR="00BE54C8" w:rsidRPr="008A261A" w:rsidRDefault="008A261A" w:rsidP="000472E0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寄送</w:t>
            </w:r>
          </w:p>
          <w:p w14:paraId="14EAEC51" w14:textId="5CF1DCB9" w:rsidR="008A261A" w:rsidRPr="00427649" w:rsidRDefault="008A261A" w:rsidP="000472E0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寄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78FF1E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Pr="00427649" w:rsidRDefault="00BE54C8" w:rsidP="0006341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C1102" w14:textId="29DF10CC" w:rsidR="008A261A" w:rsidRPr="008A261A" w:rsidRDefault="008A261A" w:rsidP="008A261A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  <w:p w14:paraId="41DBAD1A" w14:textId="6F1437B7" w:rsidR="00BE54C8" w:rsidRPr="00427649" w:rsidRDefault="008A261A" w:rsidP="008A261A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46707E70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4A7677D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電話種類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A425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 w:rsidR="00940A32" w:rsidRPr="00427649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為「Y」</w:t>
            </w:r>
          </w:p>
        </w:tc>
      </w:tr>
      <w:tr w:rsidR="00BE54C8" w:rsidRPr="00427649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2589" w14:textId="19475749" w:rsidR="008A261A" w:rsidRPr="008A261A" w:rsidRDefault="008A261A" w:rsidP="008A261A">
            <w:pPr>
              <w:rPr>
                <w:rFonts w:ascii="標楷體" w:eastAsia="標楷體" w:hAnsi="標楷體"/>
                <w:highlight w:val="lightGray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>Y: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不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  <w:p w14:paraId="1B498319" w14:textId="36AED90E" w:rsidR="00BE54C8" w:rsidRPr="00427649" w:rsidRDefault="008A261A" w:rsidP="008A261A">
            <w:pPr>
              <w:rPr>
                <w:rFonts w:ascii="標楷體" w:eastAsia="標楷體" w:hAnsi="標楷體"/>
              </w:rPr>
            </w:pPr>
            <w:r w:rsidRPr="008A261A">
              <w:rPr>
                <w:rFonts w:ascii="標楷體" w:eastAsia="標楷體" w:hAnsi="標楷體" w:hint="eastAsia"/>
                <w:highlight w:val="lightGray"/>
              </w:rPr>
              <w:t xml:space="preserve"> :</w:t>
            </w:r>
            <w:r>
              <w:rPr>
                <w:rFonts w:ascii="標楷體" w:eastAsia="標楷體" w:hAnsi="標楷體" w:hint="eastAsia"/>
                <w:highlight w:val="lightGray"/>
                <w:lang w:eastAsia="zh-HK"/>
              </w:rPr>
              <w:t>發</w:t>
            </w:r>
            <w:r w:rsidRPr="008A261A">
              <w:rPr>
                <w:rFonts w:ascii="標楷體" w:eastAsia="標楷體" w:hAnsi="標楷體" w:hint="eastAsia"/>
                <w:highlight w:val="lightGray"/>
                <w:lang w:eastAsia="zh-HK"/>
              </w:rPr>
              <w:t>送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Pr="00427649">
              <w:rPr>
                <w:rFonts w:ascii="標楷體" w:eastAsia="標楷體" w:hAnsi="標楷體" w:hint="eastAsia"/>
              </w:rPr>
              <w:t>，限輸入Y或空白檢核條件:V(3)</w:t>
            </w:r>
          </w:p>
          <w:p w14:paraId="21AD7D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BE54C8" w:rsidRPr="00427649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3F4B2492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信箱，不可以設定為發送</w:t>
            </w:r>
            <w:r w:rsidR="000800AB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76412" w:rsidRPr="00427649" w14:paraId="66B4C782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7313" w14:textId="77777777" w:rsidR="00476412" w:rsidRPr="00427649" w:rsidRDefault="0047641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87B" w14:textId="0C657C84" w:rsidR="000800AB" w:rsidRPr="00427649" w:rsidRDefault="000800AB" w:rsidP="000800AB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049191FB" w14:textId="7B2DC57E" w:rsidR="000800AB" w:rsidRPr="00427649" w:rsidRDefault="000800AB" w:rsidP="000800AB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 xml:space="preserve">不寄送] 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B342DC" w:rsidRPr="00427649">
              <w:rPr>
                <w:rFonts w:ascii="標楷體" w:eastAsia="標楷體" w:hAnsi="標楷體" w:hint="eastAsia"/>
              </w:rPr>
              <w:t>通知書名稱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</w:rPr>
              <w:t>]+</w:t>
            </w:r>
            <w:r w:rsidR="003543D4"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  <w:r w:rsidR="00B342DC"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警語</w:t>
            </w:r>
          </w:p>
          <w:p w14:paraId="7F9087C0" w14:textId="78237D79" w:rsidR="000800AB" w:rsidRPr="00427649" w:rsidRDefault="000800AB" w:rsidP="000800AB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BE54C8" w:rsidRPr="00427649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7A3E0BC0" w14:textId="45B7FE90" w:rsidR="00BE54C8" w:rsidRPr="0042764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</w:t>
            </w:r>
            <w:r w:rsidRPr="00427649">
              <w:rPr>
                <w:rFonts w:ascii="標楷體" w:eastAsia="標楷體" w:hAnsi="標楷體"/>
              </w:rPr>
              <w:t>-</w:t>
            </w:r>
            <w:r w:rsidRPr="00427649"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427649" w:rsidRDefault="00BE54C8" w:rsidP="00BE54C8"/>
    <w:p w14:paraId="3DA95B3B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251DC9B7" w14:textId="3B135F28" w:rsidR="00BE54C8" w:rsidRPr="00427649" w:rsidRDefault="000E3D4E" w:rsidP="00BE54C8">
      <w:r w:rsidRPr="000E3D4E">
        <w:rPr>
          <w:noProof/>
        </w:rPr>
        <w:drawing>
          <wp:inline distT="0" distB="0" distL="0" distR="0" wp14:anchorId="71365B25" wp14:editId="4A3C040A">
            <wp:extent cx="6479540" cy="3874770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修改</w:t>
      </w:r>
    </w:p>
    <w:p w14:paraId="0A065010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7"/>
        <w:gridCol w:w="2112"/>
        <w:gridCol w:w="6985"/>
      </w:tblGrid>
      <w:tr w:rsidR="00BE54C8" w:rsidRPr="00427649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908 申請不列印書面通知書查詢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修改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151870F2" w14:textId="77777777" w:rsidR="006275F3" w:rsidRPr="00427649" w:rsidRDefault="00BE54C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</w:t>
            </w:r>
            <w:r w:rsidRPr="00427649">
              <w:rPr>
                <w:rFonts w:ascii="標楷體" w:eastAsia="標楷體" w:hAnsi="標楷體" w:hint="eastAsia"/>
              </w:rPr>
              <w:t>Ma</w:t>
            </w:r>
            <w:r w:rsidRPr="00427649">
              <w:rPr>
                <w:rFonts w:ascii="標楷體" w:eastAsia="標楷體" w:hAnsi="標楷體"/>
              </w:rPr>
              <w:t>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額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6275F3" w:rsidRPr="00427649">
              <w:rPr>
                <w:rFonts w:ascii="標楷體" w:eastAsia="標楷體" w:hAnsi="標楷體" w:hint="eastAsia"/>
              </w:rPr>
              <w:t xml:space="preserve"> </w:t>
            </w:r>
          </w:p>
          <w:p w14:paraId="1E18F45A" w14:textId="5922609E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是否存在，不存在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="00BE54C8" w:rsidRPr="00427649">
              <w:rPr>
                <w:rFonts w:ascii="標楷體" w:eastAsia="標楷體" w:hAnsi="標楷體" w:hint="eastAsia"/>
              </w:rPr>
              <w:t>E000</w:t>
            </w:r>
            <w:r w:rsidR="00BE54C8" w:rsidRPr="00427649">
              <w:rPr>
                <w:rFonts w:ascii="標楷體" w:eastAsia="標楷體" w:hAnsi="標楷體"/>
              </w:rPr>
              <w:t>1</w:t>
            </w:r>
            <w:r w:rsidR="00BE54C8" w:rsidRPr="00427649">
              <w:rPr>
                <w:rFonts w:ascii="標楷體" w:eastAsia="標楷體" w:hAnsi="標楷體" w:hint="eastAsia"/>
              </w:rPr>
              <w:t>，查詢資料不存在(額</w:t>
            </w:r>
          </w:p>
          <w:p w14:paraId="1F256CF8" w14:textId="56D953F0" w:rsidR="00BE54C8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BE54C8" w:rsidRPr="00427649">
              <w:rPr>
                <w:rFonts w:ascii="標楷體" w:eastAsia="標楷體" w:hAnsi="標楷體" w:hint="eastAsia"/>
              </w:rPr>
              <w:t>度主檔)</w:t>
            </w:r>
            <w:r w:rsidR="00D71954" w:rsidRPr="00427649">
              <w:rPr>
                <w:rFonts w:ascii="標楷體" w:eastAsia="標楷體" w:hAnsi="標楷體" w:hint="eastAsia"/>
              </w:rPr>
              <w:t xml:space="preserve"> "</w:t>
            </w:r>
          </w:p>
          <w:p w14:paraId="79D21D9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執行</w:t>
            </w:r>
            <w:r w:rsidRPr="00427649">
              <w:rPr>
                <w:rFonts w:ascii="標楷體" w:eastAsia="標楷體" w:hAnsi="標楷體" w:hint="eastAsia"/>
              </w:rPr>
              <w:t>修改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:rsidRPr="00427649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:rsidRPr="00427649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:rsidRPr="00427649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CustNo</w:t>
            </w:r>
            <w:proofErr w:type="spellEnd"/>
          </w:p>
          <w:p w14:paraId="22C4F771" w14:textId="77777777" w:rsidR="00BE54C8" w:rsidRPr="00427649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Notice.FacmNo</w:t>
            </w:r>
            <w:proofErr w:type="spellEnd"/>
          </w:p>
        </w:tc>
      </w:tr>
      <w:tr w:rsidR="00BE54C8" w:rsidRPr="00427649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Pr="00427649" w:rsidRDefault="003378C4" w:rsidP="00E04A5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，</w:t>
            </w:r>
            <w:r w:rsidR="005A390D" w:rsidRPr="00427649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Pr="00427649" w:rsidRDefault="005A390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</w:t>
            </w:r>
            <w:r w:rsidR="006C0A68" w:rsidRPr="00427649">
              <w:rPr>
                <w:rFonts w:ascii="標楷體" w:eastAsia="標楷體" w:hAnsi="標楷體" w:hint="eastAsia"/>
              </w:rPr>
              <w:t>，</w:t>
            </w:r>
            <w:r w:rsidR="00BE54C8" w:rsidRPr="00427649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698C896" w14:textId="266655E4" w:rsidR="003378C4" w:rsidRPr="00427649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BE54C8" w:rsidRPr="00427649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078997CF" w:rsidR="00940A32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5B322E7A" w14:textId="22735980" w:rsidR="00BE54C8" w:rsidRPr="0042764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BE54C8" w:rsidRPr="00427649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05C07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BE54C8" w:rsidRPr="00427649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BE54C8" w:rsidRPr="00427649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0C62E14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BE54C8" w:rsidRPr="00427649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137825D6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/>
              </w:rPr>
              <w:t>05</w:t>
            </w:r>
            <w:r w:rsidR="00C06C03"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簡訊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8514184" w14:textId="129318E4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D71954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BE54C8" w:rsidRPr="00427649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BE54C8" w:rsidRPr="00427649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原值</w:t>
            </w:r>
            <w:r w:rsidR="006C0A68" w:rsidRPr="00427649">
              <w:rPr>
                <w:rFonts w:ascii="標楷體" w:eastAsia="標楷體" w:hAnsi="標楷體" w:hint="eastAsia"/>
              </w:rPr>
              <w:t>，可</w:t>
            </w:r>
            <w:r w:rsidR="0068006D" w:rsidRPr="00427649">
              <w:rPr>
                <w:rFonts w:ascii="標楷體" w:eastAsia="標楷體" w:hAnsi="標楷體" w:hint="eastAsia"/>
              </w:rPr>
              <w:t>以</w:t>
            </w:r>
            <w:r w:rsidR="006C0A68" w:rsidRPr="00427649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Pr="00427649" w:rsidRDefault="0068006D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6C0A68" w:rsidRPr="00427649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條件: V(3)</w:t>
            </w:r>
          </w:p>
          <w:p w14:paraId="58721D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06341A" w:rsidRPr="00427649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F073" w14:textId="1341EBBC" w:rsidR="0006341A" w:rsidRPr="00427649" w:rsidRDefault="0006341A" w:rsidP="00D7195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06341A" w:rsidRPr="00427649" w14:paraId="7A18881B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E88D" w14:textId="77777777" w:rsidR="0006341A" w:rsidRPr="00427649" w:rsidDel="00E624C8" w:rsidRDefault="0006341A" w:rsidP="0006341A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3D3" w14:textId="77777777" w:rsidR="0006341A" w:rsidRPr="00427649" w:rsidRDefault="0006341A" w:rsidP="0006341A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74B7AFF" w14:textId="77777777" w:rsidR="0006341A" w:rsidRPr="00427649" w:rsidRDefault="0006341A" w:rsidP="0006341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15730F24" w14:textId="35BA5E35" w:rsidR="0006341A" w:rsidRPr="00427649" w:rsidRDefault="0006341A" w:rsidP="00A2668A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6275F3" w:rsidRPr="00427649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4D7D5A0" w14:textId="37E8EA37" w:rsidR="006275F3" w:rsidRPr="00427649" w:rsidRDefault="006275F3" w:rsidP="006275F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27EFF7AC" w14:textId="15133BE5" w:rsidR="006275F3" w:rsidRPr="00427649" w:rsidRDefault="006275F3" w:rsidP="006275F3">
      <w:pPr>
        <w:pStyle w:val="15"/>
      </w:pPr>
    </w:p>
    <w:p w14:paraId="5CF8B0B0" w14:textId="178E9FEB" w:rsidR="006275F3" w:rsidRPr="00427649" w:rsidRDefault="006275F3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UI</w:t>
      </w:r>
      <w:r w:rsidRPr="00427649">
        <w:rPr>
          <w:rFonts w:hint="eastAsia"/>
        </w:rPr>
        <w:t>畫面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4B9F4859" w14:textId="1639A57B" w:rsidR="006275F3" w:rsidRPr="00427649" w:rsidRDefault="001B3511" w:rsidP="006275F3">
      <w:r w:rsidRPr="00427649">
        <w:rPr>
          <w:noProof/>
        </w:rPr>
        <w:drawing>
          <wp:inline distT="0" distB="0" distL="0" distR="0" wp14:anchorId="3C8E24FE" wp14:editId="00E601B3">
            <wp:extent cx="6479540" cy="4323715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75433" w14:textId="40184858" w:rsidR="006275F3" w:rsidRPr="00427649" w:rsidRDefault="006275F3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  <w:r w:rsidRPr="00427649">
        <w:rPr>
          <w:rFonts w:hint="eastAsia"/>
        </w:rPr>
        <w:t>-</w:t>
      </w:r>
      <w:r w:rsidRPr="00427649">
        <w:rPr>
          <w:rFonts w:hint="eastAsia"/>
        </w:rPr>
        <w:t>複製</w:t>
      </w:r>
    </w:p>
    <w:p w14:paraId="06560884" w14:textId="77777777" w:rsidR="006275F3" w:rsidRPr="00427649" w:rsidRDefault="006275F3" w:rsidP="006275F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6275F3" w:rsidRPr="00427649" w14:paraId="51C50BB2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915738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CBB9B7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A06811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275F3" w:rsidRPr="00427649" w14:paraId="1DB3B9AB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E9C5C" w14:textId="7C2BBB80" w:rsidR="006275F3" w:rsidRPr="00427649" w:rsidRDefault="006275F3" w:rsidP="006275F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3017" w14:textId="776CFEAD" w:rsidR="006275F3" w:rsidRPr="00427649" w:rsidRDefault="00430B08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40B59" w14:textId="7D127B5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</w:t>
            </w:r>
            <w:r w:rsidRPr="00427649">
              <w:rPr>
                <w:rFonts w:ascii="標楷體" w:eastAsia="標楷體" w:hAnsi="標楷體"/>
              </w:rPr>
              <w:t>1908</w:t>
            </w:r>
            <w:r w:rsidRPr="00427649">
              <w:rPr>
                <w:rFonts w:ascii="標楷體" w:eastAsia="標楷體" w:hAnsi="標楷體" w:hint="eastAsia"/>
              </w:rPr>
              <w:t>申請不列印書面通知書查詢】點「複製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242D12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DD23BF8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額度主檔(</w:t>
            </w:r>
            <w:proofErr w:type="spellStart"/>
            <w:r w:rsidRPr="00427649">
              <w:rPr>
                <w:rFonts w:ascii="標楷體" w:eastAsia="標楷體" w:hAnsi="標楷體"/>
              </w:rPr>
              <w:t>Facm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戶號(</w:t>
            </w:r>
            <w:proofErr w:type="spellStart"/>
            <w:r w:rsidRPr="00427649">
              <w:rPr>
                <w:rFonts w:ascii="標楷體" w:eastAsia="標楷體" w:hAnsi="標楷體"/>
              </w:rPr>
              <w:t>Cust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 xml:space="preserve">]與[額 </w:t>
            </w:r>
          </w:p>
          <w:p w14:paraId="15538405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度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</w:t>
            </w:r>
            <w:r w:rsidRPr="00427649">
              <w:rPr>
                <w:rFonts w:ascii="標楷體" w:eastAsia="標楷體" w:hAnsi="標楷體"/>
              </w:rPr>
              <w:t>a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若不存在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1，查詢資</w:t>
            </w:r>
          </w:p>
          <w:p w14:paraId="3FFC6F03" w14:textId="77777777" w:rsidR="00D06082" w:rsidRPr="00427649" w:rsidRDefault="00D06082" w:rsidP="00D06082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料不存在(額度主檔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FA7C1C8" w14:textId="77777777" w:rsidR="006275F3" w:rsidRPr="00427649" w:rsidRDefault="006275F3" w:rsidP="006275F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68A85AE4" w14:textId="71C1F749" w:rsidR="006275F3" w:rsidRPr="00427649" w:rsidRDefault="006275F3" w:rsidP="006275F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6275F3" w:rsidRPr="00427649" w14:paraId="6A8CE410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68A9F" w14:textId="4C465F5E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C3C3" w14:textId="2C49408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ED0C" w14:textId="09055A74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6275F3" w:rsidRPr="00427649" w14:paraId="79106A65" w14:textId="77777777" w:rsidTr="00396D0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52E5" w14:textId="2D6BC9A4" w:rsidR="006275F3" w:rsidRPr="00427649" w:rsidRDefault="006275F3" w:rsidP="006275F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1852" w14:textId="1B236695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E8D1" w14:textId="382318FA" w:rsidR="006275F3" w:rsidRPr="00427649" w:rsidRDefault="006275F3" w:rsidP="006275F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3A161992" w14:textId="77777777" w:rsidR="006275F3" w:rsidRPr="00427649" w:rsidRDefault="006275F3" w:rsidP="006275F3">
      <w:pPr>
        <w:rPr>
          <w:rFonts w:ascii="標楷體" w:eastAsia="標楷體" w:hAnsi="標楷體"/>
        </w:rPr>
      </w:pPr>
    </w:p>
    <w:p w14:paraId="7CDFD51F" w14:textId="5971110D" w:rsidR="006275F3" w:rsidRPr="00427649" w:rsidRDefault="006275F3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-</w:t>
      </w:r>
      <w:r w:rsidR="00C06C03" w:rsidRPr="00427649">
        <w:rPr>
          <w:rFonts w:hint="eastAsia"/>
        </w:rPr>
        <w:t>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6275F3" w:rsidRPr="00427649" w14:paraId="0D1CEFC2" w14:textId="77777777" w:rsidTr="00396D0A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FF35C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27D5E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450130" w14:textId="77777777" w:rsidR="006275F3" w:rsidRPr="00427649" w:rsidRDefault="006275F3" w:rsidP="00396D0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4B7037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6275F3" w:rsidRPr="00427649" w14:paraId="09F74F9D" w14:textId="77777777" w:rsidTr="00396D0A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A26B008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3BF27B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D22EC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5956D1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64778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4B3E1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19967A6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52A11BD" w14:textId="77777777" w:rsidR="006275F3" w:rsidRPr="00427649" w:rsidRDefault="006275F3" w:rsidP="00396D0A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6275F3" w:rsidRPr="00427649" w14:paraId="5F48599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E63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B8C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A069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B35C" w14:textId="634D2674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BABF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C019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B26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DD385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6275F3" w:rsidRPr="00427649" w14:paraId="70C66F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14872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3AC5" w14:textId="5537000C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  <w:r w:rsidR="00DE1757" w:rsidRPr="00427649">
              <w:rPr>
                <w:rFonts w:ascii="標楷體" w:eastAsia="標楷體" w:hAnsi="標楷體" w:hint="eastAsia"/>
              </w:rPr>
              <w:t>（複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製</w:t>
            </w:r>
            <w:r w:rsidR="00430B08" w:rsidRPr="00427649">
              <w:rPr>
                <w:rFonts w:ascii="標楷體" w:eastAsia="標楷體" w:hAnsi="標楷體" w:hint="eastAsia"/>
              </w:rPr>
              <w:t>來源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C6D10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BBF4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61DE" w14:textId="77777777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86DE" w14:textId="59951518" w:rsidR="006275F3" w:rsidRPr="00427649" w:rsidRDefault="006275F3" w:rsidP="00396D0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F15B" w14:textId="712AA305" w:rsidR="006275F3" w:rsidRPr="00427649" w:rsidRDefault="00430B08" w:rsidP="00396D0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C618" w14:textId="4DCFD713" w:rsidR="006275F3" w:rsidRPr="00427649" w:rsidRDefault="00430B08" w:rsidP="00396D0A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自動顯示複製</w:t>
            </w:r>
            <w:r w:rsidR="00DE1757" w:rsidRPr="00427649">
              <w:rPr>
                <w:rFonts w:ascii="標楷體" w:eastAsia="標楷體" w:hAnsi="標楷體" w:hint="eastAsia"/>
              </w:rPr>
              <w:t>[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戶號</w:t>
            </w:r>
            <w:r w:rsidR="00DE1757" w:rsidRPr="00427649">
              <w:rPr>
                <w:rFonts w:ascii="標楷體" w:eastAsia="標楷體" w:hAnsi="標楷體" w:hint="eastAsia"/>
              </w:rPr>
              <w:t>-</w:t>
            </w:r>
            <w:r w:rsidR="00DE1757"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  <w:r w:rsidR="00DE1757" w:rsidRPr="00427649">
              <w:rPr>
                <w:rFonts w:ascii="標楷體" w:eastAsia="標楷體" w:hAnsi="標楷體" w:hint="eastAsia"/>
              </w:rPr>
              <w:t>]</w:t>
            </w:r>
          </w:p>
        </w:tc>
      </w:tr>
      <w:tr w:rsidR="00430B08" w:rsidRPr="00427649" w14:paraId="0A2CBB9C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D463" w14:textId="0BB04BA5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A1F9" w14:textId="70979BE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964A" w14:textId="0344D3E0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  <w:r w:rsidRPr="00427649"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05DA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1E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C20E" w14:textId="0280DBAC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7EFB" w14:textId="2477F7CE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E03E" w14:textId="77777777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數字，檢核條件:</w:t>
            </w:r>
          </w:p>
          <w:p w14:paraId="1A1C97B2" w14:textId="7370B913" w:rsidR="00DE1757" w:rsidRPr="00427649" w:rsidRDefault="00DE1757" w:rsidP="00DE175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0/V(2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46790A6F" w14:textId="0FF65982" w:rsidR="00DE1757" w:rsidRPr="00427649" w:rsidRDefault="00DE1757" w:rsidP="00DE17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2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不可和複製來源同戶號</w:t>
            </w:r>
            <w:r w:rsidRPr="00427649">
              <w:rPr>
                <w:rFonts w:ascii="標楷體" w:eastAsia="標楷體" w:hAnsi="標楷體" w:hint="eastAsia"/>
              </w:rPr>
              <w:t>-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額度</w:t>
            </w:r>
          </w:p>
          <w:p w14:paraId="55F4542A" w14:textId="77777777" w:rsidR="00DE1757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CustNo</w:t>
            </w:r>
            <w:r w:rsidRPr="00427649">
              <w:rPr>
                <w:rFonts w:ascii="標楷體" w:eastAsia="標楷體" w:hAnsi="標楷體" w:hint="eastAsia"/>
              </w:rPr>
              <w:t>-</w:t>
            </w:r>
          </w:p>
          <w:p w14:paraId="63CB529A" w14:textId="194DBA8F" w:rsidR="00430B08" w:rsidRPr="00427649" w:rsidRDefault="00DE1757" w:rsidP="00DE1757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430B08" w:rsidRPr="00427649" w14:paraId="23603BA4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62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CCB3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此戶號不存在。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4235C1FF" w14:textId="3911D8E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Notice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、[額度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Fa</w:t>
            </w:r>
            <w:r w:rsidRPr="00427649">
              <w:rPr>
                <w:rFonts w:ascii="標楷體" w:eastAsia="標楷體" w:hAnsi="標楷體"/>
              </w:rPr>
              <w:t>cm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430B08" w:rsidRPr="00427649" w14:paraId="6B69E739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4C7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A835" w14:textId="31452102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C275" w14:textId="441021D8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051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A75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6A6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016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2512" w14:textId="77777777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001顧客明細資料</w:t>
            </w:r>
          </w:p>
          <w:p w14:paraId="43A9FD5E" w14:textId="5251B2B8" w:rsidR="00430B08" w:rsidRPr="00427649" w:rsidRDefault="00430B08" w:rsidP="00430B08">
            <w:pPr>
              <w:ind w:left="226" w:hangingChars="94" w:hanging="226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查詢】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供查詢並帶回「戶號」</w:t>
            </w:r>
          </w:p>
        </w:tc>
      </w:tr>
      <w:tr w:rsidR="00430B08" w:rsidRPr="00427649" w14:paraId="597D4D4F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7C58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07E1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1F5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C9CF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28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456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C9B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7985" w14:textId="15ECE303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="00413FED" w:rsidRPr="00427649">
              <w:rPr>
                <w:rFonts w:ascii="標楷體" w:eastAsia="標楷體" w:hAnsi="標楷體" w:hint="eastAsia"/>
              </w:rPr>
              <w:t>值，可以修</w:t>
            </w:r>
            <w:r w:rsidRPr="00427649">
              <w:rPr>
                <w:rFonts w:ascii="標楷體" w:eastAsia="標楷體" w:hAnsi="標楷體" w:hint="eastAsia"/>
              </w:rPr>
              <w:t>日</w:t>
            </w:r>
          </w:p>
          <w:p w14:paraId="3C24BA8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期，檢核條件:</w:t>
            </w:r>
          </w:p>
          <w:p w14:paraId="6814DD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38B1F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2).日期格式/A(DATE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0B35364A" w14:textId="7ED90F29" w:rsidR="00430B08" w:rsidRPr="00427649" w:rsidRDefault="00430B08" w:rsidP="00430B08">
            <w:pPr>
              <w:ind w:left="684" w:hangingChars="285" w:hanging="684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3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期需介於</w:t>
            </w:r>
            <w:r w:rsidRPr="00427649"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系統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/V(5)</w:t>
            </w:r>
          </w:p>
          <w:p w14:paraId="1370627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A</w:t>
            </w:r>
            <w:r w:rsidRPr="00427649">
              <w:rPr>
                <w:rFonts w:ascii="標楷體" w:eastAsia="標楷體" w:hAnsi="標楷體"/>
              </w:rPr>
              <w:t>pplyDate</w:t>
            </w:r>
          </w:p>
        </w:tc>
      </w:tr>
      <w:tr w:rsidR="00430B08" w:rsidRPr="00427649" w14:paraId="32D774C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BBB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656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0FA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7C91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AD0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C40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1C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AFEA" w14:textId="4C2F127E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</w:t>
            </w:r>
            <w:r w:rsidR="00413FED" w:rsidRPr="00427649">
              <w:rPr>
                <w:rFonts w:ascii="標楷體" w:eastAsia="標楷體" w:hAnsi="標楷體" w:hint="eastAsia"/>
                <w:lang w:eastAsia="zh-HK"/>
              </w:rPr>
              <w:t>寄送</w:t>
            </w:r>
            <w:r w:rsidRPr="00427649">
              <w:rPr>
                <w:rFonts w:ascii="標楷體" w:eastAsia="標楷體" w:hAnsi="標楷體" w:hint="eastAsia"/>
              </w:rPr>
              <w:t>書面通知書」</w:t>
            </w:r>
          </w:p>
          <w:p w14:paraId="18DB5EF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設定為「Y」</w:t>
            </w:r>
          </w:p>
        </w:tc>
      </w:tr>
      <w:tr w:rsidR="00430B08" w:rsidRPr="00427649" w14:paraId="7D367A1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26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254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DBFD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2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62C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2AE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2D3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5906E" w14:textId="7D32F621" w:rsidR="00430B08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2682A667" w14:textId="4271554D" w:rsidR="00430B08" w:rsidRPr="00427649" w:rsidRDefault="00121CAB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PaperNotice</w:t>
            </w:r>
          </w:p>
        </w:tc>
      </w:tr>
      <w:tr w:rsidR="00430B08" w:rsidRPr="00427649" w14:paraId="1B46A1A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62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224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C0E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080E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B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48F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C73B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05AD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簡訊」設定為「Y」</w:t>
            </w:r>
          </w:p>
        </w:tc>
      </w:tr>
      <w:tr w:rsidR="00430B08" w:rsidRPr="00427649" w14:paraId="542A5FB8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45B6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998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5D2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3993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39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646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90A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6DFCF" w14:textId="77777777" w:rsidR="00121CAB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</w:t>
            </w:r>
          </w:p>
          <w:p w14:paraId="03B496D9" w14:textId="11B188DA" w:rsidR="00430B08" w:rsidRPr="00427649" w:rsidRDefault="00430B08" w:rsidP="00121CAB">
            <w:pPr>
              <w:ind w:leftChars="100" w:left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</w:rPr>
              <w:t>檢核條件:V(3)</w:t>
            </w:r>
          </w:p>
          <w:p w14:paraId="420BA79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/>
              </w:rPr>
              <w:t>CustNotice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/>
              </w:rPr>
              <w:t>MsgNotice</w:t>
            </w:r>
          </w:p>
        </w:tc>
      </w:tr>
      <w:tr w:rsidR="00430B08" w:rsidRPr="00427649" w14:paraId="123FE7B1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F15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1B67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 w:rsidRPr="00427649">
              <w:rPr>
                <w:rFonts w:ascii="標楷體" w:eastAsia="標楷體" w:hAnsi="標楷體"/>
              </w:rPr>
              <w:t>CustTel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 w:rsidRPr="00427649">
              <w:rPr>
                <w:rFonts w:ascii="標楷體" w:eastAsia="標楷體" w:hAnsi="標楷體"/>
              </w:rPr>
              <w:t>CustMain.CustUKe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087909E0" w14:textId="3A4BEC6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 w:rsidRPr="00427649">
              <w:rPr>
                <w:rFonts w:ascii="標楷體" w:eastAsia="標楷體" w:hAnsi="標楷體"/>
              </w:rPr>
              <w:t>CustTelNo.TelTyp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>=</w:t>
            </w:r>
            <w:r w:rsidR="004649AC" w:rsidRPr="00427649">
              <w:rPr>
                <w:rFonts w:ascii="標楷體" w:eastAsia="標楷體" w:hAnsi="標楷體" w:hint="eastAsia"/>
              </w:rPr>
              <w:t xml:space="preserve"> "</w:t>
            </w:r>
            <w:r w:rsidRPr="00427649">
              <w:rPr>
                <w:rFonts w:ascii="標楷體" w:eastAsia="標楷體" w:hAnsi="標楷體"/>
              </w:rPr>
              <w:t>05</w:t>
            </w:r>
            <w:r w:rsidRPr="00427649">
              <w:rPr>
                <w:rFonts w:ascii="標楷體" w:eastAsia="標楷體" w:hAnsi="標楷體" w:hint="eastAsia"/>
              </w:rPr>
              <w:t>.簡訊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是否存在，不存在者[不發送簡訊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</w:t>
            </w:r>
          </w:p>
          <w:p w14:paraId="267C867B" w14:textId="086AE324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入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若不為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Y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，則顯示錯誤訊息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此客戶尚未設定簡訊電話，不可以設定為發送</w:t>
            </w:r>
            <w:r w:rsidR="004649AC" w:rsidRPr="00427649">
              <w:rPr>
                <w:rFonts w:ascii="標楷體" w:eastAsia="標楷體" w:hAnsi="標楷體" w:hint="eastAsia"/>
              </w:rPr>
              <w:t>"</w:t>
            </w:r>
          </w:p>
        </w:tc>
      </w:tr>
      <w:tr w:rsidR="00430B08" w:rsidRPr="00427649" w14:paraId="27FB1DFA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1DF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3B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1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E90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79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5C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01A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22BA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將全部「不發送E</w:t>
            </w:r>
            <w:r w:rsidRPr="00427649">
              <w:rPr>
                <w:rFonts w:ascii="標楷體" w:eastAsia="標楷體" w:hAnsi="標楷體"/>
              </w:rPr>
              <w:t>mail</w:t>
            </w:r>
            <w:r w:rsidRPr="00427649">
              <w:rPr>
                <w:rFonts w:ascii="標楷體" w:eastAsia="標楷體" w:hAnsi="標楷體" w:hint="eastAsia"/>
              </w:rPr>
              <w:t>」設定為「Y」</w:t>
            </w:r>
          </w:p>
        </w:tc>
      </w:tr>
      <w:tr w:rsidR="00430B08" w:rsidRPr="00427649" w14:paraId="5213270B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C29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AA1E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D13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50572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E305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  <w:p w14:paraId="1F182A49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28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FF43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3A28" w14:textId="77777777" w:rsidR="00121CAB" w:rsidRPr="00427649" w:rsidRDefault="00430B08" w:rsidP="00121CA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427649">
              <w:rPr>
                <w:rFonts w:ascii="標楷體" w:eastAsia="標楷體" w:hAnsi="標楷體" w:hint="eastAsia"/>
              </w:rPr>
              <w:t>值，可以修改文字</w:t>
            </w:r>
            <w:r w:rsidR="00121CAB" w:rsidRPr="00427649">
              <w:rPr>
                <w:rFonts w:ascii="標楷體" w:eastAsia="標楷體" w:hAnsi="標楷體" w:hint="eastAsia"/>
              </w:rPr>
              <w:t>,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限輸入</w:t>
            </w:r>
            <w:r w:rsidR="00121CAB" w:rsidRPr="00427649">
              <w:rPr>
                <w:rFonts w:ascii="標楷體" w:eastAsia="標楷體" w:hAnsi="標楷體" w:hint="eastAsia"/>
              </w:rPr>
              <w:t>Y</w:t>
            </w:r>
            <w:r w:rsidR="00121CAB" w:rsidRPr="00427649">
              <w:rPr>
                <w:rFonts w:ascii="標楷體" w:eastAsia="標楷體" w:hAnsi="標楷體" w:hint="eastAsia"/>
                <w:lang w:eastAsia="zh-HK"/>
              </w:rPr>
              <w:t>或空白</w:t>
            </w:r>
            <w:r w:rsidR="00121CAB" w:rsidRPr="00427649">
              <w:rPr>
                <w:rFonts w:ascii="標楷體" w:eastAsia="標楷體" w:hAnsi="標楷體" w:hint="eastAsia"/>
              </w:rPr>
              <w:t>;檢核條件:V(3)</w:t>
            </w:r>
          </w:p>
          <w:p w14:paraId="001C2063" w14:textId="1FA20719" w:rsidR="00430B08" w:rsidRPr="00427649" w:rsidRDefault="00C36A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CustNotice</w:t>
            </w:r>
            <w:r w:rsidR="00430B08" w:rsidRPr="00427649">
              <w:rPr>
                <w:rFonts w:ascii="標楷體" w:eastAsia="標楷體" w:hAnsi="標楷體" w:hint="eastAsia"/>
              </w:rPr>
              <w:t>.</w:t>
            </w:r>
            <w:r w:rsidR="00430B08" w:rsidRPr="00427649">
              <w:rPr>
                <w:rFonts w:ascii="標楷體" w:eastAsia="標楷體" w:hAnsi="標楷體"/>
              </w:rPr>
              <w:t>EmailNotice</w:t>
            </w:r>
          </w:p>
        </w:tc>
      </w:tr>
      <w:tr w:rsidR="00430B08" w:rsidRPr="00427649" w14:paraId="33CA189E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A9DD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1A27" w14:textId="15D32311" w:rsidR="00430B08" w:rsidRPr="00427649" w:rsidRDefault="00430B08" w:rsidP="00C36A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之[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E</w:t>
            </w:r>
            <w:r w:rsidRPr="00427649">
              <w:rPr>
                <w:rFonts w:ascii="標楷體" w:eastAsia="標楷體" w:hAnsi="標楷體"/>
              </w:rPr>
              <w:t>mailAddress</w:t>
            </w:r>
            <w:proofErr w:type="spellEnd"/>
            <w:r w:rsidRPr="00427649">
              <w:rPr>
                <w:rFonts w:ascii="標楷體" w:eastAsia="標楷體" w:hAnsi="標楷體"/>
              </w:rPr>
              <w:t>(Email)</w:t>
            </w:r>
            <w:r w:rsidRPr="00427649">
              <w:rPr>
                <w:rFonts w:ascii="標楷體" w:eastAsia="標楷體" w:hAnsi="標楷體" w:hint="eastAsia"/>
              </w:rPr>
              <w:t>]是否存在，不存在者[不發送Email</w:t>
            </w:r>
            <w:r w:rsidRPr="00427649">
              <w:rPr>
                <w:rFonts w:ascii="標楷體" w:eastAsia="標楷體" w:hAnsi="標楷體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欄位限輸入"Y"，若不為"Y"，則顯示錯誤訊息"此客戶尚未設定信箱，不可以設定為發送"</w:t>
            </w:r>
          </w:p>
        </w:tc>
      </w:tr>
      <w:tr w:rsidR="00430B08" w:rsidRPr="00427649" w14:paraId="1597E0E6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460E" w14:textId="77777777" w:rsidR="00430B08" w:rsidRPr="00427649" w:rsidDel="00E624C8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861E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.單一通知書,必須依據【L6608報表代號對照檔維護】的[寄送記號(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Report.SendCode</w:t>
            </w:r>
            <w:proofErr w:type="spellEnd"/>
            <w:r w:rsidRPr="00427649">
              <w:rPr>
                <w:rFonts w:ascii="標楷體" w:eastAsia="標楷體" w:hAnsi="標楷體"/>
                <w:color w:val="000000" w:themeColor="text1"/>
              </w:rPr>
              <w:t>)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]設定值,檢查申請內容:</w:t>
            </w:r>
          </w:p>
          <w:p w14:paraId="434E0A56" w14:textId="77777777" w:rsidR="00430B08" w:rsidRPr="00427649" w:rsidRDefault="00430B08" w:rsidP="00430B08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1).值為[1.依利率調整通知方式]時,[寄送書面]、[發送簡訊]、[發送EMAIL]</w:t>
            </w:r>
            <w:r w:rsidRPr="00427649">
              <w:rPr>
                <w:rFonts w:ascii="標楷體" w:eastAsia="標楷體" w:hAnsi="標楷體" w:hint="eastAsia"/>
                <w:color w:val="FF0000"/>
              </w:rPr>
              <w:t>不可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全部申請[Y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不寄送] ,</w:t>
            </w:r>
            <w:r w:rsidRPr="00427649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會顯示警語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"不可申請全部不寄送"</w:t>
            </w:r>
          </w:p>
          <w:p w14:paraId="29CF6D11" w14:textId="23EF4C20" w:rsidR="00430B08" w:rsidRPr="00427649" w:rsidRDefault="00430B08" w:rsidP="006A56CC">
            <w:pPr>
              <w:ind w:left="48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(2).值為[2.依設定優先順序]時,[寄送書面]、[發送簡訊]、[發送EMAIL]可以申請全部不寄送</w:t>
            </w:r>
          </w:p>
        </w:tc>
      </w:tr>
      <w:tr w:rsidR="00430B08" w:rsidRPr="00427649" w14:paraId="01D99803" w14:textId="77777777" w:rsidTr="00396D0A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821C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72F8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653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CA7F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5536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C1C0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A104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6EE1E" w14:textId="77777777" w:rsidR="00430B08" w:rsidRPr="00427649" w:rsidRDefault="00430B08" w:rsidP="00430B0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自動顯示不必輸入</w:t>
            </w:r>
          </w:p>
          <w:p w14:paraId="40D9E2AB" w14:textId="77777777" w:rsidR="00430B08" w:rsidRPr="00427649" w:rsidRDefault="00430B08" w:rsidP="00430B0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「通知書名稱」資料來源請參考[附件-1]</w:t>
            </w:r>
          </w:p>
        </w:tc>
      </w:tr>
    </w:tbl>
    <w:p w14:paraId="3F11BF9C" w14:textId="3886D6EC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6F0A30F" w14:textId="639D0E3D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通知書名稱來自於以下交易【L60</w:t>
      </w:r>
      <w:r w:rsidR="00626AD6" w:rsidRPr="00427649">
        <w:rPr>
          <w:rFonts w:ascii="標楷體" w:eastAsia="標楷體" w:hAnsi="標楷體" w:hint="eastAsia"/>
        </w:rPr>
        <w:t>68</w:t>
      </w:r>
      <w:r w:rsidRPr="00427649">
        <w:rPr>
          <w:rFonts w:ascii="標楷體" w:eastAsia="標楷體" w:hAnsi="標楷體" w:hint="eastAsia"/>
        </w:rPr>
        <w:t>報表代號對照檔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</w:t>
      </w:r>
    </w:p>
    <w:p w14:paraId="01218BA4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427649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427649" w:rsidRDefault="00BE54C8" w:rsidP="00BE54C8"/>
    <w:p w14:paraId="4BA9C7CA" w14:textId="77777777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</w:t>
      </w:r>
    </w:p>
    <w:p w14:paraId="4B6261C1" w14:textId="77777777" w:rsidR="00BE54C8" w:rsidRPr="00427649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 w:rsidRPr="00427649"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427649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427649" w:rsidRDefault="00BE54C8" w:rsidP="00F22DF0">
      <w:pPr>
        <w:pStyle w:val="af9"/>
        <w:numPr>
          <w:ilvl w:val="0"/>
          <w:numId w:val="9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圖III</w:t>
      </w:r>
    </w:p>
    <w:p w14:paraId="53CFCBEF" w14:textId="433ABA1A" w:rsidR="003378C4" w:rsidRPr="00427649" w:rsidRDefault="00BE54C8">
      <w:pPr>
        <w:widowControl/>
      </w:pPr>
      <w:r w:rsidRPr="00427649">
        <w:rPr>
          <w:rFonts w:ascii="標楷體" w:eastAsia="標楷體"/>
          <w:noProof/>
          <w:sz w:val="32"/>
          <w:szCs w:val="20"/>
        </w:rPr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Pr="00427649" w:rsidRDefault="003378C4">
      <w:pPr>
        <w:widowControl/>
      </w:pPr>
      <w:r w:rsidRPr="00427649">
        <w:br w:type="page"/>
      </w:r>
    </w:p>
    <w:p w14:paraId="4185264C" w14:textId="77777777" w:rsidR="00BE54C8" w:rsidRPr="00427649" w:rsidRDefault="00BE54C8" w:rsidP="00F22DF0">
      <w:pPr>
        <w:pStyle w:val="3"/>
        <w:numPr>
          <w:ilvl w:val="2"/>
          <w:numId w:val="10"/>
        </w:numPr>
      </w:pPr>
      <w:bookmarkStart w:id="519" w:name="_Toc97315097"/>
      <w:r w:rsidRPr="00427649">
        <w:rPr>
          <w:rFonts w:hint="eastAsia"/>
        </w:rPr>
        <w:t>L</w:t>
      </w:r>
      <w:r w:rsidRPr="00427649">
        <w:t>110</w:t>
      </w:r>
      <w:r w:rsidRPr="00427649">
        <w:rPr>
          <w:rFonts w:hint="eastAsia"/>
        </w:rPr>
        <w:t>9</w:t>
      </w:r>
      <w:r w:rsidRPr="00427649">
        <w:t xml:space="preserve">  </w:t>
      </w:r>
      <w:r w:rsidRPr="00427649">
        <w:rPr>
          <w:rFonts w:hint="eastAsia"/>
        </w:rPr>
        <w:t xml:space="preserve">客戶交互運用維護 </w:t>
      </w:r>
      <w:r w:rsidRPr="00427649">
        <w:t>***</w:t>
      </w:r>
      <w:bookmarkEnd w:id="519"/>
    </w:p>
    <w:p w14:paraId="2C1B02AF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:rsidRPr="00427649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:rsidRPr="00427649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:rsidRPr="00427649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</w:t>
            </w:r>
            <w:r w:rsidRPr="00427649">
              <w:rPr>
                <w:rFonts w:ascii="標楷體" w:eastAsia="標楷體" w:hAnsi="標楷體"/>
              </w:rPr>
              <w:t>.客戶作業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維護[客戶交互運用檔(</w:t>
            </w: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Pr="00427649"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Pr="00427649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)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:rsidRPr="00427649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:rsidRPr="00427649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TxDataLog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」，可至【L6932 資料變更交易查詢】查詢異動內容</w:t>
            </w:r>
          </w:p>
        </w:tc>
      </w:tr>
      <w:tr w:rsidR="00BE54C8" w:rsidRPr="00427649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:rsidRPr="00427649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:rsidRPr="00427649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:rsidRPr="00427649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/>
              </w:rPr>
              <w:t>C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:rsidRPr="00427649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Tx</w:t>
            </w:r>
            <w:r w:rsidRPr="00427649"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:rsidRPr="00427649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Pr="00427649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 w:rsidRPr="00427649"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UI畫面</w:t>
      </w:r>
    </w:p>
    <w:p w14:paraId="685A37FC" w14:textId="096BB474" w:rsidR="00BE54C8" w:rsidRPr="00427649" w:rsidRDefault="00BE54C8" w:rsidP="00BE54C8">
      <w:pPr>
        <w:rPr>
          <w:noProof/>
        </w:rPr>
      </w:pPr>
      <w:r w:rsidRPr="00427649">
        <w:rPr>
          <w:noProof/>
        </w:rPr>
        <w:t xml:space="preserve"> </w:t>
      </w:r>
      <w:r w:rsidR="00B10604" w:rsidRPr="00427649">
        <w:rPr>
          <w:noProof/>
        </w:rPr>
        <w:drawing>
          <wp:inline distT="0" distB="0" distL="0" distR="0" wp14:anchorId="03F68E86" wp14:editId="38B45F0C">
            <wp:extent cx="6479540" cy="36131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822E" w14:textId="65FFE0E9" w:rsidR="001D68C7" w:rsidRPr="00427649" w:rsidRDefault="001D68C7" w:rsidP="00BE54C8">
      <w:pPr>
        <w:rPr>
          <w:noProof/>
        </w:rPr>
      </w:pPr>
    </w:p>
    <w:p w14:paraId="6822B2FC" w14:textId="77777777" w:rsidR="00BE54C8" w:rsidRPr="00427649" w:rsidRDefault="00BE54C8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p w14:paraId="163951BB" w14:textId="77777777" w:rsidR="00BE54C8" w:rsidRPr="00427649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BE54C8" w:rsidRPr="00427649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427649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【L1001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 w:rsidRPr="00427649">
              <w:rPr>
                <w:rFonts w:ascii="標楷體" w:eastAsia="標楷體" w:hAnsi="標楷體" w:hint="eastAsia"/>
              </w:rPr>
              <w:t>】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427649">
              <w:rPr>
                <w:rFonts w:ascii="標楷體" w:eastAsia="標楷體" w:hAnsi="標楷體" w:hint="eastAsia"/>
              </w:rPr>
              <w:t>點「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已設定</w:t>
            </w:r>
            <w:r w:rsidRPr="00427649">
              <w:rPr>
                <w:rFonts w:ascii="標楷體" w:eastAsia="標楷體" w:hAnsi="標楷體" w:hint="eastAsia"/>
              </w:rPr>
              <w:t>」、「未設定」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詢資料不存在(客戶主檔查無資料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7928D03D" w14:textId="77777777" w:rsidR="00BE54C8" w:rsidRPr="00427649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27649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3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:rsidRPr="00427649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Pr="0042764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Pr="00427649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:rsidRPr="00427649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Pr="0042764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:rsidRPr="00427649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Pr="00427649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:rsidRPr="00427649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:rsidRPr="00427649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以下欄位[統一編號]、[戶號]擇一輸入</w:t>
            </w:r>
          </w:p>
        </w:tc>
      </w:tr>
      <w:tr w:rsidR="00BE54C8" w:rsidRPr="00427649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1A27EF11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596AE1D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統一編號格式  </w:t>
            </w:r>
          </w:p>
          <w:p w14:paraId="2EFB1DB9" w14:textId="77777777" w:rsidR="004424F0" w:rsidRPr="00427649" w:rsidRDefault="00BE54C8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/A(ID_UNINO</w:t>
            </w:r>
            <w:r w:rsidRPr="00427649">
              <w:rPr>
                <w:rFonts w:ascii="標楷體" w:eastAsia="標楷體" w:hAnsi="標楷體"/>
              </w:rPr>
              <w:t>,0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1B50DEF9" w14:textId="1B32B5AE" w:rsidR="00BE54C8" w:rsidRPr="00427649" w:rsidRDefault="004424F0" w:rsidP="004424F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07C20353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="004424F0" w:rsidRPr="00427649">
              <w:rPr>
                <w:rFonts w:ascii="標楷體" w:eastAsia="標楷體" w:hAnsi="標楷體" w:hint="eastAsia"/>
              </w:rPr>
              <w:t>[統一編號]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為空白時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輸入欄位</w:t>
            </w:r>
          </w:p>
          <w:p w14:paraId="6CB5CED7" w14:textId="3107F808" w:rsidR="004424F0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4424F0" w:rsidRPr="00427649">
              <w:rPr>
                <w:rFonts w:ascii="標楷體" w:eastAsia="標楷體" w:hAnsi="標楷體" w:hint="eastAsia"/>
              </w:rPr>
              <w:t>限輸入數字</w:t>
            </w:r>
          </w:p>
          <w:p w14:paraId="6E8E85CC" w14:textId="1AB3D4B0" w:rsidR="00BE54C8" w:rsidRPr="00427649" w:rsidRDefault="00744924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="00BE54C8" w:rsidRPr="00427649"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:rsidRPr="00427649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</w:t>
            </w:r>
            <w:r w:rsidRPr="00427649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Pr="00427649">
              <w:rPr>
                <w:rFonts w:ascii="標楷體" w:eastAsia="標楷體" w:hAnsi="標楷體"/>
              </w:rPr>
              <w:t>CustMain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不存在者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E000</w:t>
            </w:r>
            <w:r w:rsidRPr="00427649">
              <w:rPr>
                <w:rFonts w:ascii="標楷體" w:eastAsia="標楷體" w:hAnsi="標楷體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，查詢資料不存在(查無此客戶)</w:t>
            </w:r>
            <w:r w:rsidRPr="00427649"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Pr="00427649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檢核[客戶交互運用檔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Cross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該[身份證字號(</w:t>
            </w:r>
            <w:proofErr w:type="spellStart"/>
            <w:r w:rsidRPr="00427649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或[戶號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u</w:t>
            </w:r>
            <w:r w:rsidRPr="00427649">
              <w:rPr>
                <w:rFonts w:ascii="標楷體" w:eastAsia="標楷體" w:hAnsi="標楷體"/>
              </w:rPr>
              <w:t>st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r w:rsidRPr="00427649">
              <w:rPr>
                <w:rFonts w:ascii="標楷體" w:eastAsia="標楷體" w:hAnsi="標楷體"/>
              </w:rPr>
              <w:t>”N”</w:t>
            </w:r>
          </w:p>
          <w:p w14:paraId="228C550F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  <w:color w:val="000000" w:themeColor="text1"/>
              </w:rPr>
              <w:t>3.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 w:rsidRPr="00427649">
              <w:rPr>
                <w:rFonts w:ascii="標楷體" w:eastAsia="標楷體" w:hAnsi="標楷體" w:hint="eastAsia"/>
              </w:rPr>
              <w:t>皆未輸入，則顯示錯誤訊息</w:t>
            </w:r>
            <w:r w:rsidRPr="00427649">
              <w:rPr>
                <w:rFonts w:ascii="標楷體" w:eastAsia="標楷體" w:hAnsi="標楷體"/>
              </w:rPr>
              <w:t>”</w:t>
            </w:r>
            <w:r w:rsidRPr="00427649">
              <w:rPr>
                <w:rFonts w:ascii="標楷體" w:eastAsia="標楷體" w:hAnsi="標楷體" w:hint="eastAsia"/>
              </w:rPr>
              <w:t>統一編號與戶號須擇一輸入</w:t>
            </w:r>
            <w:r w:rsidRPr="00427649">
              <w:rPr>
                <w:rFonts w:ascii="標楷體" w:eastAsia="標楷體" w:hAnsi="標楷體"/>
              </w:rPr>
              <w:t>”</w:t>
            </w:r>
          </w:p>
        </w:tc>
      </w:tr>
      <w:tr w:rsidR="00BE54C8" w:rsidRPr="00427649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56E2CF0B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4424F0" w:rsidRPr="00427649" w14:paraId="7A554D2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C42A" w14:textId="37325DDB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76E8" w14:textId="376A0682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9645" w14:textId="74470567" w:rsidR="004424F0" w:rsidRPr="00427649" w:rsidRDefault="004424F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9B5CC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2111" w14:textId="77777777" w:rsidR="00C730D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Y:同意提供申請人之帳務、信用、投資及保險資料作為共同行鎖之用</w:t>
            </w:r>
          </w:p>
          <w:p w14:paraId="0EB0400F" w14:textId="2A154D67" w:rsidR="004424F0" w:rsidRPr="00427649" w:rsidRDefault="00C730D0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N:不同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36F9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7B8CA" w14:textId="77777777" w:rsidR="004424F0" w:rsidRPr="00427649" w:rsidRDefault="004424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D80C" w14:textId="734FC46B" w:rsidR="004424F0" w:rsidRPr="00427649" w:rsidRDefault="00C730D0" w:rsidP="00C730D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目前設定明細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有一筆同意資料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預設為</w:t>
            </w:r>
            <w:r w:rsidRPr="00427649">
              <w:rPr>
                <w:rFonts w:ascii="標楷體" w:eastAsia="標楷體" w:hAnsi="標楷體" w:hint="eastAsia"/>
              </w:rPr>
              <w:t>"Y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預設為</w:t>
            </w:r>
            <w:r w:rsidRPr="00427649">
              <w:rPr>
                <w:rFonts w:ascii="標楷體" w:eastAsia="標楷體" w:hAnsi="標楷體" w:hint="eastAsia"/>
              </w:rPr>
              <w:t>"N</w:t>
            </w:r>
            <w:r w:rsidRPr="00427649">
              <w:rPr>
                <w:rFonts w:ascii="標楷體" w:eastAsia="標楷體" w:hAnsi="標楷體"/>
              </w:rPr>
              <w:t>"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修改代碼</w:t>
            </w:r>
            <w:r w:rsidRPr="00427649">
              <w:rPr>
                <w:rFonts w:ascii="標楷體" w:eastAsia="標楷體" w:hAnsi="標楷體" w:hint="eastAsia"/>
              </w:rPr>
              <w:t>;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Pr="00427649">
              <w:rPr>
                <w:rFonts w:ascii="標楷體" w:eastAsia="標楷體" w:hAnsi="標楷體" w:hint="eastAsia"/>
              </w:rPr>
              <w:t>: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代碼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H)</w:t>
            </w:r>
          </w:p>
        </w:tc>
      </w:tr>
      <w:tr w:rsidR="008038C7" w:rsidRPr="00427649" w14:paraId="618D99DF" w14:textId="77777777" w:rsidTr="00BF6A62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A10A" w14:textId="6E9C0349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D4F9" w14:textId="135DEAB0" w:rsidR="008038C7" w:rsidRPr="00427649" w:rsidRDefault="008038C7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</w:p>
        </w:tc>
        <w:tc>
          <w:tcPr>
            <w:tcW w:w="87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ACBA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當</w:t>
            </w:r>
            <w:r w:rsidRPr="00427649">
              <w:rPr>
                <w:rFonts w:ascii="標楷體" w:eastAsia="標楷體" w:hAnsi="標楷體" w:hint="eastAsia"/>
              </w:rPr>
              <w:t>[交互運用同意書]=</w:t>
            </w:r>
            <w:r w:rsidRPr="00427649">
              <w:rPr>
                <w:rFonts w:ascii="標楷體" w:eastAsia="標楷體" w:hAnsi="標楷體"/>
              </w:rPr>
              <w:t>"Y"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時顯示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全部分公司的</w:t>
            </w:r>
            <w:r w:rsidRPr="00427649">
              <w:rPr>
                <w:rFonts w:ascii="標楷體" w:eastAsia="標楷體" w:hAnsi="標楷體" w:hint="eastAsia"/>
              </w:rPr>
              <w:t>[是否同意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全部設為</w:t>
            </w:r>
            <w:r w:rsidRPr="00427649">
              <w:rPr>
                <w:rFonts w:ascii="標楷體" w:eastAsia="標楷體" w:hAnsi="標楷體" w:hint="eastAsia"/>
              </w:rPr>
              <w:t>"N"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並隱</w:t>
            </w:r>
            <w:r w:rsidRPr="00427649">
              <w:rPr>
                <w:rFonts w:ascii="標楷體" w:eastAsia="標楷體" w:hAnsi="標楷體" w:hint="eastAsia"/>
              </w:rPr>
              <w:t>藏[交互運用同意書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區塊</w:t>
            </w:r>
          </w:p>
          <w:p w14:paraId="346F5A55" w14:textId="77777777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2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時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設定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代碼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設定代碼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子公司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27649">
              <w:rPr>
                <w:rFonts w:ascii="標楷體" w:eastAsia="標楷體" w:hAnsi="標楷體"/>
              </w:rPr>
              <w:t>SubCompany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數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帶出分公司明細筆數</w:t>
            </w:r>
          </w:p>
          <w:p w14:paraId="0F33D290" w14:textId="77777777" w:rsidR="008038C7" w:rsidRPr="00427649" w:rsidRDefault="008038C7" w:rsidP="008038C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.多筆輸入</w:t>
            </w:r>
          </w:p>
          <w:p w14:paraId="717646F8" w14:textId="52219084" w:rsidR="008038C7" w:rsidRPr="00427649" w:rsidRDefault="008038C7" w:rsidP="008038C7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至少勾選一筆同意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否則顯示警語</w:t>
            </w:r>
            <w:r w:rsidRPr="00427649">
              <w:rPr>
                <w:rFonts w:ascii="標楷體" w:eastAsia="標楷體" w:hAnsi="標楷體" w:hint="eastAsia"/>
              </w:rPr>
              <w:t>"至少勾選一筆同意"</w:t>
            </w:r>
          </w:p>
        </w:tc>
      </w:tr>
      <w:tr w:rsidR="00BE54C8" w:rsidRPr="00427649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2A74F1A3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47ED7FE0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:rsidRPr="00427649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1E072898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 w:rsidRPr="00427649">
              <w:rPr>
                <w:rFonts w:ascii="標楷體" w:eastAsia="標楷體" w:hAnsi="標楷體" w:hint="eastAsia"/>
                <w:color w:val="000000"/>
              </w:rPr>
              <w:t>=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365B5A28" w14:textId="77777777" w:rsidR="00BE54C8" w:rsidRPr="00427649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427649"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[附件-</w:t>
            </w:r>
            <w:r w:rsidRPr="00427649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Pr="00427649"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4B88F2AC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自動顯示不必輸入</w:t>
            </w:r>
          </w:p>
        </w:tc>
      </w:tr>
      <w:tr w:rsidR="00BE54C8" w:rsidRPr="00427649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64F34E4D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0D9B195E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是否同意</w:t>
            </w:r>
            <w:r w:rsidR="00D55C28" w:rsidRPr="00427649">
              <w:rPr>
                <w:rFonts w:ascii="標楷體" w:eastAsia="標楷體" w:hAnsi="標楷體" w:hint="eastAsia"/>
              </w:rPr>
              <w:t>(Y:同意/N:不同意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9408" w14:textId="767F30D8" w:rsidR="00BE54C8" w:rsidRPr="00427649" w:rsidRDefault="00BE54C8" w:rsidP="004424F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顯示原值</w:t>
            </w:r>
            <w:r w:rsidR="004424F0" w:rsidRPr="00427649">
              <w:rPr>
                <w:rFonts w:ascii="標楷體" w:eastAsia="標楷體" w:hAnsi="標楷體" w:hint="eastAsia"/>
              </w:rPr>
              <w:t>,</w:t>
            </w:r>
            <w:r w:rsidR="004424F0" w:rsidRPr="00427649">
              <w:rPr>
                <w:rFonts w:ascii="標楷體" w:eastAsia="標楷體" w:hAnsi="標楷體" w:hint="eastAsia"/>
                <w:lang w:eastAsia="zh-HK"/>
              </w:rPr>
              <w:t>可修改</w:t>
            </w:r>
            <w:r w:rsidR="004424F0" w:rsidRPr="00427649">
              <w:rPr>
                <w:rFonts w:ascii="標楷體" w:eastAsia="標楷體" w:hAnsi="標楷體" w:hint="eastAsia"/>
              </w:rPr>
              <w:t>;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Pr="00427649">
              <w:rPr>
                <w:rFonts w:ascii="標楷體" w:eastAsia="標楷體" w:hAnsi="標楷體" w:hint="eastAsia"/>
              </w:rPr>
              <w:t>Y、N/V(</w:t>
            </w:r>
            <w:r w:rsidRPr="00427649">
              <w:rPr>
                <w:rFonts w:ascii="標楷體" w:eastAsia="標楷體" w:hAnsi="標楷體"/>
              </w:rPr>
              <w:t>3,Y,N</w:t>
            </w:r>
            <w:r w:rsidRPr="00427649"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427649" w:rsidRDefault="00BE54C8" w:rsidP="000472E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Pr="00427649" w:rsidRDefault="00BE54C8" w:rsidP="00F22DF0">
      <w:pPr>
        <w:pStyle w:val="15"/>
        <w:numPr>
          <w:ilvl w:val="0"/>
          <w:numId w:val="9"/>
        </w:numPr>
        <w:ind w:left="1418"/>
      </w:pPr>
      <w:r w:rsidRPr="00427649">
        <w:rPr>
          <w:rFonts w:hint="eastAsia"/>
        </w:rPr>
        <w:t>附件</w:t>
      </w:r>
      <w:r w:rsidRPr="00427649">
        <w:t>1</w:t>
      </w:r>
    </w:p>
    <w:p w14:paraId="2DDB192D" w14:textId="0E0AFF49" w:rsidR="00BE54C8" w:rsidRPr="00427649" w:rsidRDefault="00524341" w:rsidP="00BE54C8">
      <w:r w:rsidRPr="00427649">
        <w:rPr>
          <w:noProof/>
        </w:rPr>
        <w:drawing>
          <wp:inline distT="0" distB="0" distL="0" distR="0" wp14:anchorId="56F04280" wp14:editId="2099FDC1">
            <wp:extent cx="6479540" cy="25209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427649" w:rsidRDefault="007B5FFA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t>若需要新增資料，請參考</w:t>
      </w:r>
      <w:r w:rsidR="009D324B" w:rsidRPr="00427649">
        <w:rPr>
          <w:rFonts w:ascii="標楷體" w:eastAsia="標楷體" w:hAnsi="標楷體" w:hint="eastAsia"/>
        </w:rPr>
        <w:t>【</w:t>
      </w:r>
      <w:r w:rsidRPr="00427649">
        <w:rPr>
          <w:rFonts w:ascii="標楷體" w:eastAsia="標楷體" w:hAnsi="標楷體" w:hint="eastAsia"/>
        </w:rPr>
        <w:t>L6064</w:t>
      </w:r>
      <w:r w:rsidR="009D324B" w:rsidRPr="00427649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Pr="00427649" w:rsidRDefault="00BE54C8" w:rsidP="00BE54C8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 w:hint="eastAsia"/>
        </w:rPr>
        <w:br w:type="page"/>
      </w:r>
    </w:p>
    <w:p w14:paraId="6CB7CFC4" w14:textId="1036DEB4" w:rsidR="00A40BA0" w:rsidRPr="00A40BA0" w:rsidRDefault="00A40BA0" w:rsidP="00F22DF0">
      <w:pPr>
        <w:pStyle w:val="3"/>
        <w:numPr>
          <w:ilvl w:val="2"/>
          <w:numId w:val="10"/>
        </w:numPr>
        <w:rPr>
          <w:highlight w:val="yellow"/>
        </w:rPr>
      </w:pPr>
      <w:bookmarkStart w:id="520" w:name="_Toc97315098"/>
      <w:r w:rsidRPr="00A40BA0">
        <w:rPr>
          <w:rFonts w:hint="eastAsia"/>
          <w:highlight w:val="yellow"/>
        </w:rPr>
        <w:t xml:space="preserve">L1909  疑似準利害關係人明細查詢 </w:t>
      </w:r>
      <w:r w:rsidRPr="00A40BA0">
        <w:rPr>
          <w:rFonts w:hAnsi="標楷體" w:hint="eastAsia"/>
          <w:highlight w:val="yellow"/>
        </w:rPr>
        <w:t>***</w:t>
      </w:r>
      <w:bookmarkEnd w:id="520"/>
    </w:p>
    <w:p w14:paraId="62AA7CF9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  <w:rPr>
          <w:lang w:eastAsia="x-none"/>
        </w:rPr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40BA0" w:rsidRPr="00427649" w14:paraId="50A02788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89568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C8DBAC" w14:textId="26BD3066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明細查詢</w:t>
            </w:r>
          </w:p>
        </w:tc>
      </w:tr>
      <w:tr w:rsidR="00A40BA0" w:rsidRPr="00427649" w14:paraId="1CAF6B23" w14:textId="77777777" w:rsidTr="00A40BA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1962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E7642" w14:textId="2C96FD0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查詢自然人姓名是否為</w:t>
            </w:r>
            <w:r w:rsidRPr="00A40BA0">
              <w:rPr>
                <w:rFonts w:ascii="標楷體" w:eastAsia="標楷體" w:hAnsi="標楷體" w:hint="eastAsia"/>
                <w:lang w:val="x-none"/>
              </w:rPr>
              <w:t>疑似準利害關係人</w:t>
            </w:r>
            <w:r w:rsidRPr="00427649">
              <w:rPr>
                <w:rFonts w:ascii="標楷體" w:eastAsia="標楷體" w:hAnsi="標楷體" w:hint="eastAsia"/>
              </w:rPr>
              <w:t>。</w:t>
            </w:r>
          </w:p>
          <w:p w14:paraId="07DBF76B" w14:textId="1D79C97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由</w:t>
            </w:r>
            <w:r w:rsidRPr="00427649">
              <w:rPr>
                <w:rFonts w:ascii="標楷體" w:eastAsia="標楷體" w:hAnsi="標楷體" w:hint="eastAsia"/>
              </w:rPr>
              <w:t>交易【</w:t>
            </w:r>
            <w:r>
              <w:rPr>
                <w:rFonts w:ascii="標楷體" w:eastAsia="標楷體" w:hAnsi="標楷體" w:hint="eastAsia"/>
              </w:rPr>
              <w:t>L1101</w:t>
            </w:r>
            <w:r w:rsidRPr="00427649">
              <w:rPr>
                <w:rFonts w:ascii="標楷體" w:eastAsia="標楷體" w:hAnsi="標楷體" w:hint="eastAsia"/>
              </w:rPr>
              <w:t>顧客基本資料維護-自然人】</w:t>
            </w:r>
            <w:r>
              <w:rPr>
                <w:rFonts w:ascii="標楷體" w:eastAsia="標楷體" w:hAnsi="標楷體" w:hint="eastAsia"/>
                <w:lang w:eastAsia="zh-HK"/>
              </w:rPr>
              <w:t>或點選</w:t>
            </w:r>
            <w:r w:rsidRPr="00427649">
              <w:rPr>
                <w:rFonts w:ascii="標楷體" w:eastAsia="標楷體" w:hAnsi="標楷體" w:hint="eastAsia"/>
              </w:rPr>
              <w:t>進入</w:t>
            </w:r>
          </w:p>
        </w:tc>
      </w:tr>
      <w:tr w:rsidR="00A40BA0" w:rsidRPr="00427649" w14:paraId="59CBDE24" w14:textId="77777777" w:rsidTr="00A40BA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ADD81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478A92" w14:textId="12160DB0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="000E6485" w:rsidRPr="00427649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B9C0749" w14:textId="7766445A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0E6485" w:rsidRPr="000E6485">
              <w:rPr>
                <w:rFonts w:ascii="標楷體" w:eastAsia="標楷體" w:hAnsi="標楷體" w:hint="eastAsia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BD06C4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5D71498" w14:textId="60C20419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欄位輸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0E6485" w:rsidRPr="000E6485">
              <w:rPr>
                <w:rFonts w:ascii="標楷體" w:eastAsia="標楷體" w:hAnsi="標楷體" w:hint="eastAsia"/>
              </w:rPr>
              <w:t>自然人姓名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0E6485">
              <w:rPr>
                <w:rFonts w:ascii="標楷體" w:eastAsia="標楷體" w:hAnsi="標楷體" w:hint="eastAsia"/>
                <w:lang w:eastAsia="zh-HK"/>
              </w:rPr>
              <w:t>等於</w:t>
            </w:r>
          </w:p>
          <w:p w14:paraId="63D6807A" w14:textId="303AAE83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A40BA0" w:rsidRPr="00427649">
              <w:rPr>
                <w:rFonts w:ascii="標楷體" w:eastAsia="標楷體" w:hAnsi="標楷體"/>
              </w:rPr>
              <w:t>.</w:t>
            </w:r>
            <w:r w:rsidR="00A40BA0" w:rsidRPr="00427649"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370BC1A1" w14:textId="01CCE243" w:rsidR="00A40BA0" w:rsidRPr="00427649" w:rsidRDefault="00A40BA0" w:rsidP="000E648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依[</w:t>
            </w:r>
            <w:r w:rsidR="000E6485" w:rsidRPr="000E6485">
              <w:rPr>
                <w:rFonts w:ascii="標楷體" w:eastAsia="標楷體" w:hAnsi="標楷體" w:hint="eastAsia"/>
              </w:rPr>
              <w:t>該自然人擔任董事長之公司統一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CustI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  <w:p w14:paraId="59101A40" w14:textId="77777777" w:rsidR="00A40BA0" w:rsidRPr="00427649" w:rsidRDefault="00A40BA0" w:rsidP="00A40BA0">
            <w:pPr>
              <w:rPr>
                <w:rFonts w:ascii="標楷體" w:eastAsia="標楷體" w:hAnsi="標楷體"/>
              </w:rPr>
            </w:pPr>
          </w:p>
        </w:tc>
      </w:tr>
      <w:tr w:rsidR="00A40BA0" w:rsidRPr="00427649" w14:paraId="46DAF5BE" w14:textId="77777777" w:rsidTr="00A40BA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16038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93882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3024AB80" w14:textId="77777777" w:rsidTr="00A40BA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9124EF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3F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0428E7B0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9D429B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520224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A40BA0" w:rsidRPr="00427649" w14:paraId="2492A18E" w14:textId="77777777" w:rsidTr="00A40BA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04CFECA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75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5F84A3AB" w14:textId="77777777" w:rsidTr="00A40BA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84C94B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DE16" w14:textId="2C083ACE" w:rsidR="00A40BA0" w:rsidRPr="00427649" w:rsidRDefault="00A40BA0" w:rsidP="000E6485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7E87C15E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391222B8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40BA0" w:rsidRPr="00427649" w14:paraId="56EAFD76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AB22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6215CA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D693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40BA0" w:rsidRPr="00427649" w14:paraId="189B65E9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697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CCCA6" w14:textId="38574794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3F504" w14:textId="2EE83C46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</w:p>
        </w:tc>
      </w:tr>
      <w:tr w:rsidR="00A40BA0" w:rsidRPr="00427649" w14:paraId="7754C701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9584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4F99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8151" w14:textId="77777777" w:rsidR="00A40BA0" w:rsidRPr="00427649" w:rsidRDefault="00A40BA0" w:rsidP="00A40BA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0A63759E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24A3D271" w14:textId="77777777" w:rsidR="00A40BA0" w:rsidRPr="00427649" w:rsidRDefault="00A40BA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  <w:proofErr w:type="spellEnd"/>
    </w:p>
    <w:p w14:paraId="3BCCFAB0" w14:textId="12CAF2FE" w:rsidR="00A40BA0" w:rsidRPr="00427649" w:rsidRDefault="000E6485" w:rsidP="00A40BA0">
      <w:pPr>
        <w:rPr>
          <w:rFonts w:ascii="標楷體" w:eastAsia="標楷體" w:hAnsi="標楷體"/>
          <w:lang w:eastAsia="x-none"/>
        </w:rPr>
      </w:pPr>
      <w:r w:rsidRPr="000E6485">
        <w:rPr>
          <w:rFonts w:ascii="標楷體" w:eastAsia="標楷體" w:hAnsi="標楷體"/>
          <w:noProof/>
        </w:rPr>
        <w:drawing>
          <wp:inline distT="0" distB="0" distL="0" distR="0" wp14:anchorId="0ED8C548" wp14:editId="266A9250">
            <wp:extent cx="6479540" cy="9175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A1046" w14:textId="77777777" w:rsidR="00A40BA0" w:rsidRPr="00427649" w:rsidRDefault="00A40BA0" w:rsidP="00A40BA0">
      <w:pPr>
        <w:rPr>
          <w:rFonts w:ascii="標楷體" w:eastAsia="標楷體" w:hAnsi="標楷體"/>
          <w:lang w:eastAsia="x-none"/>
        </w:rPr>
      </w:pPr>
    </w:p>
    <w:p w14:paraId="1A0F1B35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6"/>
        <w:gridCol w:w="2108"/>
        <w:gridCol w:w="6990"/>
      </w:tblGrid>
      <w:tr w:rsidR="00A40BA0" w:rsidRPr="00427649" w14:paraId="5778AE9F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3888F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EABAA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07774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64BBAFB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E7F2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151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F07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A45295F" w14:textId="3A8B337D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E6485" w:rsidRPr="000E6485">
              <w:rPr>
                <w:rFonts w:ascii="標楷體" w:eastAsia="標楷體" w:hAnsi="標楷體" w:hint="eastAsia"/>
                <w:lang w:eastAsia="zh-HK"/>
              </w:rPr>
              <w:t>是否為疑似準利害關係人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E6485"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50F7D4" w14:textId="2F8B2ACB" w:rsidR="00A40BA0" w:rsidRPr="00427649" w:rsidRDefault="00A40BA0" w:rsidP="00A40BA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E000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>0</w:t>
            </w:r>
            <w:r w:rsidRPr="00547D31">
              <w:rPr>
                <w:rFonts w:ascii="標楷體" w:eastAsia="標楷體" w:hAnsi="標楷體"/>
                <w:highlight w:val="magenta"/>
              </w:rPr>
              <w:t>:</w:t>
            </w:r>
            <w:r w:rsidR="00547D31" w:rsidRPr="00547D31">
              <w:rPr>
                <w:rFonts w:ascii="標楷體" w:eastAsia="標楷體" w:hAnsi="標楷體"/>
                <w:highlight w:val="magenta"/>
              </w:rPr>
              <w:t xml:space="preserve"> 此人非疑似準利害關係人</w:t>
            </w:r>
            <w:r w:rsidRPr="00547D31">
              <w:rPr>
                <w:rFonts w:ascii="標楷體" w:eastAsia="標楷體" w:hAnsi="標楷體" w:hint="eastAsia"/>
                <w:highlight w:val="magenta"/>
              </w:rPr>
              <w:t>"</w:t>
            </w:r>
          </w:p>
          <w:p w14:paraId="6F406371" w14:textId="77777777" w:rsidR="00A40BA0" w:rsidRPr="00427649" w:rsidRDefault="00A40BA0" w:rsidP="00A40BA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33E7A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A40BA0" w:rsidRPr="00427649" w14:paraId="1C868125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EE9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4A8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00D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A40BA0" w:rsidRPr="00427649" w14:paraId="44C432EA" w14:textId="77777777" w:rsidTr="00A40BA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1D5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3759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362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5E20C75" w14:textId="77777777" w:rsidR="00A40BA0" w:rsidRPr="00427649" w:rsidRDefault="00A40BA0" w:rsidP="00A40BA0"/>
    <w:p w14:paraId="3C04A8FD" w14:textId="77777777" w:rsidR="00A40BA0" w:rsidRPr="00427649" w:rsidRDefault="00A40BA0" w:rsidP="00A40BA0"/>
    <w:p w14:paraId="19D3CC80" w14:textId="77777777" w:rsidR="00A40BA0" w:rsidRPr="00427649" w:rsidRDefault="00A40BA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A40BA0" w:rsidRPr="00427649" w14:paraId="4ED59CB6" w14:textId="77777777" w:rsidTr="00A40BA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591520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序號</w:t>
            </w:r>
            <w:proofErr w:type="spellEnd"/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8C698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欄位</w:t>
            </w:r>
            <w:proofErr w:type="spellEnd"/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B9587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說明</w:t>
            </w:r>
            <w:proofErr w:type="spellEnd"/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3300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  <w:proofErr w:type="spellEnd"/>
          </w:p>
        </w:tc>
      </w:tr>
      <w:tr w:rsidR="00A40BA0" w:rsidRPr="00427649" w14:paraId="2346309E" w14:textId="77777777" w:rsidTr="00A40BA0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E9BFBD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6DBCC1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F2523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706E3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40AD75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4B694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val="x-none" w:eastAsia="x-none"/>
              </w:rPr>
              <w:t>必填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12815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6F9ABF2" w14:textId="77777777" w:rsidR="00A40BA0" w:rsidRPr="00427649" w:rsidRDefault="00A40BA0" w:rsidP="00A40BA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A40BA0" w:rsidRPr="00427649" w14:paraId="266EBE3C" w14:textId="77777777" w:rsidTr="00A40BA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5457E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798EA" w14:textId="6F2D64B5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0DF2" w14:textId="28C97AB4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B496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B6C1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110945" w14:textId="197B8D67" w:rsidR="00A40BA0" w:rsidRPr="00427649" w:rsidRDefault="000E6485" w:rsidP="00A40BA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D58FD" w14:textId="77777777" w:rsidR="00A40BA0" w:rsidRPr="00427649" w:rsidRDefault="00A40BA0" w:rsidP="00A40BA0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6B88DF" w14:textId="77777777" w:rsidR="00A40BA0" w:rsidRPr="00427649" w:rsidRDefault="00A40BA0" w:rsidP="00A40BA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71D68052" w14:textId="77777777" w:rsidR="00A40BA0" w:rsidRPr="00427649" w:rsidRDefault="00A40BA0" w:rsidP="00A40BA0">
      <w:pPr>
        <w:pStyle w:val="a"/>
        <w:numPr>
          <w:ilvl w:val="0"/>
          <w:numId w:val="0"/>
        </w:numPr>
        <w:spacing w:before="0"/>
        <w:ind w:left="1418"/>
      </w:pPr>
    </w:p>
    <w:p w14:paraId="4D05AE6B" w14:textId="77777777" w:rsidR="00A40BA0" w:rsidRPr="00427649" w:rsidRDefault="00A40BA0" w:rsidP="00F22DF0">
      <w:pPr>
        <w:pStyle w:val="a"/>
        <w:numPr>
          <w:ilvl w:val="0"/>
          <w:numId w:val="9"/>
        </w:numPr>
        <w:spacing w:before="0"/>
        <w:ind w:left="1418"/>
      </w:pPr>
      <w:r w:rsidRPr="00427649">
        <w:rPr>
          <w:rFonts w:hint="eastAsia"/>
        </w:rPr>
        <w:t>輸出畫面</w:t>
      </w:r>
    </w:p>
    <w:p w14:paraId="6E01169C" w14:textId="664826A8" w:rsidR="00A40BA0" w:rsidRPr="00427649" w:rsidRDefault="000E6485" w:rsidP="00A40BA0">
      <w:r w:rsidRPr="000E6485">
        <w:rPr>
          <w:noProof/>
        </w:rPr>
        <w:drawing>
          <wp:inline distT="0" distB="0" distL="0" distR="0" wp14:anchorId="78FFE666" wp14:editId="5A3BAE1A">
            <wp:extent cx="6479540" cy="1487170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D5369" w14:textId="77777777" w:rsidR="00A40BA0" w:rsidRPr="00427649" w:rsidRDefault="00A40BA0" w:rsidP="00F22DF0">
      <w:pPr>
        <w:pStyle w:val="af9"/>
        <w:numPr>
          <w:ilvl w:val="0"/>
          <w:numId w:val="9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2"/>
        <w:gridCol w:w="994"/>
        <w:gridCol w:w="1644"/>
        <w:gridCol w:w="3428"/>
        <w:gridCol w:w="3436"/>
      </w:tblGrid>
      <w:tr w:rsidR="00A40BA0" w:rsidRPr="00427649" w14:paraId="19559AB6" w14:textId="77777777" w:rsidTr="00A40BA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05BCFB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FE13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DFFAE3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A88C4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19D037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40BA0" w:rsidRPr="00427649" w14:paraId="2275B0BA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EB9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6F7E4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0BF38" w14:textId="66FF4D4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自然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4824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149591" w14:textId="45281847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RepCus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ACDCB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4E1BA852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98A1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68E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B2F05" w14:textId="12AC08E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 w:rsidRPr="000E6485">
              <w:rPr>
                <w:rFonts w:ascii="標楷體" w:eastAsia="標楷體" w:hAnsi="標楷體" w:hint="eastAsia"/>
                <w:lang w:eastAsia="zh-HK"/>
              </w:rPr>
              <w:t>擔任董事長之公司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A0242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05A79DE6" w14:textId="68FFA280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Id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1342F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151743E9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22F0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29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0AFF9" w14:textId="200846B5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5F7B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51CB8639" w14:textId="70A5C7C2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Cust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1D57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57992BD1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090D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1588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BEC21" w14:textId="434E5356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職務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C446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3A6E9324" w14:textId="50AC7D8F" w:rsidR="00A40BA0" w:rsidRPr="00427649" w:rsidRDefault="000E6485" w:rsidP="00A40BA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SubCom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FAE29" w14:textId="77777777" w:rsidR="00A40BA0" w:rsidRPr="00427649" w:rsidRDefault="00A40BA0" w:rsidP="00A40BA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A40BA0" w:rsidRPr="00427649" w14:paraId="21F1E5FD" w14:textId="77777777" w:rsidTr="00A40BA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2D15C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6877E" w14:textId="77777777" w:rsidR="00A40BA0" w:rsidRPr="00427649" w:rsidRDefault="00A40BA0" w:rsidP="00A40BA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DB24" w14:textId="0EE447DA" w:rsidR="00A40BA0" w:rsidRPr="00427649" w:rsidRDefault="000E6485" w:rsidP="00A40BA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更新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1EA" w14:textId="77777777" w:rsidR="000E6485" w:rsidRDefault="000E6485" w:rsidP="00A40BA0">
            <w:proofErr w:type="spellStart"/>
            <w:r w:rsidRPr="000E6485">
              <w:rPr>
                <w:rFonts w:ascii="標楷體" w:eastAsia="標楷體" w:hAnsi="標楷體"/>
              </w:rPr>
              <w:t>BankRelationSuspected</w:t>
            </w:r>
            <w:proofErr w:type="spellEnd"/>
            <w:r w:rsidR="00A40BA0" w:rsidRPr="00427649">
              <w:rPr>
                <w:rFonts w:ascii="標楷體" w:eastAsia="標楷體" w:hAnsi="標楷體" w:hint="eastAsia"/>
                <w:color w:val="000000" w:themeColor="text1"/>
              </w:rPr>
              <w:t>.</w:t>
            </w:r>
          </w:p>
          <w:p w14:paraId="495BE359" w14:textId="5C68CB6E" w:rsidR="00A40BA0" w:rsidRPr="00427649" w:rsidRDefault="000E6485" w:rsidP="00A40BA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0E6485">
              <w:rPr>
                <w:rFonts w:ascii="標楷體" w:eastAsia="標楷體" w:hAnsi="標楷體"/>
                <w:color w:val="000000" w:themeColor="text1"/>
              </w:rPr>
              <w:t>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9D21" w14:textId="7FBBA842" w:rsidR="00A40BA0" w:rsidRPr="00427649" w:rsidRDefault="000E6485" w:rsidP="00A40BA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</w:t>
            </w:r>
            <w:r>
              <w:rPr>
                <w:rFonts w:ascii="標楷體" w:eastAsia="標楷體" w:hAnsi="標楷體"/>
              </w:rPr>
              <w:t>/DD</w:t>
            </w:r>
          </w:p>
        </w:tc>
      </w:tr>
    </w:tbl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21" w:name="_Toc97315099"/>
      <w:r w:rsidRPr="00427649">
        <w:rPr>
          <w:rFonts w:ascii="標楷體" w:hAnsi="標楷體"/>
          <w:sz w:val="32"/>
          <w:szCs w:val="32"/>
        </w:rPr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21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2" w:name="_Toc97315100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22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23" w:name="_Toc97315101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23"/>
    </w:p>
    <w:p w14:paraId="4348C675" w14:textId="7DE2EA21" w:rsidR="00B44F9D" w:rsidRDefault="00B44F9D" w:rsidP="00E04A58">
      <w:pPr>
        <w:tabs>
          <w:tab w:val="left" w:pos="788"/>
        </w:tabs>
      </w:pPr>
      <w:bookmarkStart w:id="524" w:name="_(1).附件1"/>
      <w:bookmarkStart w:id="525" w:name="_(2).附件2"/>
      <w:bookmarkStart w:id="526" w:name="_(3).附件3"/>
      <w:bookmarkStart w:id="527" w:name="_(4).附件4"/>
      <w:bookmarkStart w:id="528" w:name="_(5).附件5"/>
      <w:bookmarkStart w:id="529" w:name="_(6).附件6"/>
      <w:bookmarkStart w:id="530" w:name="_(7).附件7"/>
      <w:bookmarkStart w:id="531" w:name="_(8).附件8"/>
      <w:bookmarkStart w:id="532" w:name="_(9).附件9"/>
      <w:bookmarkStart w:id="533" w:name="_(10).附件10"/>
      <w:bookmarkStart w:id="534" w:name="_(11).附件11"/>
      <w:bookmarkStart w:id="535" w:name="_(12).附件12"/>
      <w:bookmarkStart w:id="536" w:name="_(13).附件13"/>
      <w:bookmarkStart w:id="537" w:name="_(14).附件14"/>
      <w:bookmarkStart w:id="538" w:name="_(15).附件15"/>
      <w:bookmarkStart w:id="539" w:name="_(16).附件16"/>
      <w:bookmarkStart w:id="540" w:name="_(17).附件17"/>
      <w:bookmarkStart w:id="541" w:name="_(18).選單18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</w:p>
    <w:p w14:paraId="347BE8D3" w14:textId="535200CB" w:rsidR="00713FA0" w:rsidRPr="001922D3" w:rsidRDefault="00713FA0" w:rsidP="00F22DF0">
      <w:pPr>
        <w:pStyle w:val="3"/>
        <w:numPr>
          <w:ilvl w:val="2"/>
          <w:numId w:val="12"/>
        </w:numPr>
        <w:rPr>
          <w:rFonts w:hAnsi="標楷體"/>
          <w:highlight w:val="red"/>
        </w:rPr>
      </w:pPr>
      <w:bookmarkStart w:id="542" w:name="_Toc97315102"/>
      <w:r w:rsidRPr="001922D3">
        <w:rPr>
          <w:rFonts w:hAnsi="標楷體" w:hint="eastAsia"/>
          <w:highlight w:val="red"/>
        </w:rPr>
        <w:t>申請不列印書面通知書</w:t>
      </w:r>
      <w:r w:rsidRPr="001922D3">
        <w:rPr>
          <w:rFonts w:hAnsi="標楷體" w:hint="eastAsia"/>
          <w:highlight w:val="red"/>
          <w:lang w:eastAsia="zh-HK"/>
        </w:rPr>
        <w:t>與</w:t>
      </w:r>
      <w:r w:rsidRPr="001922D3">
        <w:rPr>
          <w:rFonts w:hAnsi="標楷體" w:hint="eastAsia"/>
          <w:highlight w:val="red"/>
        </w:rPr>
        <w:t>AS400</w:t>
      </w:r>
      <w:r w:rsidRPr="001922D3">
        <w:rPr>
          <w:rFonts w:hAnsi="標楷體" w:hint="eastAsia"/>
          <w:highlight w:val="red"/>
          <w:lang w:eastAsia="zh-HK"/>
        </w:rPr>
        <w:t>對照表</w:t>
      </w:r>
      <w:bookmarkEnd w:id="542"/>
    </w:p>
    <w:p w14:paraId="0BF5466A" w14:textId="24FD7E38" w:rsidR="00713FA0" w:rsidRDefault="00713FA0" w:rsidP="00713FA0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33"/>
        <w:gridCol w:w="5208"/>
        <w:gridCol w:w="4453"/>
      </w:tblGrid>
      <w:tr w:rsidR="00DC3C66" w:rsidRPr="00713FA0" w14:paraId="47DAACFA" w14:textId="77777777" w:rsidTr="00BF0B34">
        <w:tc>
          <w:tcPr>
            <w:tcW w:w="534" w:type="dxa"/>
            <w:shd w:val="clear" w:color="auto" w:fill="F2F2F2" w:themeFill="background1" w:themeFillShade="F2"/>
          </w:tcPr>
          <w:p w14:paraId="6544855C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NO</w:t>
            </w:r>
          </w:p>
        </w:tc>
        <w:tc>
          <w:tcPr>
            <w:tcW w:w="5244" w:type="dxa"/>
            <w:shd w:val="clear" w:color="auto" w:fill="F2F2F2" w:themeFill="background1" w:themeFillShade="F2"/>
          </w:tcPr>
          <w:p w14:paraId="10BD0DF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AS400</w:t>
            </w:r>
          </w:p>
        </w:tc>
        <w:tc>
          <w:tcPr>
            <w:tcW w:w="4482" w:type="dxa"/>
            <w:shd w:val="clear" w:color="auto" w:fill="F2F2F2" w:themeFill="background1" w:themeFillShade="F2"/>
          </w:tcPr>
          <w:p w14:paraId="3FCD73A7" w14:textId="77777777" w:rsidR="00DC3C66" w:rsidRPr="00713FA0" w:rsidRDefault="00DC3C66" w:rsidP="00BF0B34">
            <w:pPr>
              <w:jc w:val="center"/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  <w:lang w:eastAsia="zh-HK"/>
              </w:rPr>
              <w:t>新貸中</w:t>
            </w:r>
          </w:p>
        </w:tc>
      </w:tr>
      <w:tr w:rsidR="00DC3C66" w:rsidRPr="00713FA0" w14:paraId="0859C7C5" w14:textId="77777777" w:rsidTr="00BF0B34">
        <w:tc>
          <w:tcPr>
            <w:tcW w:w="534" w:type="dxa"/>
          </w:tcPr>
          <w:p w14:paraId="2B2ACE76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243F3DF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1-13匯款還本繳息通知單            </w:t>
            </w:r>
          </w:p>
        </w:tc>
        <w:tc>
          <w:tcPr>
            <w:tcW w:w="4482" w:type="dxa"/>
          </w:tcPr>
          <w:p w14:paraId="2938EFF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02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產生放款本息攤還表暨繳息通知單</w:t>
            </w:r>
          </w:p>
        </w:tc>
      </w:tr>
      <w:tr w:rsidR="00DC3C66" w:rsidRPr="00713FA0" w14:paraId="0899142B" w14:textId="77777777" w:rsidTr="00BF0B34">
        <w:tc>
          <w:tcPr>
            <w:tcW w:w="534" w:type="dxa"/>
          </w:tcPr>
          <w:p w14:paraId="77519486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FBBCF3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4-13利率批次調整繳息通知單        </w:t>
            </w:r>
          </w:p>
        </w:tc>
        <w:tc>
          <w:tcPr>
            <w:tcW w:w="4482" w:type="dxa"/>
          </w:tcPr>
          <w:p w14:paraId="3309589B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72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整批批次產出利率變動對帳單</w:t>
            </w:r>
          </w:p>
        </w:tc>
      </w:tr>
      <w:tr w:rsidR="00DC3C66" w:rsidRPr="00713FA0" w14:paraId="26248848" w14:textId="77777777" w:rsidTr="00BF0B34">
        <w:tc>
          <w:tcPr>
            <w:tcW w:w="534" w:type="dxa"/>
          </w:tcPr>
          <w:p w14:paraId="73A771A3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79BF670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0 銀行存款不足明信片列印        </w:t>
            </w:r>
          </w:p>
        </w:tc>
        <w:tc>
          <w:tcPr>
            <w:tcW w:w="4482" w:type="dxa"/>
          </w:tcPr>
          <w:p w14:paraId="3EDFAE0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A 產生銀扣扣款失敗(銀行存款不足明信片)</w:t>
            </w:r>
          </w:p>
        </w:tc>
      </w:tr>
      <w:tr w:rsidR="00DC3C66" w:rsidRPr="00713FA0" w14:paraId="01365C10" w14:textId="77777777" w:rsidTr="00BF0B34">
        <w:tc>
          <w:tcPr>
            <w:tcW w:w="534" w:type="dxa"/>
          </w:tcPr>
          <w:p w14:paraId="628CF30B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454D26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08-75銀扣火險成功期款失敗通知      </w:t>
            </w:r>
          </w:p>
        </w:tc>
        <w:tc>
          <w:tcPr>
            <w:tcW w:w="4482" w:type="dxa"/>
          </w:tcPr>
          <w:p w14:paraId="55177D7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454B 產生銀扣扣款失敗(火險成功期款失敗)</w:t>
            </w:r>
          </w:p>
        </w:tc>
      </w:tr>
      <w:tr w:rsidR="00DC3C66" w:rsidRPr="00713FA0" w14:paraId="2B0B270B" w14:textId="77777777" w:rsidTr="00BF0B34">
        <w:tc>
          <w:tcPr>
            <w:tcW w:w="534" w:type="dxa"/>
          </w:tcPr>
          <w:p w14:paraId="1D768D02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80C4C3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4-91-06火險通知單                    </w:t>
            </w:r>
          </w:p>
        </w:tc>
        <w:tc>
          <w:tcPr>
            <w:tcW w:w="4482" w:type="dxa"/>
          </w:tcPr>
          <w:p w14:paraId="3AD57C3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4603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火險通知作業</w:t>
            </w:r>
          </w:p>
        </w:tc>
      </w:tr>
      <w:tr w:rsidR="00DC3C66" w:rsidRPr="00713FA0" w14:paraId="701A3802" w14:textId="77777777" w:rsidTr="00BF0B34">
        <w:tc>
          <w:tcPr>
            <w:tcW w:w="534" w:type="dxa"/>
          </w:tcPr>
          <w:p w14:paraId="65E59B66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487800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8-06-04寬限到期明細表                </w:t>
            </w:r>
          </w:p>
        </w:tc>
        <w:tc>
          <w:tcPr>
            <w:tcW w:w="4482" w:type="dxa"/>
          </w:tcPr>
          <w:p w14:paraId="4D48776C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L9710 </w:t>
            </w:r>
            <w:r w:rsidRPr="0067195F">
              <w:rPr>
                <w:rFonts w:ascii="標楷體" w:eastAsia="標楷體" w:hAnsi="標楷體" w:hint="eastAsia"/>
              </w:rPr>
              <w:t>寬限到期明細表</w:t>
            </w:r>
          </w:p>
        </w:tc>
      </w:tr>
      <w:tr w:rsidR="00DC3C66" w:rsidRPr="00713FA0" w14:paraId="4E287EB1" w14:textId="77777777" w:rsidTr="00BF0B34">
        <w:tc>
          <w:tcPr>
            <w:tcW w:w="534" w:type="dxa"/>
          </w:tcPr>
          <w:p w14:paraId="38E39365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0D9A6E7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08-06-05長中短期放款到期明細表＋通知單</w:t>
            </w:r>
          </w:p>
        </w:tc>
        <w:tc>
          <w:tcPr>
            <w:tcW w:w="4482" w:type="dxa"/>
          </w:tcPr>
          <w:p w14:paraId="788CD732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1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到期明細表及通知單</w:t>
            </w:r>
          </w:p>
        </w:tc>
      </w:tr>
      <w:tr w:rsidR="00DC3C66" w:rsidRPr="00713FA0" w14:paraId="3B8F3E49" w14:textId="77777777" w:rsidTr="00BF0B34">
        <w:tc>
          <w:tcPr>
            <w:tcW w:w="534" w:type="dxa"/>
          </w:tcPr>
          <w:p w14:paraId="02912AF0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1628FC7A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03客戶往來交易明細表–非催收件  </w:t>
            </w:r>
          </w:p>
        </w:tc>
        <w:tc>
          <w:tcPr>
            <w:tcW w:w="4482" w:type="dxa"/>
          </w:tcPr>
          <w:p w14:paraId="3D6A8C25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9701</w:t>
            </w:r>
            <w:r w:rsidRPr="0067195F">
              <w:rPr>
                <w:rFonts w:ascii="標楷體" w:eastAsia="標楷體" w:hAnsi="標楷體" w:hint="eastAsia"/>
              </w:rPr>
              <w:t>客戶往來交易明細表</w:t>
            </w:r>
          </w:p>
        </w:tc>
      </w:tr>
      <w:tr w:rsidR="00DC3C66" w:rsidRPr="00713FA0" w14:paraId="676AF72E" w14:textId="77777777" w:rsidTr="00BF0B34">
        <w:tc>
          <w:tcPr>
            <w:tcW w:w="534" w:type="dxa"/>
          </w:tcPr>
          <w:p w14:paraId="01553E01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E386AC7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09-13-12催繳通知書（四聯式）          </w:t>
            </w:r>
          </w:p>
        </w:tc>
        <w:tc>
          <w:tcPr>
            <w:tcW w:w="4482" w:type="dxa"/>
          </w:tcPr>
          <w:p w14:paraId="156539E6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3A 放款本息攤還表暨繳息通知單</w:t>
            </w:r>
          </w:p>
        </w:tc>
      </w:tr>
      <w:tr w:rsidR="00DC3C66" w:rsidRPr="00713FA0" w14:paraId="53DC623F" w14:textId="77777777" w:rsidTr="00BF0B34">
        <w:tc>
          <w:tcPr>
            <w:tcW w:w="534" w:type="dxa"/>
          </w:tcPr>
          <w:p w14:paraId="0D999C9F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591A2B5E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1-01繳息通知單                    </w:t>
            </w:r>
          </w:p>
        </w:tc>
        <w:tc>
          <w:tcPr>
            <w:tcW w:w="4482" w:type="dxa"/>
          </w:tcPr>
          <w:p w14:paraId="5BFEAA6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</w:tr>
      <w:tr w:rsidR="00DC3C66" w:rsidRPr="00713FA0" w14:paraId="6831C90F" w14:textId="77777777" w:rsidTr="00BF0B34">
        <w:tc>
          <w:tcPr>
            <w:tcW w:w="534" w:type="dxa"/>
          </w:tcPr>
          <w:p w14:paraId="48B1FE80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6F7D58C0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2繳息證明單（依額度）          </w:t>
            </w:r>
          </w:p>
        </w:tc>
        <w:tc>
          <w:tcPr>
            <w:tcW w:w="4482" w:type="dxa"/>
          </w:tcPr>
          <w:p w14:paraId="36C2BF4D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14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房屋擔保借款繳息清單</w:t>
            </w:r>
          </w:p>
        </w:tc>
      </w:tr>
      <w:tr w:rsidR="00DC3C66" w:rsidRPr="00713FA0" w14:paraId="40CE8B95" w14:textId="77777777" w:rsidTr="00BF0B34">
        <w:tc>
          <w:tcPr>
            <w:tcW w:w="534" w:type="dxa"/>
          </w:tcPr>
          <w:p w14:paraId="58FB275A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36219EE8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 xml:space="preserve">05-10-08貸款餘額證明書                </w:t>
            </w:r>
          </w:p>
        </w:tc>
        <w:tc>
          <w:tcPr>
            <w:tcW w:w="4482" w:type="dxa"/>
          </w:tcPr>
          <w:p w14:paraId="42DA03BF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6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貸款餘額證明書</w:t>
            </w:r>
          </w:p>
        </w:tc>
      </w:tr>
      <w:tr w:rsidR="00DC3C66" w:rsidRPr="00713FA0" w14:paraId="1E4B3B2D" w14:textId="77777777" w:rsidTr="00BF0B34">
        <w:tc>
          <w:tcPr>
            <w:tcW w:w="534" w:type="dxa"/>
          </w:tcPr>
          <w:p w14:paraId="4ECD9AC3" w14:textId="77777777" w:rsidR="00DC3C66" w:rsidRPr="00713FA0" w:rsidRDefault="00DC3C66" w:rsidP="00F22DF0">
            <w:pPr>
              <w:pStyle w:val="af9"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244" w:type="dxa"/>
          </w:tcPr>
          <w:p w14:paraId="40B6F731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713FA0">
              <w:rPr>
                <w:rFonts w:ascii="標楷體" w:eastAsia="標楷體" w:hAnsi="標楷體" w:hint="eastAsia"/>
              </w:rPr>
              <w:t>05-10-15放款本息對帳單暨繳息通知單</w:t>
            </w:r>
          </w:p>
        </w:tc>
        <w:tc>
          <w:tcPr>
            <w:tcW w:w="4482" w:type="dxa"/>
          </w:tcPr>
          <w:p w14:paraId="4635F029" w14:textId="77777777" w:rsidR="00DC3C66" w:rsidRPr="00713FA0" w:rsidRDefault="00DC3C66" w:rsidP="00BF0B34">
            <w:pPr>
              <w:rPr>
                <w:rFonts w:ascii="標楷體" w:eastAsia="標楷體" w:hAnsi="標楷體"/>
              </w:rPr>
            </w:pPr>
            <w:r w:rsidRPr="0067195F">
              <w:rPr>
                <w:rFonts w:ascii="標楷體" w:eastAsia="標楷體" w:hAnsi="標楷體" w:hint="eastAsia"/>
              </w:rPr>
              <w:t>L9705</w:t>
            </w:r>
            <w:r>
              <w:rPr>
                <w:rFonts w:ascii="標楷體" w:eastAsia="標楷體" w:hAnsi="標楷體"/>
              </w:rPr>
              <w:t xml:space="preserve"> </w:t>
            </w:r>
            <w:r w:rsidRPr="0067195F">
              <w:rPr>
                <w:rFonts w:ascii="標楷體" w:eastAsia="標楷體" w:hAnsi="標楷體" w:hint="eastAsia"/>
              </w:rPr>
              <w:t>放款本息攤還表暨繳息通知單</w:t>
            </w:r>
          </w:p>
        </w:tc>
      </w:tr>
    </w:tbl>
    <w:p w14:paraId="2BDFF799" w14:textId="77777777" w:rsidR="00713FA0" w:rsidRPr="00DC3C66" w:rsidRDefault="00713FA0" w:rsidP="00713FA0"/>
    <w:p w14:paraId="053CE150" w14:textId="77777777" w:rsidR="00713FA0" w:rsidRPr="00713FA0" w:rsidRDefault="00713FA0" w:rsidP="00E04A58">
      <w:pPr>
        <w:tabs>
          <w:tab w:val="left" w:pos="788"/>
        </w:tabs>
      </w:pPr>
    </w:p>
    <w:p w14:paraId="4EC37D37" w14:textId="77777777" w:rsidR="00713FA0" w:rsidRPr="00427649" w:rsidRDefault="00713FA0" w:rsidP="00F22DF0">
      <w:pPr>
        <w:pStyle w:val="3"/>
        <w:numPr>
          <w:ilvl w:val="2"/>
          <w:numId w:val="12"/>
        </w:numPr>
        <w:rPr>
          <w:rFonts w:hAnsi="標楷體"/>
        </w:rPr>
      </w:pPr>
      <w:bookmarkStart w:id="543" w:name="_Toc97315103"/>
      <w:r w:rsidRPr="00427649">
        <w:rPr>
          <w:rFonts w:hAnsi="標楷體" w:hint="eastAsia"/>
          <w:lang w:eastAsia="zh-HK"/>
        </w:rPr>
        <w:t>自然人建檔必輸入欄位整理</w:t>
      </w:r>
      <w:bookmarkEnd w:id="543"/>
    </w:p>
    <w:p w14:paraId="3CA77CD9" w14:textId="77777777" w:rsidR="00713FA0" w:rsidRPr="00427649" w:rsidRDefault="00713FA0" w:rsidP="00713FA0">
      <w:pPr>
        <w:tabs>
          <w:tab w:val="left" w:pos="788"/>
        </w:tabs>
      </w:pPr>
    </w:p>
    <w:p w14:paraId="006D70D2" w14:textId="77777777" w:rsidR="00713FA0" w:rsidRPr="00427649" w:rsidRDefault="00713FA0" w:rsidP="00713FA0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18DCF8E" w14:textId="77777777" w:rsidR="00713FA0" w:rsidRPr="00427649" w:rsidRDefault="00713FA0" w:rsidP="00713FA0">
      <w:pPr>
        <w:tabs>
          <w:tab w:val="left" w:pos="788"/>
        </w:tabs>
      </w:pPr>
      <w:r w:rsidRPr="00427649">
        <w:rPr>
          <w:noProof/>
        </w:rPr>
        <w:drawing>
          <wp:inline distT="0" distB="0" distL="0" distR="0" wp14:anchorId="6C51BA8F" wp14:editId="166EEA6D">
            <wp:extent cx="5997460" cy="5791702"/>
            <wp:effectExtent l="0" t="0" r="381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97460" cy="579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034F5" w14:textId="77777777" w:rsidR="00713FA0" w:rsidRPr="00427649" w:rsidRDefault="00713FA0" w:rsidP="00713FA0">
      <w:pPr>
        <w:tabs>
          <w:tab w:val="left" w:pos="788"/>
        </w:tabs>
      </w:pPr>
    </w:p>
    <w:p w14:paraId="5DDC6D16" w14:textId="77777777" w:rsidR="00713FA0" w:rsidRPr="00427649" w:rsidRDefault="00713FA0" w:rsidP="00713FA0">
      <w:pPr>
        <w:tabs>
          <w:tab w:val="left" w:pos="788"/>
        </w:tabs>
      </w:pPr>
    </w:p>
    <w:p w14:paraId="03989B90" w14:textId="5C4B0F64" w:rsidR="00746F9E" w:rsidRPr="00427649" w:rsidRDefault="00746F9E" w:rsidP="00F22DF0">
      <w:pPr>
        <w:pStyle w:val="3"/>
        <w:numPr>
          <w:ilvl w:val="2"/>
          <w:numId w:val="12"/>
        </w:numPr>
        <w:rPr>
          <w:rFonts w:hAnsi="標楷體"/>
        </w:rPr>
      </w:pPr>
      <w:bookmarkStart w:id="544" w:name="_Toc97315104"/>
      <w:r w:rsidRPr="00427649">
        <w:rPr>
          <w:rFonts w:hAnsi="標楷體" w:hint="eastAsia"/>
          <w:lang w:eastAsia="zh-HK"/>
        </w:rPr>
        <w:t>法人建檔必輸入欄位整理</w:t>
      </w:r>
      <w:bookmarkEnd w:id="544"/>
    </w:p>
    <w:p w14:paraId="30D8C725" w14:textId="4EFE5D02" w:rsidR="00746F9E" w:rsidRPr="00427649" w:rsidRDefault="00746F9E" w:rsidP="00E04A58">
      <w:pPr>
        <w:tabs>
          <w:tab w:val="left" w:pos="788"/>
        </w:tabs>
      </w:pPr>
    </w:p>
    <w:p w14:paraId="176E858E" w14:textId="77777777" w:rsidR="00B04C86" w:rsidRPr="00427649" w:rsidRDefault="00B04C86" w:rsidP="00B04C86">
      <w:pPr>
        <w:tabs>
          <w:tab w:val="left" w:pos="788"/>
        </w:tabs>
        <w:rPr>
          <w:rFonts w:ascii="標楷體" w:eastAsia="標楷體" w:hAnsi="標楷體"/>
          <w:lang w:eastAsia="zh-HK"/>
        </w:rPr>
      </w:pPr>
      <w:r w:rsidRPr="00427649">
        <w:rPr>
          <w:rFonts w:ascii="標楷體" w:eastAsia="標楷體" w:hAnsi="標楷體" w:hint="eastAsia"/>
          <w:lang w:eastAsia="zh-HK"/>
        </w:rPr>
        <w:t>註</w:t>
      </w:r>
      <w:r w:rsidRPr="00427649">
        <w:rPr>
          <w:rFonts w:ascii="標楷體" w:eastAsia="標楷體" w:hAnsi="標楷體" w:hint="eastAsia"/>
        </w:rPr>
        <w:t>:*</w:t>
      </w:r>
      <w:r w:rsidRPr="00427649">
        <w:rPr>
          <w:rFonts w:ascii="標楷體" w:eastAsia="標楷體" w:hAnsi="標楷體" w:hint="eastAsia"/>
          <w:lang w:eastAsia="zh-HK"/>
        </w:rPr>
        <w:t>為必輸入欄位</w:t>
      </w:r>
    </w:p>
    <w:p w14:paraId="0F42F5DD" w14:textId="104CE09E" w:rsidR="00B04C86" w:rsidRDefault="00B04C86" w:rsidP="00E04A58">
      <w:pPr>
        <w:tabs>
          <w:tab w:val="left" w:pos="788"/>
        </w:tabs>
      </w:pPr>
      <w:r w:rsidRPr="00427649">
        <w:rPr>
          <w:noProof/>
        </w:rPr>
        <w:drawing>
          <wp:inline distT="0" distB="0" distL="0" distR="0" wp14:anchorId="12962D5E" wp14:editId="43204113">
            <wp:extent cx="6479540" cy="4312920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1D7CD" w14:textId="76AE3B5A" w:rsidR="00713FA0" w:rsidRDefault="00713FA0" w:rsidP="00E04A58">
      <w:pPr>
        <w:tabs>
          <w:tab w:val="left" w:pos="788"/>
        </w:tabs>
      </w:pPr>
    </w:p>
    <w:p w14:paraId="1527EFCC" w14:textId="77777777" w:rsidR="00713FA0" w:rsidRPr="00713FA0" w:rsidRDefault="00713FA0" w:rsidP="00E04A58">
      <w:pPr>
        <w:tabs>
          <w:tab w:val="left" w:pos="788"/>
        </w:tabs>
      </w:pPr>
    </w:p>
    <w:sectPr w:rsidR="00713FA0" w:rsidRPr="00713FA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EFBF3F" w14:textId="77777777" w:rsidR="00803D3C" w:rsidRDefault="00803D3C">
      <w:r>
        <w:separator/>
      </w:r>
    </w:p>
  </w:endnote>
  <w:endnote w:type="continuationSeparator" w:id="0">
    <w:p w14:paraId="2ECB26C0" w14:textId="77777777" w:rsidR="00803D3C" w:rsidRDefault="00803D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837869" w:rsidRPr="009B11EB" w:rsidRDefault="00837869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837869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檔名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FILENAM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Pr="00FA3C4A">
            <w:rPr>
              <w:rFonts w:ascii="標楷體" w:eastAsia="標楷體" w:hAnsi="標楷體"/>
              <w:noProof/>
            </w:rPr>
            <w:t>PJ201800012_URS_1顧客管理作業.docx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565C1FDD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版次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 w:hint="eastAsia"/>
            </w:rPr>
            <w:instrText>STYLEREF  版次</w:instrText>
          </w:r>
          <w:r w:rsidRPr="00FA3C4A">
            <w:rPr>
              <w:rFonts w:ascii="標楷體" w:eastAsia="標楷體" w:hAnsi="標楷體"/>
            </w:rPr>
            <w:instrText xml:space="preserve">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4F1F89">
            <w:rPr>
              <w:rFonts w:ascii="標楷體" w:eastAsia="標楷體" w:hAnsi="標楷體"/>
              <w:noProof/>
            </w:rPr>
            <w:t>V1.49</w:t>
          </w:r>
          <w:r w:rsidRPr="00FA3C4A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4386615C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修訂日期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STYLEREF 文件日期 \* MERGEFORMAT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4F1F89">
            <w:rPr>
              <w:rFonts w:ascii="標楷體" w:eastAsia="標楷體" w:hAnsi="標楷體"/>
              <w:noProof/>
            </w:rPr>
            <w:t>2022/03/04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04B3FF43" w:rsidR="00837869" w:rsidRPr="00FA3C4A" w:rsidRDefault="00837869" w:rsidP="0040125A">
          <w:pPr>
            <w:pStyle w:val="a5"/>
            <w:rPr>
              <w:rFonts w:ascii="標楷體" w:eastAsia="標楷體" w:hAnsi="標楷體"/>
            </w:rPr>
          </w:pPr>
          <w:r w:rsidRPr="00FA3C4A">
            <w:rPr>
              <w:rFonts w:ascii="標楷體" w:eastAsia="標楷體" w:hAnsi="標楷體" w:hint="eastAsia"/>
            </w:rPr>
            <w:t>頁數：</w:t>
          </w:r>
          <w:r w:rsidRPr="00FA3C4A">
            <w:rPr>
              <w:rFonts w:ascii="標楷體" w:eastAsia="標楷體" w:hAnsi="標楷體"/>
            </w:rPr>
            <w:fldChar w:fldCharType="begin"/>
          </w:r>
          <w:r w:rsidRPr="00FA3C4A">
            <w:rPr>
              <w:rFonts w:ascii="標楷體" w:eastAsia="標楷體" w:hAnsi="標楷體"/>
            </w:rPr>
            <w:instrText xml:space="preserve"> PAGE </w:instrText>
          </w:r>
          <w:r w:rsidRPr="00FA3C4A">
            <w:rPr>
              <w:rFonts w:ascii="標楷體" w:eastAsia="標楷體" w:hAnsi="標楷體"/>
            </w:rPr>
            <w:fldChar w:fldCharType="separate"/>
          </w:r>
          <w:r w:rsidR="00242081">
            <w:rPr>
              <w:rFonts w:ascii="標楷體" w:eastAsia="標楷體" w:hAnsi="標楷體"/>
              <w:noProof/>
            </w:rPr>
            <w:t>31</w:t>
          </w:r>
          <w:r w:rsidRPr="00FA3C4A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837869" w:rsidRPr="009B11EB" w:rsidRDefault="00837869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837869" w:rsidRDefault="00837869" w:rsidP="00E04083">
    <w:pPr>
      <w:pStyle w:val="afe"/>
    </w:pPr>
  </w:p>
  <w:p w14:paraId="65F373B8" w14:textId="77777777" w:rsidR="00837869" w:rsidRDefault="00837869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837869" w:rsidRPr="00E04083" w:rsidRDefault="0083786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42457A" w14:textId="77777777" w:rsidR="00803D3C" w:rsidRDefault="00803D3C">
      <w:r>
        <w:separator/>
      </w:r>
    </w:p>
  </w:footnote>
  <w:footnote w:type="continuationSeparator" w:id="0">
    <w:p w14:paraId="6FB6F4F5" w14:textId="77777777" w:rsidR="00803D3C" w:rsidRDefault="00803D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837869" w:rsidRDefault="00837869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837869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837869" w:rsidRDefault="00837869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5680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5" name="圖片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837869" w:rsidRPr="00B27847" w:rsidRDefault="00837869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837869" w:rsidRPr="00B27847" w:rsidRDefault="00837869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837869" w:rsidRDefault="00837869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084BF6E2" w:rsidR="00837869" w:rsidRDefault="00655B50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3BEB17A8" wp14:editId="04213070">
              <wp:simplePos x="0" y="0"/>
              <wp:positionH relativeFrom="column">
                <wp:posOffset>-31115</wp:posOffset>
              </wp:positionH>
              <wp:positionV relativeFrom="paragraph">
                <wp:posOffset>57149</wp:posOffset>
              </wp:positionV>
              <wp:extent cx="6477000" cy="0"/>
              <wp:effectExtent l="0" t="19050" r="19050" b="19050"/>
              <wp:wrapNone/>
              <wp:docPr id="38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BD746A0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" strokeweight="4.5pt">
              <v:stroke linestyle="thickThin"/>
            </v:line>
          </w:pict>
        </mc:Fallback>
      </mc:AlternateContent>
    </w:r>
    <w:r w:rsidR="004F1F89"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1049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537DD0FF" w:rsidR="00837869" w:rsidRDefault="00655B50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728" behindDoc="0" locked="0" layoutInCell="1" allowOverlap="1" wp14:anchorId="5E9E1A46" wp14:editId="34664BFC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33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6E516A" id="直線接點 54" o:spid="_x0000_s1026" style="position:absolute;z-index:25165977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" strokeweight="4.5pt">
              <v:stroke linestyle="thickThin"/>
            </v:line>
          </w:pict>
        </mc:Fallback>
      </mc:AlternateContent>
    </w:r>
    <w:r w:rsidR="00837869">
      <w:rPr>
        <w:rFonts w:hint="eastAsia"/>
        <w:noProof/>
      </w:rPr>
      <w:drawing>
        <wp:anchor distT="0" distB="0" distL="114300" distR="114300" simplePos="0" relativeHeight="251658752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1" name="圖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9831E7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104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5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" w15:restartNumberingAfterBreak="0">
    <w:nsid w:val="373C4673"/>
    <w:multiLevelType w:val="hybridMultilevel"/>
    <w:tmpl w:val="001C7DBE"/>
    <w:lvl w:ilvl="0" w:tplc="72687A50">
      <w:start w:val="1"/>
      <w:numFmt w:val="decimal"/>
      <w:lvlText w:val="%1"/>
      <w:lvlJc w:val="center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51BE3265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0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11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2" w15:restartNumberingAfterBreak="0">
    <w:nsid w:val="6854310D"/>
    <w:multiLevelType w:val="hybridMultilevel"/>
    <w:tmpl w:val="8B3E729C"/>
    <w:lvl w:ilvl="0" w:tplc="C99C0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num w:numId="1">
    <w:abstractNumId w:val="9"/>
  </w:num>
  <w:num w:numId="2">
    <w:abstractNumId w:val="13"/>
  </w:num>
  <w:num w:numId="3">
    <w:abstractNumId w:val="2"/>
  </w:num>
  <w:num w:numId="4">
    <w:abstractNumId w:val="0"/>
  </w:num>
  <w:num w:numId="5">
    <w:abstractNumId w:val="4"/>
  </w:num>
  <w:num w:numId="6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10"/>
  </w:num>
  <w:num w:numId="9">
    <w:abstractNumId w:val="8"/>
  </w:num>
  <w:num w:numId="10">
    <w:abstractNumId w:val="11"/>
  </w:num>
  <w:num w:numId="11">
    <w:abstractNumId w:val="8"/>
  </w:num>
  <w:num w:numId="12">
    <w:abstractNumId w:val="5"/>
  </w:num>
  <w:num w:numId="13">
    <w:abstractNumId w:val="6"/>
  </w:num>
  <w:num w:numId="14">
    <w:abstractNumId w:val="12"/>
  </w:num>
  <w:num w:numId="15">
    <w:abstractNumId w:val="1"/>
  </w:num>
  <w:num w:numId="16">
    <w:abstractNumId w:val="7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1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13E"/>
    <w:rsid w:val="000273E6"/>
    <w:rsid w:val="00027FA2"/>
    <w:rsid w:val="00030BE7"/>
    <w:rsid w:val="00033682"/>
    <w:rsid w:val="00033D18"/>
    <w:rsid w:val="00034D15"/>
    <w:rsid w:val="00035019"/>
    <w:rsid w:val="00036146"/>
    <w:rsid w:val="00036D92"/>
    <w:rsid w:val="00036E90"/>
    <w:rsid w:val="00037121"/>
    <w:rsid w:val="000408A1"/>
    <w:rsid w:val="000413E4"/>
    <w:rsid w:val="0004394A"/>
    <w:rsid w:val="00046AE8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330F"/>
    <w:rsid w:val="00076938"/>
    <w:rsid w:val="00076E0E"/>
    <w:rsid w:val="000771A9"/>
    <w:rsid w:val="000800AB"/>
    <w:rsid w:val="00080B4F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559A"/>
    <w:rsid w:val="000B63B2"/>
    <w:rsid w:val="000B7268"/>
    <w:rsid w:val="000C2C17"/>
    <w:rsid w:val="000C4AE9"/>
    <w:rsid w:val="000C4C7B"/>
    <w:rsid w:val="000C5DB7"/>
    <w:rsid w:val="000D0030"/>
    <w:rsid w:val="000D1DAF"/>
    <w:rsid w:val="000D3844"/>
    <w:rsid w:val="000D6B5E"/>
    <w:rsid w:val="000E03DE"/>
    <w:rsid w:val="000E098D"/>
    <w:rsid w:val="000E2689"/>
    <w:rsid w:val="000E36DA"/>
    <w:rsid w:val="000E3D4E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2C8"/>
    <w:rsid w:val="000F35AE"/>
    <w:rsid w:val="000F3658"/>
    <w:rsid w:val="000F3C62"/>
    <w:rsid w:val="000F4BD9"/>
    <w:rsid w:val="000F56A4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71E1"/>
    <w:rsid w:val="001075FA"/>
    <w:rsid w:val="001117C1"/>
    <w:rsid w:val="00112613"/>
    <w:rsid w:val="001134D2"/>
    <w:rsid w:val="0011402B"/>
    <w:rsid w:val="00116608"/>
    <w:rsid w:val="00116FE2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5EC"/>
    <w:rsid w:val="00140F64"/>
    <w:rsid w:val="00141530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734C"/>
    <w:rsid w:val="0015745F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22D3"/>
    <w:rsid w:val="0019405E"/>
    <w:rsid w:val="001963F6"/>
    <w:rsid w:val="001A009A"/>
    <w:rsid w:val="001A0C38"/>
    <w:rsid w:val="001A1D8F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74F0"/>
    <w:rsid w:val="001F332D"/>
    <w:rsid w:val="001F5991"/>
    <w:rsid w:val="001F6AA5"/>
    <w:rsid w:val="001F74B4"/>
    <w:rsid w:val="0020014A"/>
    <w:rsid w:val="00200D13"/>
    <w:rsid w:val="002018DC"/>
    <w:rsid w:val="0020234C"/>
    <w:rsid w:val="00203413"/>
    <w:rsid w:val="00203BA7"/>
    <w:rsid w:val="00204F6E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D6D"/>
    <w:rsid w:val="00241E8A"/>
    <w:rsid w:val="00242081"/>
    <w:rsid w:val="00243305"/>
    <w:rsid w:val="00243771"/>
    <w:rsid w:val="00244781"/>
    <w:rsid w:val="00245268"/>
    <w:rsid w:val="00250287"/>
    <w:rsid w:val="00251271"/>
    <w:rsid w:val="00252F5F"/>
    <w:rsid w:val="002537D1"/>
    <w:rsid w:val="00254349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346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0EA9"/>
    <w:rsid w:val="002B1A05"/>
    <w:rsid w:val="002B2A51"/>
    <w:rsid w:val="002B3E4A"/>
    <w:rsid w:val="002B53A5"/>
    <w:rsid w:val="002B7282"/>
    <w:rsid w:val="002C21BA"/>
    <w:rsid w:val="002C37CD"/>
    <w:rsid w:val="002C4029"/>
    <w:rsid w:val="002C4E56"/>
    <w:rsid w:val="002C6BA7"/>
    <w:rsid w:val="002C7045"/>
    <w:rsid w:val="002D0D18"/>
    <w:rsid w:val="002D170E"/>
    <w:rsid w:val="002D2115"/>
    <w:rsid w:val="002D330A"/>
    <w:rsid w:val="002D64B8"/>
    <w:rsid w:val="002E03D0"/>
    <w:rsid w:val="002E1DAF"/>
    <w:rsid w:val="002E2AB5"/>
    <w:rsid w:val="002E2F05"/>
    <w:rsid w:val="002E4D04"/>
    <w:rsid w:val="002E4E8F"/>
    <w:rsid w:val="002E5CD2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2F749A"/>
    <w:rsid w:val="00306618"/>
    <w:rsid w:val="00307896"/>
    <w:rsid w:val="0031051C"/>
    <w:rsid w:val="00310CEA"/>
    <w:rsid w:val="00311017"/>
    <w:rsid w:val="003121EE"/>
    <w:rsid w:val="003127BD"/>
    <w:rsid w:val="00316162"/>
    <w:rsid w:val="003163F8"/>
    <w:rsid w:val="00321AEE"/>
    <w:rsid w:val="00321BB8"/>
    <w:rsid w:val="00322BAA"/>
    <w:rsid w:val="00324934"/>
    <w:rsid w:val="00326151"/>
    <w:rsid w:val="00327D26"/>
    <w:rsid w:val="00327EC9"/>
    <w:rsid w:val="00330978"/>
    <w:rsid w:val="00331697"/>
    <w:rsid w:val="003360AF"/>
    <w:rsid w:val="00336B46"/>
    <w:rsid w:val="003378C4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B6A00"/>
    <w:rsid w:val="003C004D"/>
    <w:rsid w:val="003C073F"/>
    <w:rsid w:val="003C0AC7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4D8C"/>
    <w:rsid w:val="00425B0B"/>
    <w:rsid w:val="00427649"/>
    <w:rsid w:val="0043082A"/>
    <w:rsid w:val="00430B08"/>
    <w:rsid w:val="004310D9"/>
    <w:rsid w:val="00431745"/>
    <w:rsid w:val="00431B43"/>
    <w:rsid w:val="00431C2C"/>
    <w:rsid w:val="004321C0"/>
    <w:rsid w:val="00432687"/>
    <w:rsid w:val="004370E5"/>
    <w:rsid w:val="004374A4"/>
    <w:rsid w:val="00437EBD"/>
    <w:rsid w:val="00440416"/>
    <w:rsid w:val="00441668"/>
    <w:rsid w:val="00442326"/>
    <w:rsid w:val="004424F0"/>
    <w:rsid w:val="004436A0"/>
    <w:rsid w:val="00443E7B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26"/>
    <w:rsid w:val="00460C9F"/>
    <w:rsid w:val="004624D4"/>
    <w:rsid w:val="0046253A"/>
    <w:rsid w:val="00462666"/>
    <w:rsid w:val="004627F7"/>
    <w:rsid w:val="00462C4C"/>
    <w:rsid w:val="00464397"/>
    <w:rsid w:val="004649AC"/>
    <w:rsid w:val="00464EA0"/>
    <w:rsid w:val="00465E6C"/>
    <w:rsid w:val="0046757D"/>
    <w:rsid w:val="00473013"/>
    <w:rsid w:val="00473AD8"/>
    <w:rsid w:val="0047469C"/>
    <w:rsid w:val="00476412"/>
    <w:rsid w:val="00476D2B"/>
    <w:rsid w:val="00482535"/>
    <w:rsid w:val="00482CF2"/>
    <w:rsid w:val="004837E7"/>
    <w:rsid w:val="00485908"/>
    <w:rsid w:val="00485CE3"/>
    <w:rsid w:val="00486394"/>
    <w:rsid w:val="004878CA"/>
    <w:rsid w:val="00492797"/>
    <w:rsid w:val="00492853"/>
    <w:rsid w:val="0049430C"/>
    <w:rsid w:val="00495072"/>
    <w:rsid w:val="00495F6B"/>
    <w:rsid w:val="004969D7"/>
    <w:rsid w:val="0049775C"/>
    <w:rsid w:val="00497F19"/>
    <w:rsid w:val="004A1D91"/>
    <w:rsid w:val="004A2D48"/>
    <w:rsid w:val="004A425C"/>
    <w:rsid w:val="004A5722"/>
    <w:rsid w:val="004A5F4B"/>
    <w:rsid w:val="004A690C"/>
    <w:rsid w:val="004B02EB"/>
    <w:rsid w:val="004B16AF"/>
    <w:rsid w:val="004B19A2"/>
    <w:rsid w:val="004B3809"/>
    <w:rsid w:val="004B3D2C"/>
    <w:rsid w:val="004B522D"/>
    <w:rsid w:val="004C21CA"/>
    <w:rsid w:val="004C360D"/>
    <w:rsid w:val="004C47F9"/>
    <w:rsid w:val="004C5ABA"/>
    <w:rsid w:val="004C6720"/>
    <w:rsid w:val="004C6C4A"/>
    <w:rsid w:val="004D00CA"/>
    <w:rsid w:val="004D1C3E"/>
    <w:rsid w:val="004D28D6"/>
    <w:rsid w:val="004D34DF"/>
    <w:rsid w:val="004D36D3"/>
    <w:rsid w:val="004D4780"/>
    <w:rsid w:val="004E192A"/>
    <w:rsid w:val="004E3B86"/>
    <w:rsid w:val="004E6356"/>
    <w:rsid w:val="004E6434"/>
    <w:rsid w:val="004E6580"/>
    <w:rsid w:val="004F0018"/>
    <w:rsid w:val="004F0A1B"/>
    <w:rsid w:val="004F0D00"/>
    <w:rsid w:val="004F1F89"/>
    <w:rsid w:val="004F24B2"/>
    <w:rsid w:val="004F38A8"/>
    <w:rsid w:val="004F3980"/>
    <w:rsid w:val="004F4C1C"/>
    <w:rsid w:val="004F6026"/>
    <w:rsid w:val="004F6172"/>
    <w:rsid w:val="004F7593"/>
    <w:rsid w:val="004F7BB8"/>
    <w:rsid w:val="00507ADF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6AD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47D31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23D3"/>
    <w:rsid w:val="00572608"/>
    <w:rsid w:val="00572742"/>
    <w:rsid w:val="00574222"/>
    <w:rsid w:val="00581449"/>
    <w:rsid w:val="005817FC"/>
    <w:rsid w:val="00582275"/>
    <w:rsid w:val="00582301"/>
    <w:rsid w:val="0058232A"/>
    <w:rsid w:val="005825CF"/>
    <w:rsid w:val="00584830"/>
    <w:rsid w:val="005851B9"/>
    <w:rsid w:val="0059038F"/>
    <w:rsid w:val="005907C5"/>
    <w:rsid w:val="00590F24"/>
    <w:rsid w:val="0059676F"/>
    <w:rsid w:val="0059792C"/>
    <w:rsid w:val="005A05B0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567F"/>
    <w:rsid w:val="005E59C2"/>
    <w:rsid w:val="005E5C59"/>
    <w:rsid w:val="005E73BA"/>
    <w:rsid w:val="005E76BE"/>
    <w:rsid w:val="005F10E7"/>
    <w:rsid w:val="005F285F"/>
    <w:rsid w:val="005F2ED3"/>
    <w:rsid w:val="005F5900"/>
    <w:rsid w:val="005F7B9D"/>
    <w:rsid w:val="0060125B"/>
    <w:rsid w:val="00603A4D"/>
    <w:rsid w:val="00606681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538A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1F0E"/>
    <w:rsid w:val="0065227D"/>
    <w:rsid w:val="00652928"/>
    <w:rsid w:val="00654DD3"/>
    <w:rsid w:val="006557B0"/>
    <w:rsid w:val="00655B50"/>
    <w:rsid w:val="0065610E"/>
    <w:rsid w:val="00656E1F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2D8C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417"/>
    <w:rsid w:val="006B0D7A"/>
    <w:rsid w:val="006B18AB"/>
    <w:rsid w:val="006B2016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3F1F"/>
    <w:rsid w:val="006F49C3"/>
    <w:rsid w:val="006F67BA"/>
    <w:rsid w:val="006F6E1D"/>
    <w:rsid w:val="006F6F28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674"/>
    <w:rsid w:val="00712C95"/>
    <w:rsid w:val="00713FA0"/>
    <w:rsid w:val="00714695"/>
    <w:rsid w:val="00714AAB"/>
    <w:rsid w:val="007152A2"/>
    <w:rsid w:val="00715719"/>
    <w:rsid w:val="00716905"/>
    <w:rsid w:val="00716B9A"/>
    <w:rsid w:val="00717887"/>
    <w:rsid w:val="00717F24"/>
    <w:rsid w:val="00720F67"/>
    <w:rsid w:val="007219CD"/>
    <w:rsid w:val="00724E1F"/>
    <w:rsid w:val="007250DA"/>
    <w:rsid w:val="0072627D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508A6"/>
    <w:rsid w:val="00750B70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D5"/>
    <w:rsid w:val="00773482"/>
    <w:rsid w:val="00775C82"/>
    <w:rsid w:val="00775F06"/>
    <w:rsid w:val="00780629"/>
    <w:rsid w:val="007814D3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7114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3D3C"/>
    <w:rsid w:val="00804427"/>
    <w:rsid w:val="00804DE8"/>
    <w:rsid w:val="00805A54"/>
    <w:rsid w:val="008060A3"/>
    <w:rsid w:val="008100F4"/>
    <w:rsid w:val="00810EB6"/>
    <w:rsid w:val="00810F6B"/>
    <w:rsid w:val="0081204C"/>
    <w:rsid w:val="00812321"/>
    <w:rsid w:val="00815FAA"/>
    <w:rsid w:val="008166C1"/>
    <w:rsid w:val="00820807"/>
    <w:rsid w:val="00820932"/>
    <w:rsid w:val="008224BD"/>
    <w:rsid w:val="0082402D"/>
    <w:rsid w:val="00825903"/>
    <w:rsid w:val="00825CF5"/>
    <w:rsid w:val="00825F17"/>
    <w:rsid w:val="00825FDB"/>
    <w:rsid w:val="0082762B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37869"/>
    <w:rsid w:val="008401CE"/>
    <w:rsid w:val="008402DE"/>
    <w:rsid w:val="00840EEC"/>
    <w:rsid w:val="00841AC1"/>
    <w:rsid w:val="0084250E"/>
    <w:rsid w:val="008430A1"/>
    <w:rsid w:val="008456A6"/>
    <w:rsid w:val="008456A9"/>
    <w:rsid w:val="008467CF"/>
    <w:rsid w:val="008468C1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2F1E"/>
    <w:rsid w:val="008745A2"/>
    <w:rsid w:val="008754D3"/>
    <w:rsid w:val="00876ACC"/>
    <w:rsid w:val="00877AF8"/>
    <w:rsid w:val="0088104B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61A"/>
    <w:rsid w:val="008A2C1E"/>
    <w:rsid w:val="008A3089"/>
    <w:rsid w:val="008A4767"/>
    <w:rsid w:val="008A684C"/>
    <w:rsid w:val="008A7074"/>
    <w:rsid w:val="008A7110"/>
    <w:rsid w:val="008B2080"/>
    <w:rsid w:val="008B3495"/>
    <w:rsid w:val="008B34A4"/>
    <w:rsid w:val="008B5D75"/>
    <w:rsid w:val="008B6652"/>
    <w:rsid w:val="008B6AF1"/>
    <w:rsid w:val="008B7AD7"/>
    <w:rsid w:val="008C1960"/>
    <w:rsid w:val="008C2193"/>
    <w:rsid w:val="008C2203"/>
    <w:rsid w:val="008C4C49"/>
    <w:rsid w:val="008C74B5"/>
    <w:rsid w:val="008C79F7"/>
    <w:rsid w:val="008C7D9A"/>
    <w:rsid w:val="008D01EC"/>
    <w:rsid w:val="008D0291"/>
    <w:rsid w:val="008D11E7"/>
    <w:rsid w:val="008D2C2B"/>
    <w:rsid w:val="008D4668"/>
    <w:rsid w:val="008D4F39"/>
    <w:rsid w:val="008D5A41"/>
    <w:rsid w:val="008D6504"/>
    <w:rsid w:val="008D7D70"/>
    <w:rsid w:val="008D7E32"/>
    <w:rsid w:val="008E0412"/>
    <w:rsid w:val="008E1568"/>
    <w:rsid w:val="008E1A07"/>
    <w:rsid w:val="008E1E45"/>
    <w:rsid w:val="008E254C"/>
    <w:rsid w:val="008E2B34"/>
    <w:rsid w:val="008E2E00"/>
    <w:rsid w:val="008E349E"/>
    <w:rsid w:val="008E6D8C"/>
    <w:rsid w:val="008E71F8"/>
    <w:rsid w:val="008E7D9A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8F7C4C"/>
    <w:rsid w:val="009007E7"/>
    <w:rsid w:val="0090186B"/>
    <w:rsid w:val="00902F28"/>
    <w:rsid w:val="00906F18"/>
    <w:rsid w:val="00907949"/>
    <w:rsid w:val="00907D16"/>
    <w:rsid w:val="00907EE1"/>
    <w:rsid w:val="00911A40"/>
    <w:rsid w:val="00913118"/>
    <w:rsid w:val="009162E6"/>
    <w:rsid w:val="0091698A"/>
    <w:rsid w:val="009177FF"/>
    <w:rsid w:val="00917F28"/>
    <w:rsid w:val="00921FA7"/>
    <w:rsid w:val="00922704"/>
    <w:rsid w:val="00922C03"/>
    <w:rsid w:val="0092341A"/>
    <w:rsid w:val="00923555"/>
    <w:rsid w:val="009235F8"/>
    <w:rsid w:val="00924218"/>
    <w:rsid w:val="00926542"/>
    <w:rsid w:val="00926D51"/>
    <w:rsid w:val="00930166"/>
    <w:rsid w:val="009310AC"/>
    <w:rsid w:val="009321E3"/>
    <w:rsid w:val="009339F6"/>
    <w:rsid w:val="00934137"/>
    <w:rsid w:val="00934138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6221"/>
    <w:rsid w:val="0095084B"/>
    <w:rsid w:val="00951666"/>
    <w:rsid w:val="00955277"/>
    <w:rsid w:val="00956F79"/>
    <w:rsid w:val="009633E2"/>
    <w:rsid w:val="0096392B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54A2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48A0"/>
    <w:rsid w:val="0099509C"/>
    <w:rsid w:val="009956C7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6ADA"/>
    <w:rsid w:val="009B6BAA"/>
    <w:rsid w:val="009B715D"/>
    <w:rsid w:val="009C1E84"/>
    <w:rsid w:val="009C2088"/>
    <w:rsid w:val="009C5910"/>
    <w:rsid w:val="009C629A"/>
    <w:rsid w:val="009C7C06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1238"/>
    <w:rsid w:val="00A032AA"/>
    <w:rsid w:val="00A03D8C"/>
    <w:rsid w:val="00A04243"/>
    <w:rsid w:val="00A05BD0"/>
    <w:rsid w:val="00A0643B"/>
    <w:rsid w:val="00A06A26"/>
    <w:rsid w:val="00A06A9C"/>
    <w:rsid w:val="00A105B1"/>
    <w:rsid w:val="00A15013"/>
    <w:rsid w:val="00A153FF"/>
    <w:rsid w:val="00A16035"/>
    <w:rsid w:val="00A17982"/>
    <w:rsid w:val="00A20450"/>
    <w:rsid w:val="00A20F75"/>
    <w:rsid w:val="00A21804"/>
    <w:rsid w:val="00A21F5D"/>
    <w:rsid w:val="00A22AE2"/>
    <w:rsid w:val="00A2451F"/>
    <w:rsid w:val="00A26261"/>
    <w:rsid w:val="00A2668A"/>
    <w:rsid w:val="00A27B8E"/>
    <w:rsid w:val="00A303F4"/>
    <w:rsid w:val="00A30944"/>
    <w:rsid w:val="00A31103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324"/>
    <w:rsid w:val="00A40BA0"/>
    <w:rsid w:val="00A41B26"/>
    <w:rsid w:val="00A41D42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F80"/>
    <w:rsid w:val="00A56EA2"/>
    <w:rsid w:val="00A57674"/>
    <w:rsid w:val="00A57782"/>
    <w:rsid w:val="00A57866"/>
    <w:rsid w:val="00A60D49"/>
    <w:rsid w:val="00A62DA6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30BB"/>
    <w:rsid w:val="00AA30D9"/>
    <w:rsid w:val="00AA40B9"/>
    <w:rsid w:val="00AA4A8E"/>
    <w:rsid w:val="00AA4E40"/>
    <w:rsid w:val="00AA527F"/>
    <w:rsid w:val="00AB01EB"/>
    <w:rsid w:val="00AB08F0"/>
    <w:rsid w:val="00AB4FDE"/>
    <w:rsid w:val="00AB57E1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3D2C"/>
    <w:rsid w:val="00AD4857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92E"/>
    <w:rsid w:val="00B01E51"/>
    <w:rsid w:val="00B0218D"/>
    <w:rsid w:val="00B02EFB"/>
    <w:rsid w:val="00B0346E"/>
    <w:rsid w:val="00B04C86"/>
    <w:rsid w:val="00B05ED9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41A96"/>
    <w:rsid w:val="00B41DFE"/>
    <w:rsid w:val="00B425F2"/>
    <w:rsid w:val="00B4297F"/>
    <w:rsid w:val="00B42BC5"/>
    <w:rsid w:val="00B436F1"/>
    <w:rsid w:val="00B44F9D"/>
    <w:rsid w:val="00B4559F"/>
    <w:rsid w:val="00B461EA"/>
    <w:rsid w:val="00B50AB4"/>
    <w:rsid w:val="00B51858"/>
    <w:rsid w:val="00B51EDA"/>
    <w:rsid w:val="00B52D48"/>
    <w:rsid w:val="00B53A9B"/>
    <w:rsid w:val="00B545F4"/>
    <w:rsid w:val="00B562D2"/>
    <w:rsid w:val="00B56E2C"/>
    <w:rsid w:val="00B60EC3"/>
    <w:rsid w:val="00B6123F"/>
    <w:rsid w:val="00B616B2"/>
    <w:rsid w:val="00B6240E"/>
    <w:rsid w:val="00B634D0"/>
    <w:rsid w:val="00B63946"/>
    <w:rsid w:val="00B63B3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74C9"/>
    <w:rsid w:val="00B90C6D"/>
    <w:rsid w:val="00B90E83"/>
    <w:rsid w:val="00B9116E"/>
    <w:rsid w:val="00B933D1"/>
    <w:rsid w:val="00B94AE1"/>
    <w:rsid w:val="00B9579C"/>
    <w:rsid w:val="00B95B22"/>
    <w:rsid w:val="00B95BDA"/>
    <w:rsid w:val="00B9783B"/>
    <w:rsid w:val="00B97885"/>
    <w:rsid w:val="00B97E16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4F06"/>
    <w:rsid w:val="00BD5775"/>
    <w:rsid w:val="00BD68FC"/>
    <w:rsid w:val="00BE1AAF"/>
    <w:rsid w:val="00BE351E"/>
    <w:rsid w:val="00BE3D18"/>
    <w:rsid w:val="00BE54C8"/>
    <w:rsid w:val="00BE5F8D"/>
    <w:rsid w:val="00BF0B34"/>
    <w:rsid w:val="00BF0D65"/>
    <w:rsid w:val="00BF197F"/>
    <w:rsid w:val="00BF3201"/>
    <w:rsid w:val="00BF3C0B"/>
    <w:rsid w:val="00BF6A62"/>
    <w:rsid w:val="00BF6C25"/>
    <w:rsid w:val="00BF6F50"/>
    <w:rsid w:val="00BF77CD"/>
    <w:rsid w:val="00BF7983"/>
    <w:rsid w:val="00C01380"/>
    <w:rsid w:val="00C01ED4"/>
    <w:rsid w:val="00C02802"/>
    <w:rsid w:val="00C058DE"/>
    <w:rsid w:val="00C06872"/>
    <w:rsid w:val="00C06C03"/>
    <w:rsid w:val="00C10DD2"/>
    <w:rsid w:val="00C1107C"/>
    <w:rsid w:val="00C11BFD"/>
    <w:rsid w:val="00C12D83"/>
    <w:rsid w:val="00C13EE1"/>
    <w:rsid w:val="00C1400F"/>
    <w:rsid w:val="00C14550"/>
    <w:rsid w:val="00C14622"/>
    <w:rsid w:val="00C16959"/>
    <w:rsid w:val="00C21B02"/>
    <w:rsid w:val="00C224B1"/>
    <w:rsid w:val="00C23EDF"/>
    <w:rsid w:val="00C2445D"/>
    <w:rsid w:val="00C251C0"/>
    <w:rsid w:val="00C312C9"/>
    <w:rsid w:val="00C34032"/>
    <w:rsid w:val="00C360D6"/>
    <w:rsid w:val="00C36A08"/>
    <w:rsid w:val="00C36C48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6DDB"/>
    <w:rsid w:val="00C67180"/>
    <w:rsid w:val="00C672D5"/>
    <w:rsid w:val="00C71711"/>
    <w:rsid w:val="00C72535"/>
    <w:rsid w:val="00C730D0"/>
    <w:rsid w:val="00C73524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869E5"/>
    <w:rsid w:val="00C91CBC"/>
    <w:rsid w:val="00C931C6"/>
    <w:rsid w:val="00C947E8"/>
    <w:rsid w:val="00C970EB"/>
    <w:rsid w:val="00CA247C"/>
    <w:rsid w:val="00CA59F8"/>
    <w:rsid w:val="00CA6599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B7D2C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D715F"/>
    <w:rsid w:val="00CE2128"/>
    <w:rsid w:val="00CE3F71"/>
    <w:rsid w:val="00CE4C15"/>
    <w:rsid w:val="00CE781C"/>
    <w:rsid w:val="00CF073C"/>
    <w:rsid w:val="00CF3522"/>
    <w:rsid w:val="00CF553C"/>
    <w:rsid w:val="00CF5FA8"/>
    <w:rsid w:val="00D020E3"/>
    <w:rsid w:val="00D02173"/>
    <w:rsid w:val="00D0220F"/>
    <w:rsid w:val="00D0255B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2BC"/>
    <w:rsid w:val="00D24A17"/>
    <w:rsid w:val="00D25B14"/>
    <w:rsid w:val="00D25DB4"/>
    <w:rsid w:val="00D27BB9"/>
    <w:rsid w:val="00D27D38"/>
    <w:rsid w:val="00D31805"/>
    <w:rsid w:val="00D32A8F"/>
    <w:rsid w:val="00D3642F"/>
    <w:rsid w:val="00D36B9A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91A"/>
    <w:rsid w:val="00D60D6C"/>
    <w:rsid w:val="00D60F56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60FB"/>
    <w:rsid w:val="00D96C41"/>
    <w:rsid w:val="00DA07A5"/>
    <w:rsid w:val="00DA0984"/>
    <w:rsid w:val="00DA0EB7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3C66"/>
    <w:rsid w:val="00DC4C5C"/>
    <w:rsid w:val="00DD0376"/>
    <w:rsid w:val="00DD1039"/>
    <w:rsid w:val="00DD3DFD"/>
    <w:rsid w:val="00DD53B4"/>
    <w:rsid w:val="00DD6541"/>
    <w:rsid w:val="00DE1757"/>
    <w:rsid w:val="00DE1EB2"/>
    <w:rsid w:val="00DE3434"/>
    <w:rsid w:val="00DE3D85"/>
    <w:rsid w:val="00DE40DC"/>
    <w:rsid w:val="00DE55D5"/>
    <w:rsid w:val="00DE5738"/>
    <w:rsid w:val="00DE6385"/>
    <w:rsid w:val="00DE6AC1"/>
    <w:rsid w:val="00DE7F63"/>
    <w:rsid w:val="00DF0824"/>
    <w:rsid w:val="00DF1DA3"/>
    <w:rsid w:val="00DF3DDF"/>
    <w:rsid w:val="00DF57E3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10A2B"/>
    <w:rsid w:val="00E11294"/>
    <w:rsid w:val="00E115F6"/>
    <w:rsid w:val="00E1224C"/>
    <w:rsid w:val="00E1391B"/>
    <w:rsid w:val="00E148BD"/>
    <w:rsid w:val="00E16520"/>
    <w:rsid w:val="00E2072F"/>
    <w:rsid w:val="00E21162"/>
    <w:rsid w:val="00E22ED0"/>
    <w:rsid w:val="00E24093"/>
    <w:rsid w:val="00E24255"/>
    <w:rsid w:val="00E24495"/>
    <w:rsid w:val="00E26F55"/>
    <w:rsid w:val="00E30AAD"/>
    <w:rsid w:val="00E31DDF"/>
    <w:rsid w:val="00E32D03"/>
    <w:rsid w:val="00E32D82"/>
    <w:rsid w:val="00E32E43"/>
    <w:rsid w:val="00E3311A"/>
    <w:rsid w:val="00E34C01"/>
    <w:rsid w:val="00E35833"/>
    <w:rsid w:val="00E374C8"/>
    <w:rsid w:val="00E4077C"/>
    <w:rsid w:val="00E4689B"/>
    <w:rsid w:val="00E47B90"/>
    <w:rsid w:val="00E50C2A"/>
    <w:rsid w:val="00E52078"/>
    <w:rsid w:val="00E52176"/>
    <w:rsid w:val="00E53498"/>
    <w:rsid w:val="00E5381B"/>
    <w:rsid w:val="00E53AF0"/>
    <w:rsid w:val="00E55F94"/>
    <w:rsid w:val="00E5652C"/>
    <w:rsid w:val="00E5690B"/>
    <w:rsid w:val="00E62E46"/>
    <w:rsid w:val="00E63374"/>
    <w:rsid w:val="00E6462E"/>
    <w:rsid w:val="00E64824"/>
    <w:rsid w:val="00E65158"/>
    <w:rsid w:val="00E652B5"/>
    <w:rsid w:val="00E65D60"/>
    <w:rsid w:val="00E67119"/>
    <w:rsid w:val="00E72FA1"/>
    <w:rsid w:val="00E7311D"/>
    <w:rsid w:val="00E751D7"/>
    <w:rsid w:val="00E75962"/>
    <w:rsid w:val="00E76242"/>
    <w:rsid w:val="00E77170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F56"/>
    <w:rsid w:val="00EA0711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1765"/>
    <w:rsid w:val="00EC2784"/>
    <w:rsid w:val="00EC3D85"/>
    <w:rsid w:val="00EC42C6"/>
    <w:rsid w:val="00EC4FD3"/>
    <w:rsid w:val="00EC5730"/>
    <w:rsid w:val="00EC5FBF"/>
    <w:rsid w:val="00EC6C65"/>
    <w:rsid w:val="00ED106C"/>
    <w:rsid w:val="00ED11F2"/>
    <w:rsid w:val="00ED20FD"/>
    <w:rsid w:val="00ED2D58"/>
    <w:rsid w:val="00ED3305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483"/>
    <w:rsid w:val="00EF1C56"/>
    <w:rsid w:val="00EF2BA4"/>
    <w:rsid w:val="00EF4A37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3D3C"/>
    <w:rsid w:val="00F04DAB"/>
    <w:rsid w:val="00F05CB1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2DF0"/>
    <w:rsid w:val="00F23301"/>
    <w:rsid w:val="00F241DB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1E83"/>
    <w:rsid w:val="00F7271C"/>
    <w:rsid w:val="00F74135"/>
    <w:rsid w:val="00F763B7"/>
    <w:rsid w:val="00F76679"/>
    <w:rsid w:val="00F815A2"/>
    <w:rsid w:val="00F81926"/>
    <w:rsid w:val="00F820A6"/>
    <w:rsid w:val="00F821AC"/>
    <w:rsid w:val="00F84B6E"/>
    <w:rsid w:val="00F84ED6"/>
    <w:rsid w:val="00F87BBF"/>
    <w:rsid w:val="00F87D21"/>
    <w:rsid w:val="00F90188"/>
    <w:rsid w:val="00F907C3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3C4A"/>
    <w:rsid w:val="00FA64AA"/>
    <w:rsid w:val="00FA6AF0"/>
    <w:rsid w:val="00FA7173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C79F0"/>
    <w:rsid w:val="00FD0BA6"/>
    <w:rsid w:val="00FD0CD4"/>
    <w:rsid w:val="00FD191D"/>
    <w:rsid w:val="00FD1C8B"/>
    <w:rsid w:val="00FD3C01"/>
    <w:rsid w:val="00FD4B7A"/>
    <w:rsid w:val="00FD66C6"/>
    <w:rsid w:val="00FD69AC"/>
    <w:rsid w:val="00FD7F8B"/>
    <w:rsid w:val="00FE11D1"/>
    <w:rsid w:val="00FE191A"/>
    <w:rsid w:val="00FE2090"/>
    <w:rsid w:val="00FE2660"/>
    <w:rsid w:val="00FE2A2F"/>
    <w:rsid w:val="00FE5D65"/>
    <w:rsid w:val="00FE6732"/>
    <w:rsid w:val="00FE67C3"/>
    <w:rsid w:val="00FE6969"/>
    <w:rsid w:val="00FE7641"/>
    <w:rsid w:val="00FF0001"/>
    <w:rsid w:val="00FF1F12"/>
    <w:rsid w:val="00FF4616"/>
    <w:rsid w:val="00FF5CED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</w:pPr>
    <w:rPr>
      <w:rFonts w:ascii="標楷體" w:eastAsia="標楷體"/>
      <w:b/>
      <w:caps/>
      <w:noProof/>
    </w:rPr>
  </w:style>
  <w:style w:type="paragraph" w:styleId="22">
    <w:name w:val="toc 2"/>
    <w:basedOn w:val="a0"/>
    <w:next w:val="a0"/>
    <w:autoRedefine/>
    <w:uiPriority w:val="39"/>
    <w:rsid w:val="00A31103"/>
    <w:pPr>
      <w:tabs>
        <w:tab w:val="left" w:pos="1440"/>
        <w:tab w:val="right" w:leader="dot" w:pos="9628"/>
      </w:tabs>
      <w:snapToGrid w:val="0"/>
      <w:spacing w:line="240" w:lineRule="exact"/>
      <w:ind w:left="284"/>
    </w:pPr>
    <w:rPr>
      <w:rFonts w:ascii="標楷體" w:eastAsia="標楷體"/>
      <w:noProof/>
      <w:sz w:val="22"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8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A31103"/>
    <w:pPr>
      <w:tabs>
        <w:tab w:val="right" w:leader="dot" w:pos="9639"/>
      </w:tabs>
      <w:spacing w:line="240" w:lineRule="exact"/>
      <w:ind w:leftChars="400" w:left="400"/>
    </w:pPr>
    <w:rPr>
      <w:rFonts w:ascii="標楷體" w:eastAsia="標楷體"/>
      <w:sz w:val="22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footer" Target="footer2.xml"/><Relationship Id="rId11" Type="http://schemas.openxmlformats.org/officeDocument/2006/relationships/footnotes" Target="footnotes.xm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5" Type="http://schemas.openxmlformats.org/officeDocument/2006/relationships/customXml" Target="../customXml/item5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83" Type="http://schemas.openxmlformats.org/officeDocument/2006/relationships/image" Target="media/image68.png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34" Type="http://schemas.openxmlformats.org/officeDocument/2006/relationships/image" Target="media/image19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6" Type="http://schemas.openxmlformats.org/officeDocument/2006/relationships/image" Target="media/image61.png"/><Relationship Id="rId97" Type="http://schemas.openxmlformats.org/officeDocument/2006/relationships/image" Target="media/image82.png"/><Relationship Id="rId7" Type="http://schemas.openxmlformats.org/officeDocument/2006/relationships/numbering" Target="numbering.xml"/><Relationship Id="rId71" Type="http://schemas.openxmlformats.org/officeDocument/2006/relationships/image" Target="media/image56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66" Type="http://schemas.openxmlformats.org/officeDocument/2006/relationships/image" Target="media/image51.png"/><Relationship Id="rId87" Type="http://schemas.openxmlformats.org/officeDocument/2006/relationships/image" Target="media/image72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theme" Target="theme/theme1.xml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72" Type="http://schemas.openxmlformats.org/officeDocument/2006/relationships/image" Target="media/image57.png"/><Relationship Id="rId93" Type="http://schemas.openxmlformats.org/officeDocument/2006/relationships/image" Target="media/image78.png"/><Relationship Id="rId98" Type="http://schemas.openxmlformats.org/officeDocument/2006/relationships/image" Target="media/image8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91DD9FF-9157-4141-88E6-AC80AA6E7CB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6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5</Pages>
  <Words>17393</Words>
  <Characters>99145</Characters>
  <Application>Microsoft Office Word</Application>
  <DocSecurity>0</DocSecurity>
  <Lines>826</Lines>
  <Paragraphs>232</Paragraphs>
  <ScaleCrop>false</ScaleCrop>
  <Company/>
  <LinksUpToDate>false</LinksUpToDate>
  <CharactersWithSpaces>116306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7</cp:revision>
  <cp:lastPrinted>2014-10-29T13:57:00Z</cp:lastPrinted>
  <dcterms:created xsi:type="dcterms:W3CDTF">2022-03-02T05:46:00Z</dcterms:created>
  <dcterms:modified xsi:type="dcterms:W3CDTF">2022-03-04T1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